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3"/>
  </p:notesMasterIdLst>
  <p:handoutMasterIdLst>
    <p:handoutMasterId r:id="rId24"/>
  </p:handoutMasterIdLst>
  <p:sldIdLst>
    <p:sldId id="347" r:id="rId2"/>
    <p:sldId id="279" r:id="rId3"/>
    <p:sldId id="280" r:id="rId4"/>
    <p:sldId id="349" r:id="rId5"/>
    <p:sldId id="348" r:id="rId6"/>
    <p:sldId id="319" r:id="rId7"/>
    <p:sldId id="350" r:id="rId8"/>
    <p:sldId id="322" r:id="rId9"/>
    <p:sldId id="281" r:id="rId10"/>
    <p:sldId id="321" r:id="rId11"/>
    <p:sldId id="283" r:id="rId12"/>
    <p:sldId id="284" r:id="rId13"/>
    <p:sldId id="326" r:id="rId14"/>
    <p:sldId id="286" r:id="rId15"/>
    <p:sldId id="287" r:id="rId16"/>
    <p:sldId id="327" r:id="rId17"/>
    <p:sldId id="329" r:id="rId18"/>
    <p:sldId id="331" r:id="rId19"/>
    <p:sldId id="288" r:id="rId20"/>
    <p:sldId id="332" r:id="rId21"/>
    <p:sldId id="289" r:id="rId22"/>
  </p:sldIdLst>
  <p:sldSz cx="9144000" cy="6858000" type="screen4x3"/>
  <p:notesSz cx="9144000" cy="6858000"/>
  <p:photoAlbum layout="1picTitle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2819" autoAdjust="0"/>
  </p:normalViewPr>
  <p:slideViewPr>
    <p:cSldViewPr>
      <p:cViewPr varScale="1">
        <p:scale>
          <a:sx n="64" d="100"/>
          <a:sy n="64" d="100"/>
        </p:scale>
        <p:origin x="-148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5" Type="http://schemas.openxmlformats.org/officeDocument/2006/relationships/image" Target="../media/image38.wmf"/><Relationship Id="rId4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13.e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13.e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image" Target="../media/image29.wmf"/><Relationship Id="rId7" Type="http://schemas.openxmlformats.org/officeDocument/2006/relationships/image" Target="../media/image33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6" Type="http://schemas.openxmlformats.org/officeDocument/2006/relationships/image" Target="../media/image32.wmf"/><Relationship Id="rId11" Type="http://schemas.openxmlformats.org/officeDocument/2006/relationships/image" Target="../media/image37.wmf"/><Relationship Id="rId5" Type="http://schemas.openxmlformats.org/officeDocument/2006/relationships/image" Target="../media/image31.wmf"/><Relationship Id="rId10" Type="http://schemas.openxmlformats.org/officeDocument/2006/relationships/image" Target="../media/image36.wmf"/><Relationship Id="rId4" Type="http://schemas.openxmlformats.org/officeDocument/2006/relationships/image" Target="../media/image30.wmf"/><Relationship Id="rId9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7BD063BE-BC5F-439A-8C75-F08AAD2E63CB}" type="datetimeFigureOut">
              <a:rPr lang="en-US"/>
              <a:pPr>
                <a:defRPr/>
              </a:pPr>
              <a:t>12/2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AF61BF8B-BDDC-452A-A9F7-DD3AA8C342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222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pPr>
              <a:defRPr/>
            </a:pPr>
            <a:fld id="{9405B67D-D136-4A87-96F5-22BC9E85BF1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 descr="Light horizontal"/>
          <p:cNvSpPr>
            <a:spLocks noChangeArrowheads="1"/>
          </p:cNvSpPr>
          <p:nvPr/>
        </p:nvSpPr>
        <p:spPr bwMode="gray">
          <a:xfrm>
            <a:off x="0" y="0"/>
            <a:ext cx="9144000" cy="3225800"/>
          </a:xfrm>
          <a:prstGeom prst="rect">
            <a:avLst/>
          </a:prstGeom>
          <a:pattFill prst="ltHorz">
            <a:fgClr>
              <a:schemeClr val="accent1"/>
            </a:fgClr>
            <a:bgClr>
              <a:schemeClr val="accent2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038600" y="152400"/>
            <a:ext cx="4953000" cy="2743200"/>
            <a:chOff x="2928" y="240"/>
            <a:chExt cx="2570" cy="1488"/>
          </a:xfrm>
        </p:grpSpPr>
        <p:sp>
          <p:nvSpPr>
            <p:cNvPr id="6" name="Freeform 4"/>
            <p:cNvSpPr>
              <a:spLocks/>
            </p:cNvSpPr>
            <p:nvPr/>
          </p:nvSpPr>
          <p:spPr bwMode="gray">
            <a:xfrm>
              <a:off x="2928" y="240"/>
              <a:ext cx="1062" cy="1488"/>
            </a:xfrm>
            <a:custGeom>
              <a:avLst/>
              <a:gdLst/>
              <a:ahLst/>
              <a:cxnLst>
                <a:cxn ang="0">
                  <a:pos x="1166" y="14"/>
                </a:cxn>
                <a:cxn ang="0">
                  <a:pos x="1060" y="40"/>
                </a:cxn>
                <a:cxn ang="0">
                  <a:pos x="916" y="14"/>
                </a:cxn>
                <a:cxn ang="0">
                  <a:pos x="728" y="64"/>
                </a:cxn>
                <a:cxn ang="0">
                  <a:pos x="656" y="102"/>
                </a:cxn>
                <a:cxn ang="0">
                  <a:pos x="670" y="148"/>
                </a:cxn>
                <a:cxn ang="0">
                  <a:pos x="546" y="90"/>
                </a:cxn>
                <a:cxn ang="0">
                  <a:pos x="576" y="120"/>
                </a:cxn>
                <a:cxn ang="0">
                  <a:pos x="536" y="132"/>
                </a:cxn>
                <a:cxn ang="0">
                  <a:pos x="578" y="170"/>
                </a:cxn>
                <a:cxn ang="0">
                  <a:pos x="622" y="174"/>
                </a:cxn>
                <a:cxn ang="0">
                  <a:pos x="664" y="234"/>
                </a:cxn>
                <a:cxn ang="0">
                  <a:pos x="522" y="284"/>
                </a:cxn>
                <a:cxn ang="0">
                  <a:pos x="344" y="262"/>
                </a:cxn>
                <a:cxn ang="0">
                  <a:pos x="72" y="246"/>
                </a:cxn>
                <a:cxn ang="0">
                  <a:pos x="36" y="352"/>
                </a:cxn>
                <a:cxn ang="0">
                  <a:pos x="62" y="418"/>
                </a:cxn>
                <a:cxn ang="0">
                  <a:pos x="82" y="454"/>
                </a:cxn>
                <a:cxn ang="0">
                  <a:pos x="112" y="406"/>
                </a:cxn>
                <a:cxn ang="0">
                  <a:pos x="132" y="400"/>
                </a:cxn>
                <a:cxn ang="0">
                  <a:pos x="170" y="402"/>
                </a:cxn>
                <a:cxn ang="0">
                  <a:pos x="230" y="436"/>
                </a:cxn>
                <a:cxn ang="0">
                  <a:pos x="310" y="508"/>
                </a:cxn>
                <a:cxn ang="0">
                  <a:pos x="384" y="704"/>
                </a:cxn>
                <a:cxn ang="0">
                  <a:pos x="470" y="796"/>
                </a:cxn>
                <a:cxn ang="0">
                  <a:pos x="552" y="912"/>
                </a:cxn>
                <a:cxn ang="0">
                  <a:pos x="710" y="1046"/>
                </a:cxn>
                <a:cxn ang="0">
                  <a:pos x="808" y="1288"/>
                </a:cxn>
                <a:cxn ang="0">
                  <a:pos x="796" y="1708"/>
                </a:cxn>
                <a:cxn ang="0">
                  <a:pos x="854" y="1662"/>
                </a:cxn>
                <a:cxn ang="0">
                  <a:pos x="880" y="1610"/>
                </a:cxn>
                <a:cxn ang="0">
                  <a:pos x="1042" y="1424"/>
                </a:cxn>
                <a:cxn ang="0">
                  <a:pos x="1144" y="1204"/>
                </a:cxn>
                <a:cxn ang="0">
                  <a:pos x="1014" y="1142"/>
                </a:cxn>
                <a:cxn ang="0">
                  <a:pos x="836" y="1040"/>
                </a:cxn>
                <a:cxn ang="0">
                  <a:pos x="734" y="1026"/>
                </a:cxn>
                <a:cxn ang="0">
                  <a:pos x="648" y="936"/>
                </a:cxn>
                <a:cxn ang="0">
                  <a:pos x="604" y="810"/>
                </a:cxn>
                <a:cxn ang="0">
                  <a:pos x="734" y="782"/>
                </a:cxn>
                <a:cxn ang="0">
                  <a:pos x="828" y="632"/>
                </a:cxn>
                <a:cxn ang="0">
                  <a:pos x="880" y="618"/>
                </a:cxn>
                <a:cxn ang="0">
                  <a:pos x="922" y="586"/>
                </a:cxn>
                <a:cxn ang="0">
                  <a:pos x="860" y="544"/>
                </a:cxn>
                <a:cxn ang="0">
                  <a:pos x="938" y="578"/>
                </a:cxn>
                <a:cxn ang="0">
                  <a:pos x="984" y="576"/>
                </a:cxn>
                <a:cxn ang="0">
                  <a:pos x="984" y="540"/>
                </a:cxn>
                <a:cxn ang="0">
                  <a:pos x="934" y="490"/>
                </a:cxn>
                <a:cxn ang="0">
                  <a:pos x="866" y="426"/>
                </a:cxn>
                <a:cxn ang="0">
                  <a:pos x="770" y="412"/>
                </a:cxn>
                <a:cxn ang="0">
                  <a:pos x="720" y="512"/>
                </a:cxn>
                <a:cxn ang="0">
                  <a:pos x="646" y="368"/>
                </a:cxn>
                <a:cxn ang="0">
                  <a:pos x="724" y="316"/>
                </a:cxn>
                <a:cxn ang="0">
                  <a:pos x="778" y="234"/>
                </a:cxn>
                <a:cxn ang="0">
                  <a:pos x="788" y="350"/>
                </a:cxn>
                <a:cxn ang="0">
                  <a:pos x="876" y="350"/>
                </a:cxn>
                <a:cxn ang="0">
                  <a:pos x="816" y="250"/>
                </a:cxn>
                <a:cxn ang="0">
                  <a:pos x="734" y="188"/>
                </a:cxn>
                <a:cxn ang="0">
                  <a:pos x="780" y="128"/>
                </a:cxn>
                <a:cxn ang="0">
                  <a:pos x="842" y="102"/>
                </a:cxn>
                <a:cxn ang="0">
                  <a:pos x="968" y="208"/>
                </a:cxn>
                <a:cxn ang="0">
                  <a:pos x="994" y="324"/>
                </a:cxn>
                <a:cxn ang="0">
                  <a:pos x="1154" y="308"/>
                </a:cxn>
                <a:cxn ang="0">
                  <a:pos x="1252" y="202"/>
                </a:cxn>
              </a:cxnLst>
              <a:rect l="0" t="0" r="r" b="b"/>
              <a:pathLst>
                <a:path w="1280" h="1782">
                  <a:moveTo>
                    <a:pt x="1214" y="64"/>
                  </a:moveTo>
                  <a:lnTo>
                    <a:pt x="1230" y="60"/>
                  </a:lnTo>
                  <a:lnTo>
                    <a:pt x="1244" y="54"/>
                  </a:lnTo>
                  <a:lnTo>
                    <a:pt x="1254" y="44"/>
                  </a:lnTo>
                  <a:lnTo>
                    <a:pt x="1256" y="30"/>
                  </a:lnTo>
                  <a:lnTo>
                    <a:pt x="1250" y="12"/>
                  </a:lnTo>
                  <a:lnTo>
                    <a:pt x="1238" y="22"/>
                  </a:lnTo>
                  <a:lnTo>
                    <a:pt x="1226" y="24"/>
                  </a:lnTo>
                  <a:lnTo>
                    <a:pt x="1212" y="20"/>
                  </a:lnTo>
                  <a:lnTo>
                    <a:pt x="1198" y="16"/>
                  </a:lnTo>
                  <a:lnTo>
                    <a:pt x="1184" y="14"/>
                  </a:lnTo>
                  <a:lnTo>
                    <a:pt x="1166" y="14"/>
                  </a:lnTo>
                  <a:lnTo>
                    <a:pt x="1146" y="16"/>
                  </a:lnTo>
                  <a:lnTo>
                    <a:pt x="1130" y="18"/>
                  </a:lnTo>
                  <a:lnTo>
                    <a:pt x="1116" y="16"/>
                  </a:lnTo>
                  <a:lnTo>
                    <a:pt x="1100" y="16"/>
                  </a:lnTo>
                  <a:lnTo>
                    <a:pt x="1086" y="14"/>
                  </a:lnTo>
                  <a:lnTo>
                    <a:pt x="1074" y="18"/>
                  </a:lnTo>
                  <a:lnTo>
                    <a:pt x="1070" y="20"/>
                  </a:lnTo>
                  <a:lnTo>
                    <a:pt x="1066" y="24"/>
                  </a:lnTo>
                  <a:lnTo>
                    <a:pt x="1064" y="30"/>
                  </a:lnTo>
                  <a:lnTo>
                    <a:pt x="1062" y="34"/>
                  </a:lnTo>
                  <a:lnTo>
                    <a:pt x="1060" y="38"/>
                  </a:lnTo>
                  <a:lnTo>
                    <a:pt x="1060" y="40"/>
                  </a:lnTo>
                  <a:lnTo>
                    <a:pt x="1036" y="44"/>
                  </a:lnTo>
                  <a:lnTo>
                    <a:pt x="1012" y="44"/>
                  </a:lnTo>
                  <a:lnTo>
                    <a:pt x="986" y="46"/>
                  </a:lnTo>
                  <a:lnTo>
                    <a:pt x="960" y="50"/>
                  </a:lnTo>
                  <a:lnTo>
                    <a:pt x="936" y="58"/>
                  </a:lnTo>
                  <a:lnTo>
                    <a:pt x="912" y="62"/>
                  </a:lnTo>
                  <a:lnTo>
                    <a:pt x="884" y="62"/>
                  </a:lnTo>
                  <a:lnTo>
                    <a:pt x="886" y="48"/>
                  </a:lnTo>
                  <a:lnTo>
                    <a:pt x="894" y="38"/>
                  </a:lnTo>
                  <a:lnTo>
                    <a:pt x="902" y="30"/>
                  </a:lnTo>
                  <a:lnTo>
                    <a:pt x="910" y="22"/>
                  </a:lnTo>
                  <a:lnTo>
                    <a:pt x="916" y="14"/>
                  </a:lnTo>
                  <a:lnTo>
                    <a:pt x="916" y="0"/>
                  </a:lnTo>
                  <a:lnTo>
                    <a:pt x="882" y="0"/>
                  </a:lnTo>
                  <a:lnTo>
                    <a:pt x="844" y="6"/>
                  </a:lnTo>
                  <a:lnTo>
                    <a:pt x="810" y="12"/>
                  </a:lnTo>
                  <a:lnTo>
                    <a:pt x="790" y="16"/>
                  </a:lnTo>
                  <a:lnTo>
                    <a:pt x="766" y="18"/>
                  </a:lnTo>
                  <a:lnTo>
                    <a:pt x="738" y="20"/>
                  </a:lnTo>
                  <a:lnTo>
                    <a:pt x="712" y="26"/>
                  </a:lnTo>
                  <a:lnTo>
                    <a:pt x="690" y="34"/>
                  </a:lnTo>
                  <a:lnTo>
                    <a:pt x="676" y="46"/>
                  </a:lnTo>
                  <a:lnTo>
                    <a:pt x="700" y="56"/>
                  </a:lnTo>
                  <a:lnTo>
                    <a:pt x="728" y="64"/>
                  </a:lnTo>
                  <a:lnTo>
                    <a:pt x="754" y="68"/>
                  </a:lnTo>
                  <a:lnTo>
                    <a:pt x="728" y="68"/>
                  </a:lnTo>
                  <a:lnTo>
                    <a:pt x="702" y="70"/>
                  </a:lnTo>
                  <a:lnTo>
                    <a:pt x="676" y="68"/>
                  </a:lnTo>
                  <a:lnTo>
                    <a:pt x="658" y="64"/>
                  </a:lnTo>
                  <a:lnTo>
                    <a:pt x="642" y="58"/>
                  </a:lnTo>
                  <a:lnTo>
                    <a:pt x="624" y="54"/>
                  </a:lnTo>
                  <a:lnTo>
                    <a:pt x="602" y="54"/>
                  </a:lnTo>
                  <a:lnTo>
                    <a:pt x="614" y="78"/>
                  </a:lnTo>
                  <a:lnTo>
                    <a:pt x="626" y="92"/>
                  </a:lnTo>
                  <a:lnTo>
                    <a:pt x="640" y="100"/>
                  </a:lnTo>
                  <a:lnTo>
                    <a:pt x="656" y="102"/>
                  </a:lnTo>
                  <a:lnTo>
                    <a:pt x="676" y="102"/>
                  </a:lnTo>
                  <a:lnTo>
                    <a:pt x="698" y="102"/>
                  </a:lnTo>
                  <a:lnTo>
                    <a:pt x="692" y="106"/>
                  </a:lnTo>
                  <a:lnTo>
                    <a:pt x="686" y="112"/>
                  </a:lnTo>
                  <a:lnTo>
                    <a:pt x="682" y="118"/>
                  </a:lnTo>
                  <a:lnTo>
                    <a:pt x="676" y="124"/>
                  </a:lnTo>
                  <a:lnTo>
                    <a:pt x="672" y="128"/>
                  </a:lnTo>
                  <a:lnTo>
                    <a:pt x="676" y="132"/>
                  </a:lnTo>
                  <a:lnTo>
                    <a:pt x="680" y="138"/>
                  </a:lnTo>
                  <a:lnTo>
                    <a:pt x="684" y="142"/>
                  </a:lnTo>
                  <a:lnTo>
                    <a:pt x="688" y="146"/>
                  </a:lnTo>
                  <a:lnTo>
                    <a:pt x="670" y="148"/>
                  </a:lnTo>
                  <a:lnTo>
                    <a:pt x="656" y="144"/>
                  </a:lnTo>
                  <a:lnTo>
                    <a:pt x="644" y="134"/>
                  </a:lnTo>
                  <a:lnTo>
                    <a:pt x="634" y="124"/>
                  </a:lnTo>
                  <a:lnTo>
                    <a:pt x="624" y="112"/>
                  </a:lnTo>
                  <a:lnTo>
                    <a:pt x="612" y="104"/>
                  </a:lnTo>
                  <a:lnTo>
                    <a:pt x="598" y="100"/>
                  </a:lnTo>
                  <a:lnTo>
                    <a:pt x="576" y="104"/>
                  </a:lnTo>
                  <a:lnTo>
                    <a:pt x="580" y="108"/>
                  </a:lnTo>
                  <a:lnTo>
                    <a:pt x="584" y="114"/>
                  </a:lnTo>
                  <a:lnTo>
                    <a:pt x="572" y="104"/>
                  </a:lnTo>
                  <a:lnTo>
                    <a:pt x="560" y="96"/>
                  </a:lnTo>
                  <a:lnTo>
                    <a:pt x="546" y="90"/>
                  </a:lnTo>
                  <a:lnTo>
                    <a:pt x="532" y="88"/>
                  </a:lnTo>
                  <a:lnTo>
                    <a:pt x="518" y="94"/>
                  </a:lnTo>
                  <a:lnTo>
                    <a:pt x="530" y="100"/>
                  </a:lnTo>
                  <a:lnTo>
                    <a:pt x="538" y="104"/>
                  </a:lnTo>
                  <a:lnTo>
                    <a:pt x="552" y="106"/>
                  </a:lnTo>
                  <a:lnTo>
                    <a:pt x="558" y="106"/>
                  </a:lnTo>
                  <a:lnTo>
                    <a:pt x="562" y="108"/>
                  </a:lnTo>
                  <a:lnTo>
                    <a:pt x="566" y="110"/>
                  </a:lnTo>
                  <a:lnTo>
                    <a:pt x="570" y="116"/>
                  </a:lnTo>
                  <a:lnTo>
                    <a:pt x="574" y="118"/>
                  </a:lnTo>
                  <a:lnTo>
                    <a:pt x="574" y="118"/>
                  </a:lnTo>
                  <a:lnTo>
                    <a:pt x="576" y="120"/>
                  </a:lnTo>
                  <a:lnTo>
                    <a:pt x="576" y="124"/>
                  </a:lnTo>
                  <a:lnTo>
                    <a:pt x="576" y="126"/>
                  </a:lnTo>
                  <a:lnTo>
                    <a:pt x="574" y="130"/>
                  </a:lnTo>
                  <a:lnTo>
                    <a:pt x="570" y="134"/>
                  </a:lnTo>
                  <a:lnTo>
                    <a:pt x="568" y="136"/>
                  </a:lnTo>
                  <a:lnTo>
                    <a:pt x="566" y="138"/>
                  </a:lnTo>
                  <a:lnTo>
                    <a:pt x="562" y="138"/>
                  </a:lnTo>
                  <a:lnTo>
                    <a:pt x="556" y="138"/>
                  </a:lnTo>
                  <a:lnTo>
                    <a:pt x="552" y="136"/>
                  </a:lnTo>
                  <a:lnTo>
                    <a:pt x="546" y="134"/>
                  </a:lnTo>
                  <a:lnTo>
                    <a:pt x="540" y="132"/>
                  </a:lnTo>
                  <a:lnTo>
                    <a:pt x="536" y="132"/>
                  </a:lnTo>
                  <a:lnTo>
                    <a:pt x="536" y="136"/>
                  </a:lnTo>
                  <a:lnTo>
                    <a:pt x="536" y="142"/>
                  </a:lnTo>
                  <a:lnTo>
                    <a:pt x="538" y="148"/>
                  </a:lnTo>
                  <a:lnTo>
                    <a:pt x="542" y="152"/>
                  </a:lnTo>
                  <a:lnTo>
                    <a:pt x="546" y="154"/>
                  </a:lnTo>
                  <a:lnTo>
                    <a:pt x="552" y="156"/>
                  </a:lnTo>
                  <a:lnTo>
                    <a:pt x="556" y="158"/>
                  </a:lnTo>
                  <a:lnTo>
                    <a:pt x="562" y="160"/>
                  </a:lnTo>
                  <a:lnTo>
                    <a:pt x="566" y="162"/>
                  </a:lnTo>
                  <a:lnTo>
                    <a:pt x="570" y="166"/>
                  </a:lnTo>
                  <a:lnTo>
                    <a:pt x="574" y="168"/>
                  </a:lnTo>
                  <a:lnTo>
                    <a:pt x="578" y="170"/>
                  </a:lnTo>
                  <a:lnTo>
                    <a:pt x="582" y="172"/>
                  </a:lnTo>
                  <a:lnTo>
                    <a:pt x="588" y="172"/>
                  </a:lnTo>
                  <a:lnTo>
                    <a:pt x="592" y="172"/>
                  </a:lnTo>
                  <a:lnTo>
                    <a:pt x="596" y="172"/>
                  </a:lnTo>
                  <a:lnTo>
                    <a:pt x="600" y="170"/>
                  </a:lnTo>
                  <a:lnTo>
                    <a:pt x="602" y="168"/>
                  </a:lnTo>
                  <a:lnTo>
                    <a:pt x="604" y="164"/>
                  </a:lnTo>
                  <a:lnTo>
                    <a:pt x="606" y="166"/>
                  </a:lnTo>
                  <a:lnTo>
                    <a:pt x="608" y="164"/>
                  </a:lnTo>
                  <a:lnTo>
                    <a:pt x="612" y="162"/>
                  </a:lnTo>
                  <a:lnTo>
                    <a:pt x="616" y="168"/>
                  </a:lnTo>
                  <a:lnTo>
                    <a:pt x="622" y="174"/>
                  </a:lnTo>
                  <a:lnTo>
                    <a:pt x="634" y="180"/>
                  </a:lnTo>
                  <a:lnTo>
                    <a:pt x="646" y="184"/>
                  </a:lnTo>
                  <a:lnTo>
                    <a:pt x="660" y="190"/>
                  </a:lnTo>
                  <a:lnTo>
                    <a:pt x="672" y="202"/>
                  </a:lnTo>
                  <a:lnTo>
                    <a:pt x="664" y="204"/>
                  </a:lnTo>
                  <a:lnTo>
                    <a:pt x="660" y="206"/>
                  </a:lnTo>
                  <a:lnTo>
                    <a:pt x="656" y="208"/>
                  </a:lnTo>
                  <a:lnTo>
                    <a:pt x="654" y="212"/>
                  </a:lnTo>
                  <a:lnTo>
                    <a:pt x="652" y="216"/>
                  </a:lnTo>
                  <a:lnTo>
                    <a:pt x="648" y="220"/>
                  </a:lnTo>
                  <a:lnTo>
                    <a:pt x="644" y="224"/>
                  </a:lnTo>
                  <a:lnTo>
                    <a:pt x="664" y="234"/>
                  </a:lnTo>
                  <a:lnTo>
                    <a:pt x="678" y="250"/>
                  </a:lnTo>
                  <a:lnTo>
                    <a:pt x="682" y="270"/>
                  </a:lnTo>
                  <a:lnTo>
                    <a:pt x="672" y="268"/>
                  </a:lnTo>
                  <a:lnTo>
                    <a:pt x="654" y="268"/>
                  </a:lnTo>
                  <a:lnTo>
                    <a:pt x="632" y="270"/>
                  </a:lnTo>
                  <a:lnTo>
                    <a:pt x="612" y="274"/>
                  </a:lnTo>
                  <a:lnTo>
                    <a:pt x="598" y="280"/>
                  </a:lnTo>
                  <a:lnTo>
                    <a:pt x="592" y="284"/>
                  </a:lnTo>
                  <a:lnTo>
                    <a:pt x="586" y="290"/>
                  </a:lnTo>
                  <a:lnTo>
                    <a:pt x="580" y="296"/>
                  </a:lnTo>
                  <a:lnTo>
                    <a:pt x="552" y="290"/>
                  </a:lnTo>
                  <a:lnTo>
                    <a:pt x="522" y="284"/>
                  </a:lnTo>
                  <a:lnTo>
                    <a:pt x="496" y="284"/>
                  </a:lnTo>
                  <a:lnTo>
                    <a:pt x="472" y="290"/>
                  </a:lnTo>
                  <a:lnTo>
                    <a:pt x="450" y="294"/>
                  </a:lnTo>
                  <a:lnTo>
                    <a:pt x="432" y="288"/>
                  </a:lnTo>
                  <a:lnTo>
                    <a:pt x="416" y="284"/>
                  </a:lnTo>
                  <a:lnTo>
                    <a:pt x="408" y="278"/>
                  </a:lnTo>
                  <a:lnTo>
                    <a:pt x="402" y="272"/>
                  </a:lnTo>
                  <a:lnTo>
                    <a:pt x="394" y="260"/>
                  </a:lnTo>
                  <a:lnTo>
                    <a:pt x="384" y="256"/>
                  </a:lnTo>
                  <a:lnTo>
                    <a:pt x="372" y="254"/>
                  </a:lnTo>
                  <a:lnTo>
                    <a:pt x="358" y="258"/>
                  </a:lnTo>
                  <a:lnTo>
                    <a:pt x="344" y="262"/>
                  </a:lnTo>
                  <a:lnTo>
                    <a:pt x="330" y="266"/>
                  </a:lnTo>
                  <a:lnTo>
                    <a:pt x="306" y="272"/>
                  </a:lnTo>
                  <a:lnTo>
                    <a:pt x="292" y="272"/>
                  </a:lnTo>
                  <a:lnTo>
                    <a:pt x="280" y="270"/>
                  </a:lnTo>
                  <a:lnTo>
                    <a:pt x="270" y="266"/>
                  </a:lnTo>
                  <a:lnTo>
                    <a:pt x="260" y="260"/>
                  </a:lnTo>
                  <a:lnTo>
                    <a:pt x="248" y="252"/>
                  </a:lnTo>
                  <a:lnTo>
                    <a:pt x="228" y="244"/>
                  </a:lnTo>
                  <a:lnTo>
                    <a:pt x="196" y="236"/>
                  </a:lnTo>
                  <a:lnTo>
                    <a:pt x="156" y="234"/>
                  </a:lnTo>
                  <a:lnTo>
                    <a:pt x="114" y="238"/>
                  </a:lnTo>
                  <a:lnTo>
                    <a:pt x="72" y="246"/>
                  </a:lnTo>
                  <a:lnTo>
                    <a:pt x="34" y="256"/>
                  </a:lnTo>
                  <a:lnTo>
                    <a:pt x="4" y="272"/>
                  </a:lnTo>
                  <a:lnTo>
                    <a:pt x="6" y="276"/>
                  </a:lnTo>
                  <a:lnTo>
                    <a:pt x="8" y="280"/>
                  </a:lnTo>
                  <a:lnTo>
                    <a:pt x="22" y="284"/>
                  </a:lnTo>
                  <a:lnTo>
                    <a:pt x="32" y="294"/>
                  </a:lnTo>
                  <a:lnTo>
                    <a:pt x="40" y="306"/>
                  </a:lnTo>
                  <a:lnTo>
                    <a:pt x="44" y="322"/>
                  </a:lnTo>
                  <a:lnTo>
                    <a:pt x="22" y="326"/>
                  </a:lnTo>
                  <a:lnTo>
                    <a:pt x="0" y="334"/>
                  </a:lnTo>
                  <a:lnTo>
                    <a:pt x="16" y="346"/>
                  </a:lnTo>
                  <a:lnTo>
                    <a:pt x="36" y="352"/>
                  </a:lnTo>
                  <a:lnTo>
                    <a:pt x="56" y="358"/>
                  </a:lnTo>
                  <a:lnTo>
                    <a:pt x="56" y="358"/>
                  </a:lnTo>
                  <a:lnTo>
                    <a:pt x="56" y="358"/>
                  </a:lnTo>
                  <a:lnTo>
                    <a:pt x="30" y="364"/>
                  </a:lnTo>
                  <a:lnTo>
                    <a:pt x="4" y="372"/>
                  </a:lnTo>
                  <a:lnTo>
                    <a:pt x="10" y="392"/>
                  </a:lnTo>
                  <a:lnTo>
                    <a:pt x="20" y="404"/>
                  </a:lnTo>
                  <a:lnTo>
                    <a:pt x="34" y="408"/>
                  </a:lnTo>
                  <a:lnTo>
                    <a:pt x="48" y="406"/>
                  </a:lnTo>
                  <a:lnTo>
                    <a:pt x="54" y="410"/>
                  </a:lnTo>
                  <a:lnTo>
                    <a:pt x="58" y="412"/>
                  </a:lnTo>
                  <a:lnTo>
                    <a:pt x="62" y="418"/>
                  </a:lnTo>
                  <a:lnTo>
                    <a:pt x="64" y="422"/>
                  </a:lnTo>
                  <a:lnTo>
                    <a:pt x="64" y="428"/>
                  </a:lnTo>
                  <a:lnTo>
                    <a:pt x="62" y="432"/>
                  </a:lnTo>
                  <a:lnTo>
                    <a:pt x="54" y="440"/>
                  </a:lnTo>
                  <a:lnTo>
                    <a:pt x="44" y="448"/>
                  </a:lnTo>
                  <a:lnTo>
                    <a:pt x="36" y="458"/>
                  </a:lnTo>
                  <a:lnTo>
                    <a:pt x="34" y="470"/>
                  </a:lnTo>
                  <a:lnTo>
                    <a:pt x="44" y="468"/>
                  </a:lnTo>
                  <a:lnTo>
                    <a:pt x="56" y="464"/>
                  </a:lnTo>
                  <a:lnTo>
                    <a:pt x="66" y="460"/>
                  </a:lnTo>
                  <a:lnTo>
                    <a:pt x="76" y="458"/>
                  </a:lnTo>
                  <a:lnTo>
                    <a:pt x="82" y="454"/>
                  </a:lnTo>
                  <a:lnTo>
                    <a:pt x="90" y="448"/>
                  </a:lnTo>
                  <a:lnTo>
                    <a:pt x="94" y="442"/>
                  </a:lnTo>
                  <a:lnTo>
                    <a:pt x="96" y="438"/>
                  </a:lnTo>
                  <a:lnTo>
                    <a:pt x="96" y="434"/>
                  </a:lnTo>
                  <a:lnTo>
                    <a:pt x="98" y="428"/>
                  </a:lnTo>
                  <a:lnTo>
                    <a:pt x="98" y="422"/>
                  </a:lnTo>
                  <a:lnTo>
                    <a:pt x="98" y="420"/>
                  </a:lnTo>
                  <a:lnTo>
                    <a:pt x="98" y="416"/>
                  </a:lnTo>
                  <a:lnTo>
                    <a:pt x="100" y="414"/>
                  </a:lnTo>
                  <a:lnTo>
                    <a:pt x="102" y="412"/>
                  </a:lnTo>
                  <a:lnTo>
                    <a:pt x="106" y="410"/>
                  </a:lnTo>
                  <a:lnTo>
                    <a:pt x="112" y="406"/>
                  </a:lnTo>
                  <a:lnTo>
                    <a:pt x="116" y="400"/>
                  </a:lnTo>
                  <a:lnTo>
                    <a:pt x="120" y="396"/>
                  </a:lnTo>
                  <a:lnTo>
                    <a:pt x="124" y="392"/>
                  </a:lnTo>
                  <a:lnTo>
                    <a:pt x="124" y="390"/>
                  </a:lnTo>
                  <a:lnTo>
                    <a:pt x="128" y="388"/>
                  </a:lnTo>
                  <a:lnTo>
                    <a:pt x="130" y="388"/>
                  </a:lnTo>
                  <a:lnTo>
                    <a:pt x="134" y="388"/>
                  </a:lnTo>
                  <a:lnTo>
                    <a:pt x="136" y="390"/>
                  </a:lnTo>
                  <a:lnTo>
                    <a:pt x="136" y="392"/>
                  </a:lnTo>
                  <a:lnTo>
                    <a:pt x="136" y="394"/>
                  </a:lnTo>
                  <a:lnTo>
                    <a:pt x="134" y="398"/>
                  </a:lnTo>
                  <a:lnTo>
                    <a:pt x="132" y="400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0" y="408"/>
                  </a:lnTo>
                  <a:lnTo>
                    <a:pt x="134" y="408"/>
                  </a:lnTo>
                  <a:lnTo>
                    <a:pt x="138" y="406"/>
                  </a:lnTo>
                  <a:lnTo>
                    <a:pt x="144" y="402"/>
                  </a:lnTo>
                  <a:lnTo>
                    <a:pt x="148" y="400"/>
                  </a:lnTo>
                  <a:lnTo>
                    <a:pt x="154" y="398"/>
                  </a:lnTo>
                  <a:lnTo>
                    <a:pt x="160" y="396"/>
                  </a:lnTo>
                  <a:lnTo>
                    <a:pt x="164" y="398"/>
                  </a:lnTo>
                  <a:lnTo>
                    <a:pt x="168" y="400"/>
                  </a:lnTo>
                  <a:lnTo>
                    <a:pt x="170" y="402"/>
                  </a:lnTo>
                  <a:lnTo>
                    <a:pt x="174" y="406"/>
                  </a:lnTo>
                  <a:lnTo>
                    <a:pt x="178" y="410"/>
                  </a:lnTo>
                  <a:lnTo>
                    <a:pt x="182" y="412"/>
                  </a:lnTo>
                  <a:lnTo>
                    <a:pt x="186" y="416"/>
                  </a:lnTo>
                  <a:lnTo>
                    <a:pt x="192" y="418"/>
                  </a:lnTo>
                  <a:lnTo>
                    <a:pt x="198" y="418"/>
                  </a:lnTo>
                  <a:lnTo>
                    <a:pt x="204" y="418"/>
                  </a:lnTo>
                  <a:lnTo>
                    <a:pt x="212" y="420"/>
                  </a:lnTo>
                  <a:lnTo>
                    <a:pt x="218" y="422"/>
                  </a:lnTo>
                  <a:lnTo>
                    <a:pt x="222" y="426"/>
                  </a:lnTo>
                  <a:lnTo>
                    <a:pt x="226" y="430"/>
                  </a:lnTo>
                  <a:lnTo>
                    <a:pt x="230" y="436"/>
                  </a:lnTo>
                  <a:lnTo>
                    <a:pt x="238" y="446"/>
                  </a:lnTo>
                  <a:lnTo>
                    <a:pt x="248" y="456"/>
                  </a:lnTo>
                  <a:lnTo>
                    <a:pt x="260" y="464"/>
                  </a:lnTo>
                  <a:lnTo>
                    <a:pt x="274" y="476"/>
                  </a:lnTo>
                  <a:lnTo>
                    <a:pt x="288" y="486"/>
                  </a:lnTo>
                  <a:lnTo>
                    <a:pt x="292" y="488"/>
                  </a:lnTo>
                  <a:lnTo>
                    <a:pt x="298" y="490"/>
                  </a:lnTo>
                  <a:lnTo>
                    <a:pt x="302" y="492"/>
                  </a:lnTo>
                  <a:lnTo>
                    <a:pt x="306" y="494"/>
                  </a:lnTo>
                  <a:lnTo>
                    <a:pt x="308" y="498"/>
                  </a:lnTo>
                  <a:lnTo>
                    <a:pt x="310" y="502"/>
                  </a:lnTo>
                  <a:lnTo>
                    <a:pt x="310" y="508"/>
                  </a:lnTo>
                  <a:lnTo>
                    <a:pt x="312" y="512"/>
                  </a:lnTo>
                  <a:lnTo>
                    <a:pt x="320" y="530"/>
                  </a:lnTo>
                  <a:lnTo>
                    <a:pt x="330" y="546"/>
                  </a:lnTo>
                  <a:lnTo>
                    <a:pt x="334" y="552"/>
                  </a:lnTo>
                  <a:lnTo>
                    <a:pt x="340" y="558"/>
                  </a:lnTo>
                  <a:lnTo>
                    <a:pt x="348" y="562"/>
                  </a:lnTo>
                  <a:lnTo>
                    <a:pt x="350" y="598"/>
                  </a:lnTo>
                  <a:lnTo>
                    <a:pt x="354" y="634"/>
                  </a:lnTo>
                  <a:lnTo>
                    <a:pt x="362" y="668"/>
                  </a:lnTo>
                  <a:lnTo>
                    <a:pt x="368" y="678"/>
                  </a:lnTo>
                  <a:lnTo>
                    <a:pt x="376" y="692"/>
                  </a:lnTo>
                  <a:lnTo>
                    <a:pt x="384" y="704"/>
                  </a:lnTo>
                  <a:lnTo>
                    <a:pt x="390" y="714"/>
                  </a:lnTo>
                  <a:lnTo>
                    <a:pt x="394" y="716"/>
                  </a:lnTo>
                  <a:lnTo>
                    <a:pt x="400" y="718"/>
                  </a:lnTo>
                  <a:lnTo>
                    <a:pt x="406" y="720"/>
                  </a:lnTo>
                  <a:lnTo>
                    <a:pt x="410" y="722"/>
                  </a:lnTo>
                  <a:lnTo>
                    <a:pt x="416" y="722"/>
                  </a:lnTo>
                  <a:lnTo>
                    <a:pt x="418" y="724"/>
                  </a:lnTo>
                  <a:lnTo>
                    <a:pt x="428" y="740"/>
                  </a:lnTo>
                  <a:lnTo>
                    <a:pt x="434" y="758"/>
                  </a:lnTo>
                  <a:lnTo>
                    <a:pt x="442" y="774"/>
                  </a:lnTo>
                  <a:lnTo>
                    <a:pt x="454" y="788"/>
                  </a:lnTo>
                  <a:lnTo>
                    <a:pt x="470" y="796"/>
                  </a:lnTo>
                  <a:lnTo>
                    <a:pt x="486" y="806"/>
                  </a:lnTo>
                  <a:lnTo>
                    <a:pt x="498" y="818"/>
                  </a:lnTo>
                  <a:lnTo>
                    <a:pt x="502" y="830"/>
                  </a:lnTo>
                  <a:lnTo>
                    <a:pt x="502" y="844"/>
                  </a:lnTo>
                  <a:lnTo>
                    <a:pt x="502" y="856"/>
                  </a:lnTo>
                  <a:lnTo>
                    <a:pt x="506" y="868"/>
                  </a:lnTo>
                  <a:lnTo>
                    <a:pt x="514" y="874"/>
                  </a:lnTo>
                  <a:lnTo>
                    <a:pt x="524" y="878"/>
                  </a:lnTo>
                  <a:lnTo>
                    <a:pt x="534" y="880"/>
                  </a:lnTo>
                  <a:lnTo>
                    <a:pt x="544" y="888"/>
                  </a:lnTo>
                  <a:lnTo>
                    <a:pt x="550" y="900"/>
                  </a:lnTo>
                  <a:lnTo>
                    <a:pt x="552" y="912"/>
                  </a:lnTo>
                  <a:lnTo>
                    <a:pt x="556" y="924"/>
                  </a:lnTo>
                  <a:lnTo>
                    <a:pt x="566" y="938"/>
                  </a:lnTo>
                  <a:lnTo>
                    <a:pt x="576" y="944"/>
                  </a:lnTo>
                  <a:lnTo>
                    <a:pt x="586" y="946"/>
                  </a:lnTo>
                  <a:lnTo>
                    <a:pt x="594" y="948"/>
                  </a:lnTo>
                  <a:lnTo>
                    <a:pt x="604" y="950"/>
                  </a:lnTo>
                  <a:lnTo>
                    <a:pt x="626" y="958"/>
                  </a:lnTo>
                  <a:lnTo>
                    <a:pt x="648" y="968"/>
                  </a:lnTo>
                  <a:lnTo>
                    <a:pt x="670" y="982"/>
                  </a:lnTo>
                  <a:lnTo>
                    <a:pt x="688" y="1000"/>
                  </a:lnTo>
                  <a:lnTo>
                    <a:pt x="702" y="1020"/>
                  </a:lnTo>
                  <a:lnTo>
                    <a:pt x="710" y="1046"/>
                  </a:lnTo>
                  <a:lnTo>
                    <a:pt x="738" y="1054"/>
                  </a:lnTo>
                  <a:lnTo>
                    <a:pt x="756" y="1062"/>
                  </a:lnTo>
                  <a:lnTo>
                    <a:pt x="766" y="1072"/>
                  </a:lnTo>
                  <a:lnTo>
                    <a:pt x="768" y="1084"/>
                  </a:lnTo>
                  <a:lnTo>
                    <a:pt x="766" y="1104"/>
                  </a:lnTo>
                  <a:lnTo>
                    <a:pt x="758" y="1130"/>
                  </a:lnTo>
                  <a:lnTo>
                    <a:pt x="754" y="1160"/>
                  </a:lnTo>
                  <a:lnTo>
                    <a:pt x="754" y="1184"/>
                  </a:lnTo>
                  <a:lnTo>
                    <a:pt x="760" y="1206"/>
                  </a:lnTo>
                  <a:lnTo>
                    <a:pt x="770" y="1226"/>
                  </a:lnTo>
                  <a:lnTo>
                    <a:pt x="784" y="1248"/>
                  </a:lnTo>
                  <a:lnTo>
                    <a:pt x="808" y="1288"/>
                  </a:lnTo>
                  <a:lnTo>
                    <a:pt x="828" y="1326"/>
                  </a:lnTo>
                  <a:lnTo>
                    <a:pt x="844" y="1364"/>
                  </a:lnTo>
                  <a:lnTo>
                    <a:pt x="850" y="1406"/>
                  </a:lnTo>
                  <a:lnTo>
                    <a:pt x="848" y="1444"/>
                  </a:lnTo>
                  <a:lnTo>
                    <a:pt x="840" y="1482"/>
                  </a:lnTo>
                  <a:lnTo>
                    <a:pt x="828" y="1518"/>
                  </a:lnTo>
                  <a:lnTo>
                    <a:pt x="820" y="1558"/>
                  </a:lnTo>
                  <a:lnTo>
                    <a:pt x="816" y="1598"/>
                  </a:lnTo>
                  <a:lnTo>
                    <a:pt x="814" y="1636"/>
                  </a:lnTo>
                  <a:lnTo>
                    <a:pt x="808" y="1660"/>
                  </a:lnTo>
                  <a:lnTo>
                    <a:pt x="800" y="1684"/>
                  </a:lnTo>
                  <a:lnTo>
                    <a:pt x="796" y="1708"/>
                  </a:lnTo>
                  <a:lnTo>
                    <a:pt x="796" y="1734"/>
                  </a:lnTo>
                  <a:lnTo>
                    <a:pt x="804" y="1762"/>
                  </a:lnTo>
                  <a:lnTo>
                    <a:pt x="814" y="1776"/>
                  </a:lnTo>
                  <a:lnTo>
                    <a:pt x="824" y="1782"/>
                  </a:lnTo>
                  <a:lnTo>
                    <a:pt x="836" y="1780"/>
                  </a:lnTo>
                  <a:lnTo>
                    <a:pt x="846" y="1772"/>
                  </a:lnTo>
                  <a:lnTo>
                    <a:pt x="854" y="1758"/>
                  </a:lnTo>
                  <a:lnTo>
                    <a:pt x="858" y="1740"/>
                  </a:lnTo>
                  <a:lnTo>
                    <a:pt x="860" y="1720"/>
                  </a:lnTo>
                  <a:lnTo>
                    <a:pt x="858" y="1704"/>
                  </a:lnTo>
                  <a:lnTo>
                    <a:pt x="852" y="1684"/>
                  </a:lnTo>
                  <a:lnTo>
                    <a:pt x="854" y="1662"/>
                  </a:lnTo>
                  <a:lnTo>
                    <a:pt x="856" y="1658"/>
                  </a:lnTo>
                  <a:lnTo>
                    <a:pt x="860" y="1654"/>
                  </a:lnTo>
                  <a:lnTo>
                    <a:pt x="864" y="1652"/>
                  </a:lnTo>
                  <a:lnTo>
                    <a:pt x="868" y="1650"/>
                  </a:lnTo>
                  <a:lnTo>
                    <a:pt x="872" y="1646"/>
                  </a:lnTo>
                  <a:lnTo>
                    <a:pt x="876" y="1642"/>
                  </a:lnTo>
                  <a:lnTo>
                    <a:pt x="876" y="1638"/>
                  </a:lnTo>
                  <a:lnTo>
                    <a:pt x="878" y="1632"/>
                  </a:lnTo>
                  <a:lnTo>
                    <a:pt x="878" y="1626"/>
                  </a:lnTo>
                  <a:lnTo>
                    <a:pt x="878" y="1620"/>
                  </a:lnTo>
                  <a:lnTo>
                    <a:pt x="878" y="1614"/>
                  </a:lnTo>
                  <a:lnTo>
                    <a:pt x="880" y="1610"/>
                  </a:lnTo>
                  <a:lnTo>
                    <a:pt x="888" y="1600"/>
                  </a:lnTo>
                  <a:lnTo>
                    <a:pt x="902" y="1588"/>
                  </a:lnTo>
                  <a:lnTo>
                    <a:pt x="914" y="1578"/>
                  </a:lnTo>
                  <a:lnTo>
                    <a:pt x="928" y="1566"/>
                  </a:lnTo>
                  <a:lnTo>
                    <a:pt x="936" y="1556"/>
                  </a:lnTo>
                  <a:lnTo>
                    <a:pt x="940" y="1542"/>
                  </a:lnTo>
                  <a:lnTo>
                    <a:pt x="936" y="1528"/>
                  </a:lnTo>
                  <a:lnTo>
                    <a:pt x="968" y="1512"/>
                  </a:lnTo>
                  <a:lnTo>
                    <a:pt x="994" y="1494"/>
                  </a:lnTo>
                  <a:lnTo>
                    <a:pt x="1012" y="1474"/>
                  </a:lnTo>
                  <a:lnTo>
                    <a:pt x="1028" y="1450"/>
                  </a:lnTo>
                  <a:lnTo>
                    <a:pt x="1042" y="1424"/>
                  </a:lnTo>
                  <a:lnTo>
                    <a:pt x="1056" y="1398"/>
                  </a:lnTo>
                  <a:lnTo>
                    <a:pt x="1070" y="1370"/>
                  </a:lnTo>
                  <a:lnTo>
                    <a:pt x="1084" y="1356"/>
                  </a:lnTo>
                  <a:lnTo>
                    <a:pt x="1100" y="1340"/>
                  </a:lnTo>
                  <a:lnTo>
                    <a:pt x="1112" y="1324"/>
                  </a:lnTo>
                  <a:lnTo>
                    <a:pt x="1114" y="1310"/>
                  </a:lnTo>
                  <a:lnTo>
                    <a:pt x="1114" y="1296"/>
                  </a:lnTo>
                  <a:lnTo>
                    <a:pt x="1116" y="1282"/>
                  </a:lnTo>
                  <a:lnTo>
                    <a:pt x="1124" y="1262"/>
                  </a:lnTo>
                  <a:lnTo>
                    <a:pt x="1136" y="1242"/>
                  </a:lnTo>
                  <a:lnTo>
                    <a:pt x="1144" y="1222"/>
                  </a:lnTo>
                  <a:lnTo>
                    <a:pt x="1144" y="1204"/>
                  </a:lnTo>
                  <a:lnTo>
                    <a:pt x="1136" y="1190"/>
                  </a:lnTo>
                  <a:lnTo>
                    <a:pt x="1126" y="1182"/>
                  </a:lnTo>
                  <a:lnTo>
                    <a:pt x="1112" y="1180"/>
                  </a:lnTo>
                  <a:lnTo>
                    <a:pt x="1098" y="1178"/>
                  </a:lnTo>
                  <a:lnTo>
                    <a:pt x="1082" y="1172"/>
                  </a:lnTo>
                  <a:lnTo>
                    <a:pt x="1070" y="1164"/>
                  </a:lnTo>
                  <a:lnTo>
                    <a:pt x="1060" y="1154"/>
                  </a:lnTo>
                  <a:lnTo>
                    <a:pt x="1050" y="1144"/>
                  </a:lnTo>
                  <a:lnTo>
                    <a:pt x="1042" y="1142"/>
                  </a:lnTo>
                  <a:lnTo>
                    <a:pt x="1032" y="1144"/>
                  </a:lnTo>
                  <a:lnTo>
                    <a:pt x="1022" y="1144"/>
                  </a:lnTo>
                  <a:lnTo>
                    <a:pt x="1014" y="1142"/>
                  </a:lnTo>
                  <a:lnTo>
                    <a:pt x="1008" y="1132"/>
                  </a:lnTo>
                  <a:lnTo>
                    <a:pt x="1004" y="1118"/>
                  </a:lnTo>
                  <a:lnTo>
                    <a:pt x="996" y="1106"/>
                  </a:lnTo>
                  <a:lnTo>
                    <a:pt x="982" y="1098"/>
                  </a:lnTo>
                  <a:lnTo>
                    <a:pt x="968" y="1092"/>
                  </a:lnTo>
                  <a:lnTo>
                    <a:pt x="954" y="1084"/>
                  </a:lnTo>
                  <a:lnTo>
                    <a:pt x="928" y="1068"/>
                  </a:lnTo>
                  <a:lnTo>
                    <a:pt x="902" y="1050"/>
                  </a:lnTo>
                  <a:lnTo>
                    <a:pt x="880" y="1034"/>
                  </a:lnTo>
                  <a:lnTo>
                    <a:pt x="858" y="1044"/>
                  </a:lnTo>
                  <a:lnTo>
                    <a:pt x="834" y="1046"/>
                  </a:lnTo>
                  <a:lnTo>
                    <a:pt x="836" y="1040"/>
                  </a:lnTo>
                  <a:lnTo>
                    <a:pt x="836" y="1034"/>
                  </a:lnTo>
                  <a:lnTo>
                    <a:pt x="836" y="1028"/>
                  </a:lnTo>
                  <a:lnTo>
                    <a:pt x="838" y="1024"/>
                  </a:lnTo>
                  <a:lnTo>
                    <a:pt x="822" y="1022"/>
                  </a:lnTo>
                  <a:lnTo>
                    <a:pt x="808" y="1024"/>
                  </a:lnTo>
                  <a:lnTo>
                    <a:pt x="796" y="1032"/>
                  </a:lnTo>
                  <a:lnTo>
                    <a:pt x="790" y="1044"/>
                  </a:lnTo>
                  <a:lnTo>
                    <a:pt x="790" y="1060"/>
                  </a:lnTo>
                  <a:lnTo>
                    <a:pt x="774" y="1054"/>
                  </a:lnTo>
                  <a:lnTo>
                    <a:pt x="760" y="1044"/>
                  </a:lnTo>
                  <a:lnTo>
                    <a:pt x="754" y="1028"/>
                  </a:lnTo>
                  <a:lnTo>
                    <a:pt x="734" y="1026"/>
                  </a:lnTo>
                  <a:lnTo>
                    <a:pt x="714" y="1012"/>
                  </a:lnTo>
                  <a:lnTo>
                    <a:pt x="700" y="994"/>
                  </a:lnTo>
                  <a:lnTo>
                    <a:pt x="694" y="974"/>
                  </a:lnTo>
                  <a:lnTo>
                    <a:pt x="690" y="974"/>
                  </a:lnTo>
                  <a:lnTo>
                    <a:pt x="684" y="972"/>
                  </a:lnTo>
                  <a:lnTo>
                    <a:pt x="678" y="972"/>
                  </a:lnTo>
                  <a:lnTo>
                    <a:pt x="672" y="972"/>
                  </a:lnTo>
                  <a:lnTo>
                    <a:pt x="674" y="952"/>
                  </a:lnTo>
                  <a:lnTo>
                    <a:pt x="676" y="934"/>
                  </a:lnTo>
                  <a:lnTo>
                    <a:pt x="672" y="914"/>
                  </a:lnTo>
                  <a:lnTo>
                    <a:pt x="662" y="928"/>
                  </a:lnTo>
                  <a:lnTo>
                    <a:pt x="648" y="936"/>
                  </a:lnTo>
                  <a:lnTo>
                    <a:pt x="632" y="940"/>
                  </a:lnTo>
                  <a:lnTo>
                    <a:pt x="616" y="940"/>
                  </a:lnTo>
                  <a:lnTo>
                    <a:pt x="598" y="940"/>
                  </a:lnTo>
                  <a:lnTo>
                    <a:pt x="604" y="924"/>
                  </a:lnTo>
                  <a:lnTo>
                    <a:pt x="604" y="908"/>
                  </a:lnTo>
                  <a:lnTo>
                    <a:pt x="598" y="896"/>
                  </a:lnTo>
                  <a:lnTo>
                    <a:pt x="592" y="884"/>
                  </a:lnTo>
                  <a:lnTo>
                    <a:pt x="584" y="872"/>
                  </a:lnTo>
                  <a:lnTo>
                    <a:pt x="580" y="860"/>
                  </a:lnTo>
                  <a:lnTo>
                    <a:pt x="582" y="844"/>
                  </a:lnTo>
                  <a:lnTo>
                    <a:pt x="590" y="826"/>
                  </a:lnTo>
                  <a:lnTo>
                    <a:pt x="604" y="810"/>
                  </a:lnTo>
                  <a:lnTo>
                    <a:pt x="620" y="802"/>
                  </a:lnTo>
                  <a:lnTo>
                    <a:pt x="638" y="798"/>
                  </a:lnTo>
                  <a:lnTo>
                    <a:pt x="656" y="800"/>
                  </a:lnTo>
                  <a:lnTo>
                    <a:pt x="676" y="804"/>
                  </a:lnTo>
                  <a:lnTo>
                    <a:pt x="694" y="808"/>
                  </a:lnTo>
                  <a:lnTo>
                    <a:pt x="694" y="822"/>
                  </a:lnTo>
                  <a:lnTo>
                    <a:pt x="698" y="834"/>
                  </a:lnTo>
                  <a:lnTo>
                    <a:pt x="706" y="840"/>
                  </a:lnTo>
                  <a:lnTo>
                    <a:pt x="716" y="842"/>
                  </a:lnTo>
                  <a:lnTo>
                    <a:pt x="732" y="838"/>
                  </a:lnTo>
                  <a:lnTo>
                    <a:pt x="732" y="810"/>
                  </a:lnTo>
                  <a:lnTo>
                    <a:pt x="734" y="782"/>
                  </a:lnTo>
                  <a:lnTo>
                    <a:pt x="742" y="756"/>
                  </a:lnTo>
                  <a:lnTo>
                    <a:pt x="750" y="744"/>
                  </a:lnTo>
                  <a:lnTo>
                    <a:pt x="760" y="732"/>
                  </a:lnTo>
                  <a:lnTo>
                    <a:pt x="768" y="720"/>
                  </a:lnTo>
                  <a:lnTo>
                    <a:pt x="774" y="708"/>
                  </a:lnTo>
                  <a:lnTo>
                    <a:pt x="776" y="692"/>
                  </a:lnTo>
                  <a:lnTo>
                    <a:pt x="790" y="688"/>
                  </a:lnTo>
                  <a:lnTo>
                    <a:pt x="798" y="682"/>
                  </a:lnTo>
                  <a:lnTo>
                    <a:pt x="800" y="672"/>
                  </a:lnTo>
                  <a:lnTo>
                    <a:pt x="804" y="660"/>
                  </a:lnTo>
                  <a:lnTo>
                    <a:pt x="810" y="648"/>
                  </a:lnTo>
                  <a:lnTo>
                    <a:pt x="828" y="632"/>
                  </a:lnTo>
                  <a:lnTo>
                    <a:pt x="848" y="618"/>
                  </a:lnTo>
                  <a:lnTo>
                    <a:pt x="868" y="604"/>
                  </a:lnTo>
                  <a:lnTo>
                    <a:pt x="870" y="602"/>
                  </a:lnTo>
                  <a:lnTo>
                    <a:pt x="874" y="598"/>
                  </a:lnTo>
                  <a:lnTo>
                    <a:pt x="880" y="602"/>
                  </a:lnTo>
                  <a:lnTo>
                    <a:pt x="886" y="604"/>
                  </a:lnTo>
                  <a:lnTo>
                    <a:pt x="890" y="606"/>
                  </a:lnTo>
                  <a:lnTo>
                    <a:pt x="888" y="606"/>
                  </a:lnTo>
                  <a:lnTo>
                    <a:pt x="890" y="608"/>
                  </a:lnTo>
                  <a:lnTo>
                    <a:pt x="894" y="612"/>
                  </a:lnTo>
                  <a:lnTo>
                    <a:pt x="888" y="614"/>
                  </a:lnTo>
                  <a:lnTo>
                    <a:pt x="880" y="618"/>
                  </a:lnTo>
                  <a:lnTo>
                    <a:pt x="872" y="622"/>
                  </a:lnTo>
                  <a:lnTo>
                    <a:pt x="864" y="628"/>
                  </a:lnTo>
                  <a:lnTo>
                    <a:pt x="862" y="634"/>
                  </a:lnTo>
                  <a:lnTo>
                    <a:pt x="864" y="640"/>
                  </a:lnTo>
                  <a:lnTo>
                    <a:pt x="878" y="646"/>
                  </a:lnTo>
                  <a:lnTo>
                    <a:pt x="886" y="638"/>
                  </a:lnTo>
                  <a:lnTo>
                    <a:pt x="898" y="628"/>
                  </a:lnTo>
                  <a:lnTo>
                    <a:pt x="912" y="616"/>
                  </a:lnTo>
                  <a:lnTo>
                    <a:pt x="922" y="604"/>
                  </a:lnTo>
                  <a:lnTo>
                    <a:pt x="930" y="592"/>
                  </a:lnTo>
                  <a:lnTo>
                    <a:pt x="930" y="582"/>
                  </a:lnTo>
                  <a:lnTo>
                    <a:pt x="922" y="586"/>
                  </a:lnTo>
                  <a:lnTo>
                    <a:pt x="914" y="592"/>
                  </a:lnTo>
                  <a:lnTo>
                    <a:pt x="906" y="594"/>
                  </a:lnTo>
                  <a:lnTo>
                    <a:pt x="896" y="594"/>
                  </a:lnTo>
                  <a:lnTo>
                    <a:pt x="892" y="592"/>
                  </a:lnTo>
                  <a:lnTo>
                    <a:pt x="890" y="588"/>
                  </a:lnTo>
                  <a:lnTo>
                    <a:pt x="886" y="586"/>
                  </a:lnTo>
                  <a:lnTo>
                    <a:pt x="894" y="574"/>
                  </a:lnTo>
                  <a:lnTo>
                    <a:pt x="896" y="566"/>
                  </a:lnTo>
                  <a:lnTo>
                    <a:pt x="896" y="556"/>
                  </a:lnTo>
                  <a:lnTo>
                    <a:pt x="890" y="550"/>
                  </a:lnTo>
                  <a:lnTo>
                    <a:pt x="878" y="544"/>
                  </a:lnTo>
                  <a:lnTo>
                    <a:pt x="860" y="544"/>
                  </a:lnTo>
                  <a:lnTo>
                    <a:pt x="890" y="540"/>
                  </a:lnTo>
                  <a:lnTo>
                    <a:pt x="918" y="536"/>
                  </a:lnTo>
                  <a:lnTo>
                    <a:pt x="946" y="528"/>
                  </a:lnTo>
                  <a:lnTo>
                    <a:pt x="954" y="534"/>
                  </a:lnTo>
                  <a:lnTo>
                    <a:pt x="954" y="540"/>
                  </a:lnTo>
                  <a:lnTo>
                    <a:pt x="948" y="546"/>
                  </a:lnTo>
                  <a:lnTo>
                    <a:pt x="942" y="554"/>
                  </a:lnTo>
                  <a:lnTo>
                    <a:pt x="936" y="562"/>
                  </a:lnTo>
                  <a:lnTo>
                    <a:pt x="934" y="570"/>
                  </a:lnTo>
                  <a:lnTo>
                    <a:pt x="934" y="574"/>
                  </a:lnTo>
                  <a:lnTo>
                    <a:pt x="936" y="578"/>
                  </a:lnTo>
                  <a:lnTo>
                    <a:pt x="938" y="578"/>
                  </a:lnTo>
                  <a:lnTo>
                    <a:pt x="940" y="578"/>
                  </a:lnTo>
                  <a:lnTo>
                    <a:pt x="944" y="578"/>
                  </a:lnTo>
                  <a:lnTo>
                    <a:pt x="948" y="576"/>
                  </a:lnTo>
                  <a:lnTo>
                    <a:pt x="950" y="574"/>
                  </a:lnTo>
                  <a:lnTo>
                    <a:pt x="954" y="572"/>
                  </a:lnTo>
                  <a:lnTo>
                    <a:pt x="956" y="570"/>
                  </a:lnTo>
                  <a:lnTo>
                    <a:pt x="958" y="570"/>
                  </a:lnTo>
                  <a:lnTo>
                    <a:pt x="966" y="570"/>
                  </a:lnTo>
                  <a:lnTo>
                    <a:pt x="972" y="570"/>
                  </a:lnTo>
                  <a:lnTo>
                    <a:pt x="976" y="572"/>
                  </a:lnTo>
                  <a:lnTo>
                    <a:pt x="982" y="576"/>
                  </a:lnTo>
                  <a:lnTo>
                    <a:pt x="984" y="576"/>
                  </a:lnTo>
                  <a:lnTo>
                    <a:pt x="986" y="580"/>
                  </a:lnTo>
                  <a:lnTo>
                    <a:pt x="988" y="582"/>
                  </a:lnTo>
                  <a:lnTo>
                    <a:pt x="992" y="584"/>
                  </a:lnTo>
                  <a:lnTo>
                    <a:pt x="1000" y="584"/>
                  </a:lnTo>
                  <a:lnTo>
                    <a:pt x="1006" y="584"/>
                  </a:lnTo>
                  <a:lnTo>
                    <a:pt x="1012" y="584"/>
                  </a:lnTo>
                  <a:lnTo>
                    <a:pt x="1010" y="572"/>
                  </a:lnTo>
                  <a:lnTo>
                    <a:pt x="1006" y="558"/>
                  </a:lnTo>
                  <a:lnTo>
                    <a:pt x="998" y="548"/>
                  </a:lnTo>
                  <a:lnTo>
                    <a:pt x="994" y="546"/>
                  </a:lnTo>
                  <a:lnTo>
                    <a:pt x="988" y="542"/>
                  </a:lnTo>
                  <a:lnTo>
                    <a:pt x="984" y="540"/>
                  </a:lnTo>
                  <a:lnTo>
                    <a:pt x="982" y="534"/>
                  </a:lnTo>
                  <a:lnTo>
                    <a:pt x="980" y="530"/>
                  </a:lnTo>
                  <a:lnTo>
                    <a:pt x="978" y="524"/>
                  </a:lnTo>
                  <a:lnTo>
                    <a:pt x="976" y="518"/>
                  </a:lnTo>
                  <a:lnTo>
                    <a:pt x="974" y="514"/>
                  </a:lnTo>
                  <a:lnTo>
                    <a:pt x="970" y="510"/>
                  </a:lnTo>
                  <a:lnTo>
                    <a:pt x="966" y="508"/>
                  </a:lnTo>
                  <a:lnTo>
                    <a:pt x="962" y="506"/>
                  </a:lnTo>
                  <a:lnTo>
                    <a:pt x="952" y="502"/>
                  </a:lnTo>
                  <a:lnTo>
                    <a:pt x="944" y="496"/>
                  </a:lnTo>
                  <a:lnTo>
                    <a:pt x="936" y="492"/>
                  </a:lnTo>
                  <a:lnTo>
                    <a:pt x="934" y="490"/>
                  </a:lnTo>
                  <a:lnTo>
                    <a:pt x="932" y="488"/>
                  </a:lnTo>
                  <a:lnTo>
                    <a:pt x="922" y="480"/>
                  </a:lnTo>
                  <a:lnTo>
                    <a:pt x="914" y="472"/>
                  </a:lnTo>
                  <a:lnTo>
                    <a:pt x="906" y="462"/>
                  </a:lnTo>
                  <a:lnTo>
                    <a:pt x="896" y="444"/>
                  </a:lnTo>
                  <a:lnTo>
                    <a:pt x="888" y="422"/>
                  </a:lnTo>
                  <a:lnTo>
                    <a:pt x="880" y="404"/>
                  </a:lnTo>
                  <a:lnTo>
                    <a:pt x="876" y="410"/>
                  </a:lnTo>
                  <a:lnTo>
                    <a:pt x="874" y="414"/>
                  </a:lnTo>
                  <a:lnTo>
                    <a:pt x="870" y="416"/>
                  </a:lnTo>
                  <a:lnTo>
                    <a:pt x="868" y="420"/>
                  </a:lnTo>
                  <a:lnTo>
                    <a:pt x="866" y="426"/>
                  </a:lnTo>
                  <a:lnTo>
                    <a:pt x="866" y="432"/>
                  </a:lnTo>
                  <a:lnTo>
                    <a:pt x="860" y="434"/>
                  </a:lnTo>
                  <a:lnTo>
                    <a:pt x="852" y="434"/>
                  </a:lnTo>
                  <a:lnTo>
                    <a:pt x="846" y="434"/>
                  </a:lnTo>
                  <a:lnTo>
                    <a:pt x="840" y="432"/>
                  </a:lnTo>
                  <a:lnTo>
                    <a:pt x="838" y="416"/>
                  </a:lnTo>
                  <a:lnTo>
                    <a:pt x="830" y="404"/>
                  </a:lnTo>
                  <a:lnTo>
                    <a:pt x="818" y="396"/>
                  </a:lnTo>
                  <a:lnTo>
                    <a:pt x="804" y="394"/>
                  </a:lnTo>
                  <a:lnTo>
                    <a:pt x="790" y="396"/>
                  </a:lnTo>
                  <a:lnTo>
                    <a:pt x="778" y="402"/>
                  </a:lnTo>
                  <a:lnTo>
                    <a:pt x="770" y="412"/>
                  </a:lnTo>
                  <a:lnTo>
                    <a:pt x="770" y="428"/>
                  </a:lnTo>
                  <a:lnTo>
                    <a:pt x="784" y="432"/>
                  </a:lnTo>
                  <a:lnTo>
                    <a:pt x="792" y="442"/>
                  </a:lnTo>
                  <a:lnTo>
                    <a:pt x="794" y="454"/>
                  </a:lnTo>
                  <a:lnTo>
                    <a:pt x="790" y="466"/>
                  </a:lnTo>
                  <a:lnTo>
                    <a:pt x="782" y="478"/>
                  </a:lnTo>
                  <a:lnTo>
                    <a:pt x="770" y="484"/>
                  </a:lnTo>
                  <a:lnTo>
                    <a:pt x="770" y="508"/>
                  </a:lnTo>
                  <a:lnTo>
                    <a:pt x="768" y="532"/>
                  </a:lnTo>
                  <a:lnTo>
                    <a:pt x="756" y="532"/>
                  </a:lnTo>
                  <a:lnTo>
                    <a:pt x="740" y="524"/>
                  </a:lnTo>
                  <a:lnTo>
                    <a:pt x="720" y="512"/>
                  </a:lnTo>
                  <a:lnTo>
                    <a:pt x="700" y="496"/>
                  </a:lnTo>
                  <a:lnTo>
                    <a:pt x="680" y="478"/>
                  </a:lnTo>
                  <a:lnTo>
                    <a:pt x="662" y="460"/>
                  </a:lnTo>
                  <a:lnTo>
                    <a:pt x="646" y="444"/>
                  </a:lnTo>
                  <a:lnTo>
                    <a:pt x="636" y="434"/>
                  </a:lnTo>
                  <a:lnTo>
                    <a:pt x="622" y="422"/>
                  </a:lnTo>
                  <a:lnTo>
                    <a:pt x="614" y="414"/>
                  </a:lnTo>
                  <a:lnTo>
                    <a:pt x="610" y="408"/>
                  </a:lnTo>
                  <a:lnTo>
                    <a:pt x="612" y="402"/>
                  </a:lnTo>
                  <a:lnTo>
                    <a:pt x="620" y="392"/>
                  </a:lnTo>
                  <a:lnTo>
                    <a:pt x="634" y="378"/>
                  </a:lnTo>
                  <a:lnTo>
                    <a:pt x="646" y="368"/>
                  </a:lnTo>
                  <a:lnTo>
                    <a:pt x="660" y="354"/>
                  </a:lnTo>
                  <a:lnTo>
                    <a:pt x="676" y="342"/>
                  </a:lnTo>
                  <a:lnTo>
                    <a:pt x="690" y="336"/>
                  </a:lnTo>
                  <a:lnTo>
                    <a:pt x="690" y="352"/>
                  </a:lnTo>
                  <a:lnTo>
                    <a:pt x="696" y="362"/>
                  </a:lnTo>
                  <a:lnTo>
                    <a:pt x="704" y="368"/>
                  </a:lnTo>
                  <a:lnTo>
                    <a:pt x="718" y="368"/>
                  </a:lnTo>
                  <a:lnTo>
                    <a:pt x="732" y="362"/>
                  </a:lnTo>
                  <a:lnTo>
                    <a:pt x="714" y="344"/>
                  </a:lnTo>
                  <a:lnTo>
                    <a:pt x="700" y="322"/>
                  </a:lnTo>
                  <a:lnTo>
                    <a:pt x="716" y="320"/>
                  </a:lnTo>
                  <a:lnTo>
                    <a:pt x="724" y="316"/>
                  </a:lnTo>
                  <a:lnTo>
                    <a:pt x="730" y="306"/>
                  </a:lnTo>
                  <a:lnTo>
                    <a:pt x="730" y="296"/>
                  </a:lnTo>
                  <a:lnTo>
                    <a:pt x="730" y="284"/>
                  </a:lnTo>
                  <a:lnTo>
                    <a:pt x="730" y="270"/>
                  </a:lnTo>
                  <a:lnTo>
                    <a:pt x="732" y="258"/>
                  </a:lnTo>
                  <a:lnTo>
                    <a:pt x="726" y="254"/>
                  </a:lnTo>
                  <a:lnTo>
                    <a:pt x="722" y="250"/>
                  </a:lnTo>
                  <a:lnTo>
                    <a:pt x="718" y="248"/>
                  </a:lnTo>
                  <a:lnTo>
                    <a:pt x="714" y="244"/>
                  </a:lnTo>
                  <a:lnTo>
                    <a:pt x="736" y="240"/>
                  </a:lnTo>
                  <a:lnTo>
                    <a:pt x="756" y="236"/>
                  </a:lnTo>
                  <a:lnTo>
                    <a:pt x="778" y="234"/>
                  </a:lnTo>
                  <a:lnTo>
                    <a:pt x="778" y="248"/>
                  </a:lnTo>
                  <a:lnTo>
                    <a:pt x="784" y="258"/>
                  </a:lnTo>
                  <a:lnTo>
                    <a:pt x="792" y="266"/>
                  </a:lnTo>
                  <a:lnTo>
                    <a:pt x="802" y="272"/>
                  </a:lnTo>
                  <a:lnTo>
                    <a:pt x="812" y="282"/>
                  </a:lnTo>
                  <a:lnTo>
                    <a:pt x="820" y="292"/>
                  </a:lnTo>
                  <a:lnTo>
                    <a:pt x="824" y="304"/>
                  </a:lnTo>
                  <a:lnTo>
                    <a:pt x="824" y="322"/>
                  </a:lnTo>
                  <a:lnTo>
                    <a:pt x="806" y="324"/>
                  </a:lnTo>
                  <a:lnTo>
                    <a:pt x="788" y="330"/>
                  </a:lnTo>
                  <a:lnTo>
                    <a:pt x="774" y="340"/>
                  </a:lnTo>
                  <a:lnTo>
                    <a:pt x="788" y="350"/>
                  </a:lnTo>
                  <a:lnTo>
                    <a:pt x="808" y="362"/>
                  </a:lnTo>
                  <a:lnTo>
                    <a:pt x="828" y="372"/>
                  </a:lnTo>
                  <a:lnTo>
                    <a:pt x="848" y="378"/>
                  </a:lnTo>
                  <a:lnTo>
                    <a:pt x="866" y="376"/>
                  </a:lnTo>
                  <a:lnTo>
                    <a:pt x="860" y="374"/>
                  </a:lnTo>
                  <a:lnTo>
                    <a:pt x="852" y="370"/>
                  </a:lnTo>
                  <a:lnTo>
                    <a:pt x="844" y="368"/>
                  </a:lnTo>
                  <a:lnTo>
                    <a:pt x="856" y="370"/>
                  </a:lnTo>
                  <a:lnTo>
                    <a:pt x="868" y="368"/>
                  </a:lnTo>
                  <a:lnTo>
                    <a:pt x="880" y="368"/>
                  </a:lnTo>
                  <a:lnTo>
                    <a:pt x="880" y="358"/>
                  </a:lnTo>
                  <a:lnTo>
                    <a:pt x="876" y="350"/>
                  </a:lnTo>
                  <a:lnTo>
                    <a:pt x="872" y="342"/>
                  </a:lnTo>
                  <a:lnTo>
                    <a:pt x="892" y="346"/>
                  </a:lnTo>
                  <a:lnTo>
                    <a:pt x="912" y="340"/>
                  </a:lnTo>
                  <a:lnTo>
                    <a:pt x="904" y="318"/>
                  </a:lnTo>
                  <a:lnTo>
                    <a:pt x="896" y="306"/>
                  </a:lnTo>
                  <a:lnTo>
                    <a:pt x="886" y="298"/>
                  </a:lnTo>
                  <a:lnTo>
                    <a:pt x="874" y="290"/>
                  </a:lnTo>
                  <a:lnTo>
                    <a:pt x="856" y="280"/>
                  </a:lnTo>
                  <a:lnTo>
                    <a:pt x="844" y="272"/>
                  </a:lnTo>
                  <a:lnTo>
                    <a:pt x="836" y="262"/>
                  </a:lnTo>
                  <a:lnTo>
                    <a:pt x="828" y="256"/>
                  </a:lnTo>
                  <a:lnTo>
                    <a:pt x="816" y="250"/>
                  </a:lnTo>
                  <a:lnTo>
                    <a:pt x="798" y="248"/>
                  </a:lnTo>
                  <a:lnTo>
                    <a:pt x="794" y="228"/>
                  </a:lnTo>
                  <a:lnTo>
                    <a:pt x="784" y="216"/>
                  </a:lnTo>
                  <a:lnTo>
                    <a:pt x="770" y="208"/>
                  </a:lnTo>
                  <a:lnTo>
                    <a:pt x="752" y="202"/>
                  </a:lnTo>
                  <a:lnTo>
                    <a:pt x="732" y="200"/>
                  </a:lnTo>
                  <a:lnTo>
                    <a:pt x="712" y="198"/>
                  </a:lnTo>
                  <a:lnTo>
                    <a:pt x="694" y="196"/>
                  </a:lnTo>
                  <a:lnTo>
                    <a:pt x="678" y="192"/>
                  </a:lnTo>
                  <a:lnTo>
                    <a:pt x="696" y="194"/>
                  </a:lnTo>
                  <a:lnTo>
                    <a:pt x="716" y="194"/>
                  </a:lnTo>
                  <a:lnTo>
                    <a:pt x="734" y="188"/>
                  </a:lnTo>
                  <a:lnTo>
                    <a:pt x="748" y="178"/>
                  </a:lnTo>
                  <a:lnTo>
                    <a:pt x="728" y="170"/>
                  </a:lnTo>
                  <a:lnTo>
                    <a:pt x="708" y="164"/>
                  </a:lnTo>
                  <a:lnTo>
                    <a:pt x="688" y="160"/>
                  </a:lnTo>
                  <a:lnTo>
                    <a:pt x="702" y="158"/>
                  </a:lnTo>
                  <a:lnTo>
                    <a:pt x="718" y="156"/>
                  </a:lnTo>
                  <a:lnTo>
                    <a:pt x="730" y="150"/>
                  </a:lnTo>
                  <a:lnTo>
                    <a:pt x="738" y="138"/>
                  </a:lnTo>
                  <a:lnTo>
                    <a:pt x="750" y="142"/>
                  </a:lnTo>
                  <a:lnTo>
                    <a:pt x="764" y="144"/>
                  </a:lnTo>
                  <a:lnTo>
                    <a:pt x="778" y="146"/>
                  </a:lnTo>
                  <a:lnTo>
                    <a:pt x="780" y="128"/>
                  </a:lnTo>
                  <a:lnTo>
                    <a:pt x="788" y="112"/>
                  </a:lnTo>
                  <a:lnTo>
                    <a:pt x="802" y="98"/>
                  </a:lnTo>
                  <a:lnTo>
                    <a:pt x="818" y="88"/>
                  </a:lnTo>
                  <a:lnTo>
                    <a:pt x="834" y="78"/>
                  </a:lnTo>
                  <a:lnTo>
                    <a:pt x="854" y="68"/>
                  </a:lnTo>
                  <a:lnTo>
                    <a:pt x="868" y="62"/>
                  </a:lnTo>
                  <a:lnTo>
                    <a:pt x="882" y="66"/>
                  </a:lnTo>
                  <a:lnTo>
                    <a:pt x="894" y="74"/>
                  </a:lnTo>
                  <a:lnTo>
                    <a:pt x="908" y="90"/>
                  </a:lnTo>
                  <a:lnTo>
                    <a:pt x="880" y="92"/>
                  </a:lnTo>
                  <a:lnTo>
                    <a:pt x="858" y="96"/>
                  </a:lnTo>
                  <a:lnTo>
                    <a:pt x="842" y="102"/>
                  </a:lnTo>
                  <a:lnTo>
                    <a:pt x="834" y="112"/>
                  </a:lnTo>
                  <a:lnTo>
                    <a:pt x="832" y="120"/>
                  </a:lnTo>
                  <a:lnTo>
                    <a:pt x="838" y="130"/>
                  </a:lnTo>
                  <a:lnTo>
                    <a:pt x="856" y="136"/>
                  </a:lnTo>
                  <a:lnTo>
                    <a:pt x="884" y="142"/>
                  </a:lnTo>
                  <a:lnTo>
                    <a:pt x="904" y="144"/>
                  </a:lnTo>
                  <a:lnTo>
                    <a:pt x="922" y="148"/>
                  </a:lnTo>
                  <a:lnTo>
                    <a:pt x="940" y="156"/>
                  </a:lnTo>
                  <a:lnTo>
                    <a:pt x="954" y="170"/>
                  </a:lnTo>
                  <a:lnTo>
                    <a:pt x="960" y="182"/>
                  </a:lnTo>
                  <a:lnTo>
                    <a:pt x="964" y="196"/>
                  </a:lnTo>
                  <a:lnTo>
                    <a:pt x="968" y="208"/>
                  </a:lnTo>
                  <a:lnTo>
                    <a:pt x="972" y="220"/>
                  </a:lnTo>
                  <a:lnTo>
                    <a:pt x="978" y="228"/>
                  </a:lnTo>
                  <a:lnTo>
                    <a:pt x="988" y="234"/>
                  </a:lnTo>
                  <a:lnTo>
                    <a:pt x="1004" y="236"/>
                  </a:lnTo>
                  <a:lnTo>
                    <a:pt x="1010" y="246"/>
                  </a:lnTo>
                  <a:lnTo>
                    <a:pt x="1014" y="260"/>
                  </a:lnTo>
                  <a:lnTo>
                    <a:pt x="1018" y="272"/>
                  </a:lnTo>
                  <a:lnTo>
                    <a:pt x="1018" y="284"/>
                  </a:lnTo>
                  <a:lnTo>
                    <a:pt x="1014" y="294"/>
                  </a:lnTo>
                  <a:lnTo>
                    <a:pt x="1006" y="300"/>
                  </a:lnTo>
                  <a:lnTo>
                    <a:pt x="990" y="304"/>
                  </a:lnTo>
                  <a:lnTo>
                    <a:pt x="994" y="324"/>
                  </a:lnTo>
                  <a:lnTo>
                    <a:pt x="998" y="346"/>
                  </a:lnTo>
                  <a:lnTo>
                    <a:pt x="1004" y="368"/>
                  </a:lnTo>
                  <a:lnTo>
                    <a:pt x="1014" y="388"/>
                  </a:lnTo>
                  <a:lnTo>
                    <a:pt x="1026" y="406"/>
                  </a:lnTo>
                  <a:lnTo>
                    <a:pt x="1044" y="416"/>
                  </a:lnTo>
                  <a:lnTo>
                    <a:pt x="1064" y="418"/>
                  </a:lnTo>
                  <a:lnTo>
                    <a:pt x="1080" y="388"/>
                  </a:lnTo>
                  <a:lnTo>
                    <a:pt x="1094" y="360"/>
                  </a:lnTo>
                  <a:lnTo>
                    <a:pt x="1110" y="334"/>
                  </a:lnTo>
                  <a:lnTo>
                    <a:pt x="1132" y="312"/>
                  </a:lnTo>
                  <a:lnTo>
                    <a:pt x="1144" y="308"/>
                  </a:lnTo>
                  <a:lnTo>
                    <a:pt x="1154" y="308"/>
                  </a:lnTo>
                  <a:lnTo>
                    <a:pt x="1164" y="302"/>
                  </a:lnTo>
                  <a:lnTo>
                    <a:pt x="1172" y="292"/>
                  </a:lnTo>
                  <a:lnTo>
                    <a:pt x="1176" y="278"/>
                  </a:lnTo>
                  <a:lnTo>
                    <a:pt x="1184" y="268"/>
                  </a:lnTo>
                  <a:lnTo>
                    <a:pt x="1200" y="260"/>
                  </a:lnTo>
                  <a:lnTo>
                    <a:pt x="1216" y="258"/>
                  </a:lnTo>
                  <a:lnTo>
                    <a:pt x="1234" y="256"/>
                  </a:lnTo>
                  <a:lnTo>
                    <a:pt x="1250" y="252"/>
                  </a:lnTo>
                  <a:lnTo>
                    <a:pt x="1264" y="244"/>
                  </a:lnTo>
                  <a:lnTo>
                    <a:pt x="1254" y="230"/>
                  </a:lnTo>
                  <a:lnTo>
                    <a:pt x="1250" y="216"/>
                  </a:lnTo>
                  <a:lnTo>
                    <a:pt x="1252" y="202"/>
                  </a:lnTo>
                  <a:lnTo>
                    <a:pt x="1262" y="190"/>
                  </a:lnTo>
                  <a:lnTo>
                    <a:pt x="1276" y="182"/>
                  </a:lnTo>
                  <a:lnTo>
                    <a:pt x="1274" y="164"/>
                  </a:lnTo>
                  <a:lnTo>
                    <a:pt x="1270" y="142"/>
                  </a:lnTo>
                  <a:lnTo>
                    <a:pt x="1268" y="120"/>
                  </a:lnTo>
                  <a:lnTo>
                    <a:pt x="1266" y="98"/>
                  </a:lnTo>
                  <a:lnTo>
                    <a:pt x="1270" y="78"/>
                  </a:lnTo>
                  <a:lnTo>
                    <a:pt x="1280" y="64"/>
                  </a:lnTo>
                  <a:lnTo>
                    <a:pt x="1258" y="66"/>
                  </a:lnTo>
                  <a:lnTo>
                    <a:pt x="1236" y="68"/>
                  </a:lnTo>
                  <a:lnTo>
                    <a:pt x="1214" y="64"/>
                  </a:lnTo>
                  <a:close/>
                </a:path>
              </a:pathLst>
            </a:custGeom>
            <a:solidFill>
              <a:schemeClr val="bg1">
                <a:alpha val="39999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gray">
            <a:xfrm>
              <a:off x="2928" y="240"/>
              <a:ext cx="1062" cy="1488"/>
            </a:xfrm>
            <a:custGeom>
              <a:avLst/>
              <a:gdLst/>
              <a:ahLst/>
              <a:cxnLst>
                <a:cxn ang="0">
                  <a:pos x="1166" y="14"/>
                </a:cxn>
                <a:cxn ang="0">
                  <a:pos x="1060" y="40"/>
                </a:cxn>
                <a:cxn ang="0">
                  <a:pos x="916" y="14"/>
                </a:cxn>
                <a:cxn ang="0">
                  <a:pos x="728" y="64"/>
                </a:cxn>
                <a:cxn ang="0">
                  <a:pos x="656" y="102"/>
                </a:cxn>
                <a:cxn ang="0">
                  <a:pos x="670" y="148"/>
                </a:cxn>
                <a:cxn ang="0">
                  <a:pos x="546" y="90"/>
                </a:cxn>
                <a:cxn ang="0">
                  <a:pos x="576" y="120"/>
                </a:cxn>
                <a:cxn ang="0">
                  <a:pos x="536" y="132"/>
                </a:cxn>
                <a:cxn ang="0">
                  <a:pos x="578" y="170"/>
                </a:cxn>
                <a:cxn ang="0">
                  <a:pos x="622" y="174"/>
                </a:cxn>
                <a:cxn ang="0">
                  <a:pos x="664" y="234"/>
                </a:cxn>
                <a:cxn ang="0">
                  <a:pos x="522" y="284"/>
                </a:cxn>
                <a:cxn ang="0">
                  <a:pos x="344" y="262"/>
                </a:cxn>
                <a:cxn ang="0">
                  <a:pos x="72" y="246"/>
                </a:cxn>
                <a:cxn ang="0">
                  <a:pos x="36" y="352"/>
                </a:cxn>
                <a:cxn ang="0">
                  <a:pos x="62" y="418"/>
                </a:cxn>
                <a:cxn ang="0">
                  <a:pos x="82" y="454"/>
                </a:cxn>
                <a:cxn ang="0">
                  <a:pos x="112" y="406"/>
                </a:cxn>
                <a:cxn ang="0">
                  <a:pos x="132" y="400"/>
                </a:cxn>
                <a:cxn ang="0">
                  <a:pos x="170" y="402"/>
                </a:cxn>
                <a:cxn ang="0">
                  <a:pos x="230" y="436"/>
                </a:cxn>
                <a:cxn ang="0">
                  <a:pos x="310" y="508"/>
                </a:cxn>
                <a:cxn ang="0">
                  <a:pos x="384" y="704"/>
                </a:cxn>
                <a:cxn ang="0">
                  <a:pos x="470" y="796"/>
                </a:cxn>
                <a:cxn ang="0">
                  <a:pos x="552" y="912"/>
                </a:cxn>
                <a:cxn ang="0">
                  <a:pos x="710" y="1046"/>
                </a:cxn>
                <a:cxn ang="0">
                  <a:pos x="808" y="1288"/>
                </a:cxn>
                <a:cxn ang="0">
                  <a:pos x="796" y="1708"/>
                </a:cxn>
                <a:cxn ang="0">
                  <a:pos x="854" y="1662"/>
                </a:cxn>
                <a:cxn ang="0">
                  <a:pos x="880" y="1610"/>
                </a:cxn>
                <a:cxn ang="0">
                  <a:pos x="1042" y="1424"/>
                </a:cxn>
                <a:cxn ang="0">
                  <a:pos x="1144" y="1204"/>
                </a:cxn>
                <a:cxn ang="0">
                  <a:pos x="1014" y="1142"/>
                </a:cxn>
                <a:cxn ang="0">
                  <a:pos x="836" y="1040"/>
                </a:cxn>
                <a:cxn ang="0">
                  <a:pos x="734" y="1026"/>
                </a:cxn>
                <a:cxn ang="0">
                  <a:pos x="648" y="936"/>
                </a:cxn>
                <a:cxn ang="0">
                  <a:pos x="604" y="810"/>
                </a:cxn>
                <a:cxn ang="0">
                  <a:pos x="734" y="782"/>
                </a:cxn>
                <a:cxn ang="0">
                  <a:pos x="828" y="632"/>
                </a:cxn>
                <a:cxn ang="0">
                  <a:pos x="880" y="618"/>
                </a:cxn>
                <a:cxn ang="0">
                  <a:pos x="922" y="586"/>
                </a:cxn>
                <a:cxn ang="0">
                  <a:pos x="860" y="544"/>
                </a:cxn>
                <a:cxn ang="0">
                  <a:pos x="938" y="578"/>
                </a:cxn>
                <a:cxn ang="0">
                  <a:pos x="984" y="576"/>
                </a:cxn>
                <a:cxn ang="0">
                  <a:pos x="984" y="540"/>
                </a:cxn>
                <a:cxn ang="0">
                  <a:pos x="934" y="490"/>
                </a:cxn>
                <a:cxn ang="0">
                  <a:pos x="866" y="426"/>
                </a:cxn>
                <a:cxn ang="0">
                  <a:pos x="770" y="412"/>
                </a:cxn>
                <a:cxn ang="0">
                  <a:pos x="720" y="512"/>
                </a:cxn>
                <a:cxn ang="0">
                  <a:pos x="646" y="368"/>
                </a:cxn>
                <a:cxn ang="0">
                  <a:pos x="724" y="316"/>
                </a:cxn>
                <a:cxn ang="0">
                  <a:pos x="778" y="234"/>
                </a:cxn>
                <a:cxn ang="0">
                  <a:pos x="788" y="350"/>
                </a:cxn>
                <a:cxn ang="0">
                  <a:pos x="876" y="350"/>
                </a:cxn>
                <a:cxn ang="0">
                  <a:pos x="816" y="250"/>
                </a:cxn>
                <a:cxn ang="0">
                  <a:pos x="734" y="188"/>
                </a:cxn>
                <a:cxn ang="0">
                  <a:pos x="780" y="128"/>
                </a:cxn>
                <a:cxn ang="0">
                  <a:pos x="842" y="102"/>
                </a:cxn>
                <a:cxn ang="0">
                  <a:pos x="968" y="208"/>
                </a:cxn>
                <a:cxn ang="0">
                  <a:pos x="994" y="324"/>
                </a:cxn>
                <a:cxn ang="0">
                  <a:pos x="1154" y="308"/>
                </a:cxn>
                <a:cxn ang="0">
                  <a:pos x="1252" y="202"/>
                </a:cxn>
              </a:cxnLst>
              <a:rect l="0" t="0" r="r" b="b"/>
              <a:pathLst>
                <a:path w="1280" h="1782">
                  <a:moveTo>
                    <a:pt x="1214" y="64"/>
                  </a:moveTo>
                  <a:lnTo>
                    <a:pt x="1230" y="60"/>
                  </a:lnTo>
                  <a:lnTo>
                    <a:pt x="1244" y="54"/>
                  </a:lnTo>
                  <a:lnTo>
                    <a:pt x="1254" y="44"/>
                  </a:lnTo>
                  <a:lnTo>
                    <a:pt x="1256" y="30"/>
                  </a:lnTo>
                  <a:lnTo>
                    <a:pt x="1250" y="12"/>
                  </a:lnTo>
                  <a:lnTo>
                    <a:pt x="1238" y="22"/>
                  </a:lnTo>
                  <a:lnTo>
                    <a:pt x="1226" y="24"/>
                  </a:lnTo>
                  <a:lnTo>
                    <a:pt x="1212" y="20"/>
                  </a:lnTo>
                  <a:lnTo>
                    <a:pt x="1198" y="16"/>
                  </a:lnTo>
                  <a:lnTo>
                    <a:pt x="1184" y="14"/>
                  </a:lnTo>
                  <a:lnTo>
                    <a:pt x="1166" y="14"/>
                  </a:lnTo>
                  <a:lnTo>
                    <a:pt x="1146" y="16"/>
                  </a:lnTo>
                  <a:lnTo>
                    <a:pt x="1130" y="18"/>
                  </a:lnTo>
                  <a:lnTo>
                    <a:pt x="1116" y="16"/>
                  </a:lnTo>
                  <a:lnTo>
                    <a:pt x="1100" y="16"/>
                  </a:lnTo>
                  <a:lnTo>
                    <a:pt x="1086" y="14"/>
                  </a:lnTo>
                  <a:lnTo>
                    <a:pt x="1074" y="18"/>
                  </a:lnTo>
                  <a:lnTo>
                    <a:pt x="1070" y="20"/>
                  </a:lnTo>
                  <a:lnTo>
                    <a:pt x="1066" y="24"/>
                  </a:lnTo>
                  <a:lnTo>
                    <a:pt x="1064" y="30"/>
                  </a:lnTo>
                  <a:lnTo>
                    <a:pt x="1062" y="34"/>
                  </a:lnTo>
                  <a:lnTo>
                    <a:pt x="1060" y="38"/>
                  </a:lnTo>
                  <a:lnTo>
                    <a:pt x="1060" y="40"/>
                  </a:lnTo>
                  <a:lnTo>
                    <a:pt x="1036" y="44"/>
                  </a:lnTo>
                  <a:lnTo>
                    <a:pt x="1012" y="44"/>
                  </a:lnTo>
                  <a:lnTo>
                    <a:pt x="986" y="46"/>
                  </a:lnTo>
                  <a:lnTo>
                    <a:pt x="960" y="50"/>
                  </a:lnTo>
                  <a:lnTo>
                    <a:pt x="936" y="58"/>
                  </a:lnTo>
                  <a:lnTo>
                    <a:pt x="912" y="62"/>
                  </a:lnTo>
                  <a:lnTo>
                    <a:pt x="884" y="62"/>
                  </a:lnTo>
                  <a:lnTo>
                    <a:pt x="886" y="48"/>
                  </a:lnTo>
                  <a:lnTo>
                    <a:pt x="894" y="38"/>
                  </a:lnTo>
                  <a:lnTo>
                    <a:pt x="902" y="30"/>
                  </a:lnTo>
                  <a:lnTo>
                    <a:pt x="910" y="22"/>
                  </a:lnTo>
                  <a:lnTo>
                    <a:pt x="916" y="14"/>
                  </a:lnTo>
                  <a:lnTo>
                    <a:pt x="916" y="0"/>
                  </a:lnTo>
                  <a:lnTo>
                    <a:pt x="882" y="0"/>
                  </a:lnTo>
                  <a:lnTo>
                    <a:pt x="844" y="6"/>
                  </a:lnTo>
                  <a:lnTo>
                    <a:pt x="810" y="12"/>
                  </a:lnTo>
                  <a:lnTo>
                    <a:pt x="790" y="16"/>
                  </a:lnTo>
                  <a:lnTo>
                    <a:pt x="766" y="18"/>
                  </a:lnTo>
                  <a:lnTo>
                    <a:pt x="738" y="20"/>
                  </a:lnTo>
                  <a:lnTo>
                    <a:pt x="712" y="26"/>
                  </a:lnTo>
                  <a:lnTo>
                    <a:pt x="690" y="34"/>
                  </a:lnTo>
                  <a:lnTo>
                    <a:pt x="676" y="46"/>
                  </a:lnTo>
                  <a:lnTo>
                    <a:pt x="700" y="56"/>
                  </a:lnTo>
                  <a:lnTo>
                    <a:pt x="728" y="64"/>
                  </a:lnTo>
                  <a:lnTo>
                    <a:pt x="754" y="68"/>
                  </a:lnTo>
                  <a:lnTo>
                    <a:pt x="728" y="68"/>
                  </a:lnTo>
                  <a:lnTo>
                    <a:pt x="702" y="70"/>
                  </a:lnTo>
                  <a:lnTo>
                    <a:pt x="676" y="68"/>
                  </a:lnTo>
                  <a:lnTo>
                    <a:pt x="658" y="64"/>
                  </a:lnTo>
                  <a:lnTo>
                    <a:pt x="642" y="58"/>
                  </a:lnTo>
                  <a:lnTo>
                    <a:pt x="624" y="54"/>
                  </a:lnTo>
                  <a:lnTo>
                    <a:pt x="602" y="54"/>
                  </a:lnTo>
                  <a:lnTo>
                    <a:pt x="614" y="78"/>
                  </a:lnTo>
                  <a:lnTo>
                    <a:pt x="626" y="92"/>
                  </a:lnTo>
                  <a:lnTo>
                    <a:pt x="640" y="100"/>
                  </a:lnTo>
                  <a:lnTo>
                    <a:pt x="656" y="102"/>
                  </a:lnTo>
                  <a:lnTo>
                    <a:pt x="676" y="102"/>
                  </a:lnTo>
                  <a:lnTo>
                    <a:pt x="698" y="102"/>
                  </a:lnTo>
                  <a:lnTo>
                    <a:pt x="692" y="106"/>
                  </a:lnTo>
                  <a:lnTo>
                    <a:pt x="686" y="112"/>
                  </a:lnTo>
                  <a:lnTo>
                    <a:pt x="682" y="118"/>
                  </a:lnTo>
                  <a:lnTo>
                    <a:pt x="676" y="124"/>
                  </a:lnTo>
                  <a:lnTo>
                    <a:pt x="672" y="128"/>
                  </a:lnTo>
                  <a:lnTo>
                    <a:pt x="676" y="132"/>
                  </a:lnTo>
                  <a:lnTo>
                    <a:pt x="680" y="138"/>
                  </a:lnTo>
                  <a:lnTo>
                    <a:pt x="684" y="142"/>
                  </a:lnTo>
                  <a:lnTo>
                    <a:pt x="688" y="146"/>
                  </a:lnTo>
                  <a:lnTo>
                    <a:pt x="670" y="148"/>
                  </a:lnTo>
                  <a:lnTo>
                    <a:pt x="656" y="144"/>
                  </a:lnTo>
                  <a:lnTo>
                    <a:pt x="644" y="134"/>
                  </a:lnTo>
                  <a:lnTo>
                    <a:pt x="634" y="124"/>
                  </a:lnTo>
                  <a:lnTo>
                    <a:pt x="624" y="112"/>
                  </a:lnTo>
                  <a:lnTo>
                    <a:pt x="612" y="104"/>
                  </a:lnTo>
                  <a:lnTo>
                    <a:pt x="598" y="100"/>
                  </a:lnTo>
                  <a:lnTo>
                    <a:pt x="576" y="104"/>
                  </a:lnTo>
                  <a:lnTo>
                    <a:pt x="580" y="108"/>
                  </a:lnTo>
                  <a:lnTo>
                    <a:pt x="584" y="114"/>
                  </a:lnTo>
                  <a:lnTo>
                    <a:pt x="572" y="104"/>
                  </a:lnTo>
                  <a:lnTo>
                    <a:pt x="560" y="96"/>
                  </a:lnTo>
                  <a:lnTo>
                    <a:pt x="546" y="90"/>
                  </a:lnTo>
                  <a:lnTo>
                    <a:pt x="532" y="88"/>
                  </a:lnTo>
                  <a:lnTo>
                    <a:pt x="518" y="94"/>
                  </a:lnTo>
                  <a:lnTo>
                    <a:pt x="530" y="100"/>
                  </a:lnTo>
                  <a:lnTo>
                    <a:pt x="538" y="104"/>
                  </a:lnTo>
                  <a:lnTo>
                    <a:pt x="552" y="106"/>
                  </a:lnTo>
                  <a:lnTo>
                    <a:pt x="558" y="106"/>
                  </a:lnTo>
                  <a:lnTo>
                    <a:pt x="562" y="108"/>
                  </a:lnTo>
                  <a:lnTo>
                    <a:pt x="566" y="110"/>
                  </a:lnTo>
                  <a:lnTo>
                    <a:pt x="570" y="116"/>
                  </a:lnTo>
                  <a:lnTo>
                    <a:pt x="574" y="118"/>
                  </a:lnTo>
                  <a:lnTo>
                    <a:pt x="574" y="118"/>
                  </a:lnTo>
                  <a:lnTo>
                    <a:pt x="576" y="120"/>
                  </a:lnTo>
                  <a:lnTo>
                    <a:pt x="576" y="124"/>
                  </a:lnTo>
                  <a:lnTo>
                    <a:pt x="576" y="126"/>
                  </a:lnTo>
                  <a:lnTo>
                    <a:pt x="574" y="130"/>
                  </a:lnTo>
                  <a:lnTo>
                    <a:pt x="570" y="134"/>
                  </a:lnTo>
                  <a:lnTo>
                    <a:pt x="568" y="136"/>
                  </a:lnTo>
                  <a:lnTo>
                    <a:pt x="566" y="138"/>
                  </a:lnTo>
                  <a:lnTo>
                    <a:pt x="562" y="138"/>
                  </a:lnTo>
                  <a:lnTo>
                    <a:pt x="556" y="138"/>
                  </a:lnTo>
                  <a:lnTo>
                    <a:pt x="552" y="136"/>
                  </a:lnTo>
                  <a:lnTo>
                    <a:pt x="546" y="134"/>
                  </a:lnTo>
                  <a:lnTo>
                    <a:pt x="540" y="132"/>
                  </a:lnTo>
                  <a:lnTo>
                    <a:pt x="536" y="132"/>
                  </a:lnTo>
                  <a:lnTo>
                    <a:pt x="536" y="136"/>
                  </a:lnTo>
                  <a:lnTo>
                    <a:pt x="536" y="142"/>
                  </a:lnTo>
                  <a:lnTo>
                    <a:pt x="538" y="148"/>
                  </a:lnTo>
                  <a:lnTo>
                    <a:pt x="542" y="152"/>
                  </a:lnTo>
                  <a:lnTo>
                    <a:pt x="546" y="154"/>
                  </a:lnTo>
                  <a:lnTo>
                    <a:pt x="552" y="156"/>
                  </a:lnTo>
                  <a:lnTo>
                    <a:pt x="556" y="158"/>
                  </a:lnTo>
                  <a:lnTo>
                    <a:pt x="562" y="160"/>
                  </a:lnTo>
                  <a:lnTo>
                    <a:pt x="566" y="162"/>
                  </a:lnTo>
                  <a:lnTo>
                    <a:pt x="570" y="166"/>
                  </a:lnTo>
                  <a:lnTo>
                    <a:pt x="574" y="168"/>
                  </a:lnTo>
                  <a:lnTo>
                    <a:pt x="578" y="170"/>
                  </a:lnTo>
                  <a:lnTo>
                    <a:pt x="582" y="172"/>
                  </a:lnTo>
                  <a:lnTo>
                    <a:pt x="588" y="172"/>
                  </a:lnTo>
                  <a:lnTo>
                    <a:pt x="592" y="172"/>
                  </a:lnTo>
                  <a:lnTo>
                    <a:pt x="596" y="172"/>
                  </a:lnTo>
                  <a:lnTo>
                    <a:pt x="600" y="170"/>
                  </a:lnTo>
                  <a:lnTo>
                    <a:pt x="602" y="168"/>
                  </a:lnTo>
                  <a:lnTo>
                    <a:pt x="604" y="164"/>
                  </a:lnTo>
                  <a:lnTo>
                    <a:pt x="606" y="166"/>
                  </a:lnTo>
                  <a:lnTo>
                    <a:pt x="608" y="164"/>
                  </a:lnTo>
                  <a:lnTo>
                    <a:pt x="612" y="162"/>
                  </a:lnTo>
                  <a:lnTo>
                    <a:pt x="616" y="168"/>
                  </a:lnTo>
                  <a:lnTo>
                    <a:pt x="622" y="174"/>
                  </a:lnTo>
                  <a:lnTo>
                    <a:pt x="634" y="180"/>
                  </a:lnTo>
                  <a:lnTo>
                    <a:pt x="646" y="184"/>
                  </a:lnTo>
                  <a:lnTo>
                    <a:pt x="660" y="190"/>
                  </a:lnTo>
                  <a:lnTo>
                    <a:pt x="672" y="202"/>
                  </a:lnTo>
                  <a:lnTo>
                    <a:pt x="664" y="204"/>
                  </a:lnTo>
                  <a:lnTo>
                    <a:pt x="660" y="206"/>
                  </a:lnTo>
                  <a:lnTo>
                    <a:pt x="656" y="208"/>
                  </a:lnTo>
                  <a:lnTo>
                    <a:pt x="654" y="212"/>
                  </a:lnTo>
                  <a:lnTo>
                    <a:pt x="652" y="216"/>
                  </a:lnTo>
                  <a:lnTo>
                    <a:pt x="648" y="220"/>
                  </a:lnTo>
                  <a:lnTo>
                    <a:pt x="644" y="224"/>
                  </a:lnTo>
                  <a:lnTo>
                    <a:pt x="664" y="234"/>
                  </a:lnTo>
                  <a:lnTo>
                    <a:pt x="678" y="250"/>
                  </a:lnTo>
                  <a:lnTo>
                    <a:pt x="682" y="270"/>
                  </a:lnTo>
                  <a:lnTo>
                    <a:pt x="672" y="268"/>
                  </a:lnTo>
                  <a:lnTo>
                    <a:pt x="654" y="268"/>
                  </a:lnTo>
                  <a:lnTo>
                    <a:pt x="632" y="270"/>
                  </a:lnTo>
                  <a:lnTo>
                    <a:pt x="612" y="274"/>
                  </a:lnTo>
                  <a:lnTo>
                    <a:pt x="598" y="280"/>
                  </a:lnTo>
                  <a:lnTo>
                    <a:pt x="592" y="284"/>
                  </a:lnTo>
                  <a:lnTo>
                    <a:pt x="586" y="290"/>
                  </a:lnTo>
                  <a:lnTo>
                    <a:pt x="580" y="296"/>
                  </a:lnTo>
                  <a:lnTo>
                    <a:pt x="552" y="290"/>
                  </a:lnTo>
                  <a:lnTo>
                    <a:pt x="522" y="284"/>
                  </a:lnTo>
                  <a:lnTo>
                    <a:pt x="496" y="284"/>
                  </a:lnTo>
                  <a:lnTo>
                    <a:pt x="472" y="290"/>
                  </a:lnTo>
                  <a:lnTo>
                    <a:pt x="450" y="294"/>
                  </a:lnTo>
                  <a:lnTo>
                    <a:pt x="432" y="288"/>
                  </a:lnTo>
                  <a:lnTo>
                    <a:pt x="416" y="284"/>
                  </a:lnTo>
                  <a:lnTo>
                    <a:pt x="408" y="278"/>
                  </a:lnTo>
                  <a:lnTo>
                    <a:pt x="402" y="272"/>
                  </a:lnTo>
                  <a:lnTo>
                    <a:pt x="394" y="260"/>
                  </a:lnTo>
                  <a:lnTo>
                    <a:pt x="384" y="256"/>
                  </a:lnTo>
                  <a:lnTo>
                    <a:pt x="372" y="254"/>
                  </a:lnTo>
                  <a:lnTo>
                    <a:pt x="358" y="258"/>
                  </a:lnTo>
                  <a:lnTo>
                    <a:pt x="344" y="262"/>
                  </a:lnTo>
                  <a:lnTo>
                    <a:pt x="330" y="266"/>
                  </a:lnTo>
                  <a:lnTo>
                    <a:pt x="306" y="272"/>
                  </a:lnTo>
                  <a:lnTo>
                    <a:pt x="292" y="272"/>
                  </a:lnTo>
                  <a:lnTo>
                    <a:pt x="280" y="270"/>
                  </a:lnTo>
                  <a:lnTo>
                    <a:pt x="270" y="266"/>
                  </a:lnTo>
                  <a:lnTo>
                    <a:pt x="260" y="260"/>
                  </a:lnTo>
                  <a:lnTo>
                    <a:pt x="248" y="252"/>
                  </a:lnTo>
                  <a:lnTo>
                    <a:pt x="228" y="244"/>
                  </a:lnTo>
                  <a:lnTo>
                    <a:pt x="196" y="236"/>
                  </a:lnTo>
                  <a:lnTo>
                    <a:pt x="156" y="234"/>
                  </a:lnTo>
                  <a:lnTo>
                    <a:pt x="114" y="238"/>
                  </a:lnTo>
                  <a:lnTo>
                    <a:pt x="72" y="246"/>
                  </a:lnTo>
                  <a:lnTo>
                    <a:pt x="34" y="256"/>
                  </a:lnTo>
                  <a:lnTo>
                    <a:pt x="4" y="272"/>
                  </a:lnTo>
                  <a:lnTo>
                    <a:pt x="6" y="276"/>
                  </a:lnTo>
                  <a:lnTo>
                    <a:pt x="8" y="280"/>
                  </a:lnTo>
                  <a:lnTo>
                    <a:pt x="22" y="284"/>
                  </a:lnTo>
                  <a:lnTo>
                    <a:pt x="32" y="294"/>
                  </a:lnTo>
                  <a:lnTo>
                    <a:pt x="40" y="306"/>
                  </a:lnTo>
                  <a:lnTo>
                    <a:pt x="44" y="322"/>
                  </a:lnTo>
                  <a:lnTo>
                    <a:pt x="22" y="326"/>
                  </a:lnTo>
                  <a:lnTo>
                    <a:pt x="0" y="334"/>
                  </a:lnTo>
                  <a:lnTo>
                    <a:pt x="16" y="346"/>
                  </a:lnTo>
                  <a:lnTo>
                    <a:pt x="36" y="352"/>
                  </a:lnTo>
                  <a:lnTo>
                    <a:pt x="56" y="358"/>
                  </a:lnTo>
                  <a:lnTo>
                    <a:pt x="56" y="358"/>
                  </a:lnTo>
                  <a:lnTo>
                    <a:pt x="56" y="358"/>
                  </a:lnTo>
                  <a:lnTo>
                    <a:pt x="30" y="364"/>
                  </a:lnTo>
                  <a:lnTo>
                    <a:pt x="4" y="372"/>
                  </a:lnTo>
                  <a:lnTo>
                    <a:pt x="10" y="392"/>
                  </a:lnTo>
                  <a:lnTo>
                    <a:pt x="20" y="404"/>
                  </a:lnTo>
                  <a:lnTo>
                    <a:pt x="34" y="408"/>
                  </a:lnTo>
                  <a:lnTo>
                    <a:pt x="48" y="406"/>
                  </a:lnTo>
                  <a:lnTo>
                    <a:pt x="54" y="410"/>
                  </a:lnTo>
                  <a:lnTo>
                    <a:pt x="58" y="412"/>
                  </a:lnTo>
                  <a:lnTo>
                    <a:pt x="62" y="418"/>
                  </a:lnTo>
                  <a:lnTo>
                    <a:pt x="64" y="422"/>
                  </a:lnTo>
                  <a:lnTo>
                    <a:pt x="64" y="428"/>
                  </a:lnTo>
                  <a:lnTo>
                    <a:pt x="62" y="432"/>
                  </a:lnTo>
                  <a:lnTo>
                    <a:pt x="54" y="440"/>
                  </a:lnTo>
                  <a:lnTo>
                    <a:pt x="44" y="448"/>
                  </a:lnTo>
                  <a:lnTo>
                    <a:pt x="36" y="458"/>
                  </a:lnTo>
                  <a:lnTo>
                    <a:pt x="34" y="470"/>
                  </a:lnTo>
                  <a:lnTo>
                    <a:pt x="44" y="468"/>
                  </a:lnTo>
                  <a:lnTo>
                    <a:pt x="56" y="464"/>
                  </a:lnTo>
                  <a:lnTo>
                    <a:pt x="66" y="460"/>
                  </a:lnTo>
                  <a:lnTo>
                    <a:pt x="76" y="458"/>
                  </a:lnTo>
                  <a:lnTo>
                    <a:pt x="82" y="454"/>
                  </a:lnTo>
                  <a:lnTo>
                    <a:pt x="90" y="448"/>
                  </a:lnTo>
                  <a:lnTo>
                    <a:pt x="94" y="442"/>
                  </a:lnTo>
                  <a:lnTo>
                    <a:pt x="96" y="438"/>
                  </a:lnTo>
                  <a:lnTo>
                    <a:pt x="96" y="434"/>
                  </a:lnTo>
                  <a:lnTo>
                    <a:pt x="98" y="428"/>
                  </a:lnTo>
                  <a:lnTo>
                    <a:pt x="98" y="422"/>
                  </a:lnTo>
                  <a:lnTo>
                    <a:pt x="98" y="420"/>
                  </a:lnTo>
                  <a:lnTo>
                    <a:pt x="98" y="416"/>
                  </a:lnTo>
                  <a:lnTo>
                    <a:pt x="100" y="414"/>
                  </a:lnTo>
                  <a:lnTo>
                    <a:pt x="102" y="412"/>
                  </a:lnTo>
                  <a:lnTo>
                    <a:pt x="106" y="410"/>
                  </a:lnTo>
                  <a:lnTo>
                    <a:pt x="112" y="406"/>
                  </a:lnTo>
                  <a:lnTo>
                    <a:pt x="116" y="400"/>
                  </a:lnTo>
                  <a:lnTo>
                    <a:pt x="120" y="396"/>
                  </a:lnTo>
                  <a:lnTo>
                    <a:pt x="124" y="392"/>
                  </a:lnTo>
                  <a:lnTo>
                    <a:pt x="124" y="390"/>
                  </a:lnTo>
                  <a:lnTo>
                    <a:pt x="128" y="388"/>
                  </a:lnTo>
                  <a:lnTo>
                    <a:pt x="130" y="388"/>
                  </a:lnTo>
                  <a:lnTo>
                    <a:pt x="134" y="388"/>
                  </a:lnTo>
                  <a:lnTo>
                    <a:pt x="136" y="390"/>
                  </a:lnTo>
                  <a:lnTo>
                    <a:pt x="136" y="392"/>
                  </a:lnTo>
                  <a:lnTo>
                    <a:pt x="136" y="394"/>
                  </a:lnTo>
                  <a:lnTo>
                    <a:pt x="134" y="398"/>
                  </a:lnTo>
                  <a:lnTo>
                    <a:pt x="132" y="400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0" y="408"/>
                  </a:lnTo>
                  <a:lnTo>
                    <a:pt x="134" y="408"/>
                  </a:lnTo>
                  <a:lnTo>
                    <a:pt x="138" y="406"/>
                  </a:lnTo>
                  <a:lnTo>
                    <a:pt x="144" y="402"/>
                  </a:lnTo>
                  <a:lnTo>
                    <a:pt x="148" y="400"/>
                  </a:lnTo>
                  <a:lnTo>
                    <a:pt x="154" y="398"/>
                  </a:lnTo>
                  <a:lnTo>
                    <a:pt x="160" y="396"/>
                  </a:lnTo>
                  <a:lnTo>
                    <a:pt x="164" y="398"/>
                  </a:lnTo>
                  <a:lnTo>
                    <a:pt x="168" y="400"/>
                  </a:lnTo>
                  <a:lnTo>
                    <a:pt x="170" y="402"/>
                  </a:lnTo>
                  <a:lnTo>
                    <a:pt x="174" y="406"/>
                  </a:lnTo>
                  <a:lnTo>
                    <a:pt x="178" y="410"/>
                  </a:lnTo>
                  <a:lnTo>
                    <a:pt x="182" y="412"/>
                  </a:lnTo>
                  <a:lnTo>
                    <a:pt x="186" y="416"/>
                  </a:lnTo>
                  <a:lnTo>
                    <a:pt x="192" y="418"/>
                  </a:lnTo>
                  <a:lnTo>
                    <a:pt x="198" y="418"/>
                  </a:lnTo>
                  <a:lnTo>
                    <a:pt x="204" y="418"/>
                  </a:lnTo>
                  <a:lnTo>
                    <a:pt x="212" y="420"/>
                  </a:lnTo>
                  <a:lnTo>
                    <a:pt x="218" y="422"/>
                  </a:lnTo>
                  <a:lnTo>
                    <a:pt x="222" y="426"/>
                  </a:lnTo>
                  <a:lnTo>
                    <a:pt x="226" y="430"/>
                  </a:lnTo>
                  <a:lnTo>
                    <a:pt x="230" y="436"/>
                  </a:lnTo>
                  <a:lnTo>
                    <a:pt x="238" y="446"/>
                  </a:lnTo>
                  <a:lnTo>
                    <a:pt x="248" y="456"/>
                  </a:lnTo>
                  <a:lnTo>
                    <a:pt x="260" y="464"/>
                  </a:lnTo>
                  <a:lnTo>
                    <a:pt x="274" y="476"/>
                  </a:lnTo>
                  <a:lnTo>
                    <a:pt x="288" y="486"/>
                  </a:lnTo>
                  <a:lnTo>
                    <a:pt x="292" y="488"/>
                  </a:lnTo>
                  <a:lnTo>
                    <a:pt x="298" y="490"/>
                  </a:lnTo>
                  <a:lnTo>
                    <a:pt x="302" y="492"/>
                  </a:lnTo>
                  <a:lnTo>
                    <a:pt x="306" y="494"/>
                  </a:lnTo>
                  <a:lnTo>
                    <a:pt x="308" y="498"/>
                  </a:lnTo>
                  <a:lnTo>
                    <a:pt x="310" y="502"/>
                  </a:lnTo>
                  <a:lnTo>
                    <a:pt x="310" y="508"/>
                  </a:lnTo>
                  <a:lnTo>
                    <a:pt x="312" y="512"/>
                  </a:lnTo>
                  <a:lnTo>
                    <a:pt x="320" y="530"/>
                  </a:lnTo>
                  <a:lnTo>
                    <a:pt x="330" y="546"/>
                  </a:lnTo>
                  <a:lnTo>
                    <a:pt x="334" y="552"/>
                  </a:lnTo>
                  <a:lnTo>
                    <a:pt x="340" y="558"/>
                  </a:lnTo>
                  <a:lnTo>
                    <a:pt x="348" y="562"/>
                  </a:lnTo>
                  <a:lnTo>
                    <a:pt x="350" y="598"/>
                  </a:lnTo>
                  <a:lnTo>
                    <a:pt x="354" y="634"/>
                  </a:lnTo>
                  <a:lnTo>
                    <a:pt x="362" y="668"/>
                  </a:lnTo>
                  <a:lnTo>
                    <a:pt x="368" y="678"/>
                  </a:lnTo>
                  <a:lnTo>
                    <a:pt x="376" y="692"/>
                  </a:lnTo>
                  <a:lnTo>
                    <a:pt x="384" y="704"/>
                  </a:lnTo>
                  <a:lnTo>
                    <a:pt x="390" y="714"/>
                  </a:lnTo>
                  <a:lnTo>
                    <a:pt x="394" y="716"/>
                  </a:lnTo>
                  <a:lnTo>
                    <a:pt x="400" y="718"/>
                  </a:lnTo>
                  <a:lnTo>
                    <a:pt x="406" y="720"/>
                  </a:lnTo>
                  <a:lnTo>
                    <a:pt x="410" y="722"/>
                  </a:lnTo>
                  <a:lnTo>
                    <a:pt x="416" y="722"/>
                  </a:lnTo>
                  <a:lnTo>
                    <a:pt x="418" y="724"/>
                  </a:lnTo>
                  <a:lnTo>
                    <a:pt x="428" y="740"/>
                  </a:lnTo>
                  <a:lnTo>
                    <a:pt x="434" y="758"/>
                  </a:lnTo>
                  <a:lnTo>
                    <a:pt x="442" y="774"/>
                  </a:lnTo>
                  <a:lnTo>
                    <a:pt x="454" y="788"/>
                  </a:lnTo>
                  <a:lnTo>
                    <a:pt x="470" y="796"/>
                  </a:lnTo>
                  <a:lnTo>
                    <a:pt x="486" y="806"/>
                  </a:lnTo>
                  <a:lnTo>
                    <a:pt x="498" y="818"/>
                  </a:lnTo>
                  <a:lnTo>
                    <a:pt x="502" y="830"/>
                  </a:lnTo>
                  <a:lnTo>
                    <a:pt x="502" y="844"/>
                  </a:lnTo>
                  <a:lnTo>
                    <a:pt x="502" y="856"/>
                  </a:lnTo>
                  <a:lnTo>
                    <a:pt x="506" y="868"/>
                  </a:lnTo>
                  <a:lnTo>
                    <a:pt x="514" y="874"/>
                  </a:lnTo>
                  <a:lnTo>
                    <a:pt x="524" y="878"/>
                  </a:lnTo>
                  <a:lnTo>
                    <a:pt x="534" y="880"/>
                  </a:lnTo>
                  <a:lnTo>
                    <a:pt x="544" y="888"/>
                  </a:lnTo>
                  <a:lnTo>
                    <a:pt x="550" y="900"/>
                  </a:lnTo>
                  <a:lnTo>
                    <a:pt x="552" y="912"/>
                  </a:lnTo>
                  <a:lnTo>
                    <a:pt x="556" y="924"/>
                  </a:lnTo>
                  <a:lnTo>
                    <a:pt x="566" y="938"/>
                  </a:lnTo>
                  <a:lnTo>
                    <a:pt x="576" y="944"/>
                  </a:lnTo>
                  <a:lnTo>
                    <a:pt x="586" y="946"/>
                  </a:lnTo>
                  <a:lnTo>
                    <a:pt x="594" y="948"/>
                  </a:lnTo>
                  <a:lnTo>
                    <a:pt x="604" y="950"/>
                  </a:lnTo>
                  <a:lnTo>
                    <a:pt x="626" y="958"/>
                  </a:lnTo>
                  <a:lnTo>
                    <a:pt x="648" y="968"/>
                  </a:lnTo>
                  <a:lnTo>
                    <a:pt x="670" y="982"/>
                  </a:lnTo>
                  <a:lnTo>
                    <a:pt x="688" y="1000"/>
                  </a:lnTo>
                  <a:lnTo>
                    <a:pt x="702" y="1020"/>
                  </a:lnTo>
                  <a:lnTo>
                    <a:pt x="710" y="1046"/>
                  </a:lnTo>
                  <a:lnTo>
                    <a:pt x="738" y="1054"/>
                  </a:lnTo>
                  <a:lnTo>
                    <a:pt x="756" y="1062"/>
                  </a:lnTo>
                  <a:lnTo>
                    <a:pt x="766" y="1072"/>
                  </a:lnTo>
                  <a:lnTo>
                    <a:pt x="768" y="1084"/>
                  </a:lnTo>
                  <a:lnTo>
                    <a:pt x="766" y="1104"/>
                  </a:lnTo>
                  <a:lnTo>
                    <a:pt x="758" y="1130"/>
                  </a:lnTo>
                  <a:lnTo>
                    <a:pt x="754" y="1160"/>
                  </a:lnTo>
                  <a:lnTo>
                    <a:pt x="754" y="1184"/>
                  </a:lnTo>
                  <a:lnTo>
                    <a:pt x="760" y="1206"/>
                  </a:lnTo>
                  <a:lnTo>
                    <a:pt x="770" y="1226"/>
                  </a:lnTo>
                  <a:lnTo>
                    <a:pt x="784" y="1248"/>
                  </a:lnTo>
                  <a:lnTo>
                    <a:pt x="808" y="1288"/>
                  </a:lnTo>
                  <a:lnTo>
                    <a:pt x="828" y="1326"/>
                  </a:lnTo>
                  <a:lnTo>
                    <a:pt x="844" y="1364"/>
                  </a:lnTo>
                  <a:lnTo>
                    <a:pt x="850" y="1406"/>
                  </a:lnTo>
                  <a:lnTo>
                    <a:pt x="848" y="1444"/>
                  </a:lnTo>
                  <a:lnTo>
                    <a:pt x="840" y="1482"/>
                  </a:lnTo>
                  <a:lnTo>
                    <a:pt x="828" y="1518"/>
                  </a:lnTo>
                  <a:lnTo>
                    <a:pt x="820" y="1558"/>
                  </a:lnTo>
                  <a:lnTo>
                    <a:pt x="816" y="1598"/>
                  </a:lnTo>
                  <a:lnTo>
                    <a:pt x="814" y="1636"/>
                  </a:lnTo>
                  <a:lnTo>
                    <a:pt x="808" y="1660"/>
                  </a:lnTo>
                  <a:lnTo>
                    <a:pt x="800" y="1684"/>
                  </a:lnTo>
                  <a:lnTo>
                    <a:pt x="796" y="1708"/>
                  </a:lnTo>
                  <a:lnTo>
                    <a:pt x="796" y="1734"/>
                  </a:lnTo>
                  <a:lnTo>
                    <a:pt x="804" y="1762"/>
                  </a:lnTo>
                  <a:lnTo>
                    <a:pt x="814" y="1776"/>
                  </a:lnTo>
                  <a:lnTo>
                    <a:pt x="824" y="1782"/>
                  </a:lnTo>
                  <a:lnTo>
                    <a:pt x="836" y="1780"/>
                  </a:lnTo>
                  <a:lnTo>
                    <a:pt x="846" y="1772"/>
                  </a:lnTo>
                  <a:lnTo>
                    <a:pt x="854" y="1758"/>
                  </a:lnTo>
                  <a:lnTo>
                    <a:pt x="858" y="1740"/>
                  </a:lnTo>
                  <a:lnTo>
                    <a:pt x="860" y="1720"/>
                  </a:lnTo>
                  <a:lnTo>
                    <a:pt x="858" y="1704"/>
                  </a:lnTo>
                  <a:lnTo>
                    <a:pt x="852" y="1684"/>
                  </a:lnTo>
                  <a:lnTo>
                    <a:pt x="854" y="1662"/>
                  </a:lnTo>
                  <a:lnTo>
                    <a:pt x="856" y="1658"/>
                  </a:lnTo>
                  <a:lnTo>
                    <a:pt x="860" y="1654"/>
                  </a:lnTo>
                  <a:lnTo>
                    <a:pt x="864" y="1652"/>
                  </a:lnTo>
                  <a:lnTo>
                    <a:pt x="868" y="1650"/>
                  </a:lnTo>
                  <a:lnTo>
                    <a:pt x="872" y="1646"/>
                  </a:lnTo>
                  <a:lnTo>
                    <a:pt x="876" y="1642"/>
                  </a:lnTo>
                  <a:lnTo>
                    <a:pt x="876" y="1638"/>
                  </a:lnTo>
                  <a:lnTo>
                    <a:pt x="878" y="1632"/>
                  </a:lnTo>
                  <a:lnTo>
                    <a:pt x="878" y="1626"/>
                  </a:lnTo>
                  <a:lnTo>
                    <a:pt x="878" y="1620"/>
                  </a:lnTo>
                  <a:lnTo>
                    <a:pt x="878" y="1614"/>
                  </a:lnTo>
                  <a:lnTo>
                    <a:pt x="880" y="1610"/>
                  </a:lnTo>
                  <a:lnTo>
                    <a:pt x="888" y="1600"/>
                  </a:lnTo>
                  <a:lnTo>
                    <a:pt x="902" y="1588"/>
                  </a:lnTo>
                  <a:lnTo>
                    <a:pt x="914" y="1578"/>
                  </a:lnTo>
                  <a:lnTo>
                    <a:pt x="928" y="1566"/>
                  </a:lnTo>
                  <a:lnTo>
                    <a:pt x="936" y="1556"/>
                  </a:lnTo>
                  <a:lnTo>
                    <a:pt x="940" y="1542"/>
                  </a:lnTo>
                  <a:lnTo>
                    <a:pt x="936" y="1528"/>
                  </a:lnTo>
                  <a:lnTo>
                    <a:pt x="968" y="1512"/>
                  </a:lnTo>
                  <a:lnTo>
                    <a:pt x="994" y="1494"/>
                  </a:lnTo>
                  <a:lnTo>
                    <a:pt x="1012" y="1474"/>
                  </a:lnTo>
                  <a:lnTo>
                    <a:pt x="1028" y="1450"/>
                  </a:lnTo>
                  <a:lnTo>
                    <a:pt x="1042" y="1424"/>
                  </a:lnTo>
                  <a:lnTo>
                    <a:pt x="1056" y="1398"/>
                  </a:lnTo>
                  <a:lnTo>
                    <a:pt x="1070" y="1370"/>
                  </a:lnTo>
                  <a:lnTo>
                    <a:pt x="1084" y="1356"/>
                  </a:lnTo>
                  <a:lnTo>
                    <a:pt x="1100" y="1340"/>
                  </a:lnTo>
                  <a:lnTo>
                    <a:pt x="1112" y="1324"/>
                  </a:lnTo>
                  <a:lnTo>
                    <a:pt x="1114" y="1310"/>
                  </a:lnTo>
                  <a:lnTo>
                    <a:pt x="1114" y="1296"/>
                  </a:lnTo>
                  <a:lnTo>
                    <a:pt x="1116" y="1282"/>
                  </a:lnTo>
                  <a:lnTo>
                    <a:pt x="1124" y="1262"/>
                  </a:lnTo>
                  <a:lnTo>
                    <a:pt x="1136" y="1242"/>
                  </a:lnTo>
                  <a:lnTo>
                    <a:pt x="1144" y="1222"/>
                  </a:lnTo>
                  <a:lnTo>
                    <a:pt x="1144" y="1204"/>
                  </a:lnTo>
                  <a:lnTo>
                    <a:pt x="1136" y="1190"/>
                  </a:lnTo>
                  <a:lnTo>
                    <a:pt x="1126" y="1182"/>
                  </a:lnTo>
                  <a:lnTo>
                    <a:pt x="1112" y="1180"/>
                  </a:lnTo>
                  <a:lnTo>
                    <a:pt x="1098" y="1178"/>
                  </a:lnTo>
                  <a:lnTo>
                    <a:pt x="1082" y="1172"/>
                  </a:lnTo>
                  <a:lnTo>
                    <a:pt x="1070" y="1164"/>
                  </a:lnTo>
                  <a:lnTo>
                    <a:pt x="1060" y="1154"/>
                  </a:lnTo>
                  <a:lnTo>
                    <a:pt x="1050" y="1144"/>
                  </a:lnTo>
                  <a:lnTo>
                    <a:pt x="1042" y="1142"/>
                  </a:lnTo>
                  <a:lnTo>
                    <a:pt x="1032" y="1144"/>
                  </a:lnTo>
                  <a:lnTo>
                    <a:pt x="1022" y="1144"/>
                  </a:lnTo>
                  <a:lnTo>
                    <a:pt x="1014" y="1142"/>
                  </a:lnTo>
                  <a:lnTo>
                    <a:pt x="1008" y="1132"/>
                  </a:lnTo>
                  <a:lnTo>
                    <a:pt x="1004" y="1118"/>
                  </a:lnTo>
                  <a:lnTo>
                    <a:pt x="996" y="1106"/>
                  </a:lnTo>
                  <a:lnTo>
                    <a:pt x="982" y="1098"/>
                  </a:lnTo>
                  <a:lnTo>
                    <a:pt x="968" y="1092"/>
                  </a:lnTo>
                  <a:lnTo>
                    <a:pt x="954" y="1084"/>
                  </a:lnTo>
                  <a:lnTo>
                    <a:pt x="928" y="1068"/>
                  </a:lnTo>
                  <a:lnTo>
                    <a:pt x="902" y="1050"/>
                  </a:lnTo>
                  <a:lnTo>
                    <a:pt x="880" y="1034"/>
                  </a:lnTo>
                  <a:lnTo>
                    <a:pt x="858" y="1044"/>
                  </a:lnTo>
                  <a:lnTo>
                    <a:pt x="834" y="1046"/>
                  </a:lnTo>
                  <a:lnTo>
                    <a:pt x="836" y="1040"/>
                  </a:lnTo>
                  <a:lnTo>
                    <a:pt x="836" y="1034"/>
                  </a:lnTo>
                  <a:lnTo>
                    <a:pt x="836" y="1028"/>
                  </a:lnTo>
                  <a:lnTo>
                    <a:pt x="838" y="1024"/>
                  </a:lnTo>
                  <a:lnTo>
                    <a:pt x="822" y="1022"/>
                  </a:lnTo>
                  <a:lnTo>
                    <a:pt x="808" y="1024"/>
                  </a:lnTo>
                  <a:lnTo>
                    <a:pt x="796" y="1032"/>
                  </a:lnTo>
                  <a:lnTo>
                    <a:pt x="790" y="1044"/>
                  </a:lnTo>
                  <a:lnTo>
                    <a:pt x="790" y="1060"/>
                  </a:lnTo>
                  <a:lnTo>
                    <a:pt x="774" y="1054"/>
                  </a:lnTo>
                  <a:lnTo>
                    <a:pt x="760" y="1044"/>
                  </a:lnTo>
                  <a:lnTo>
                    <a:pt x="754" y="1028"/>
                  </a:lnTo>
                  <a:lnTo>
                    <a:pt x="734" y="1026"/>
                  </a:lnTo>
                  <a:lnTo>
                    <a:pt x="714" y="1012"/>
                  </a:lnTo>
                  <a:lnTo>
                    <a:pt x="700" y="994"/>
                  </a:lnTo>
                  <a:lnTo>
                    <a:pt x="694" y="974"/>
                  </a:lnTo>
                  <a:lnTo>
                    <a:pt x="690" y="974"/>
                  </a:lnTo>
                  <a:lnTo>
                    <a:pt x="684" y="972"/>
                  </a:lnTo>
                  <a:lnTo>
                    <a:pt x="678" y="972"/>
                  </a:lnTo>
                  <a:lnTo>
                    <a:pt x="672" y="972"/>
                  </a:lnTo>
                  <a:lnTo>
                    <a:pt x="674" y="952"/>
                  </a:lnTo>
                  <a:lnTo>
                    <a:pt x="676" y="934"/>
                  </a:lnTo>
                  <a:lnTo>
                    <a:pt x="672" y="914"/>
                  </a:lnTo>
                  <a:lnTo>
                    <a:pt x="662" y="928"/>
                  </a:lnTo>
                  <a:lnTo>
                    <a:pt x="648" y="936"/>
                  </a:lnTo>
                  <a:lnTo>
                    <a:pt x="632" y="940"/>
                  </a:lnTo>
                  <a:lnTo>
                    <a:pt x="616" y="940"/>
                  </a:lnTo>
                  <a:lnTo>
                    <a:pt x="598" y="940"/>
                  </a:lnTo>
                  <a:lnTo>
                    <a:pt x="604" y="924"/>
                  </a:lnTo>
                  <a:lnTo>
                    <a:pt x="604" y="908"/>
                  </a:lnTo>
                  <a:lnTo>
                    <a:pt x="598" y="896"/>
                  </a:lnTo>
                  <a:lnTo>
                    <a:pt x="592" y="884"/>
                  </a:lnTo>
                  <a:lnTo>
                    <a:pt x="584" y="872"/>
                  </a:lnTo>
                  <a:lnTo>
                    <a:pt x="580" y="860"/>
                  </a:lnTo>
                  <a:lnTo>
                    <a:pt x="582" y="844"/>
                  </a:lnTo>
                  <a:lnTo>
                    <a:pt x="590" y="826"/>
                  </a:lnTo>
                  <a:lnTo>
                    <a:pt x="604" y="810"/>
                  </a:lnTo>
                  <a:lnTo>
                    <a:pt x="620" y="802"/>
                  </a:lnTo>
                  <a:lnTo>
                    <a:pt x="638" y="798"/>
                  </a:lnTo>
                  <a:lnTo>
                    <a:pt x="656" y="800"/>
                  </a:lnTo>
                  <a:lnTo>
                    <a:pt x="676" y="804"/>
                  </a:lnTo>
                  <a:lnTo>
                    <a:pt x="694" y="808"/>
                  </a:lnTo>
                  <a:lnTo>
                    <a:pt x="694" y="822"/>
                  </a:lnTo>
                  <a:lnTo>
                    <a:pt x="698" y="834"/>
                  </a:lnTo>
                  <a:lnTo>
                    <a:pt x="706" y="840"/>
                  </a:lnTo>
                  <a:lnTo>
                    <a:pt x="716" y="842"/>
                  </a:lnTo>
                  <a:lnTo>
                    <a:pt x="732" y="838"/>
                  </a:lnTo>
                  <a:lnTo>
                    <a:pt x="732" y="810"/>
                  </a:lnTo>
                  <a:lnTo>
                    <a:pt x="734" y="782"/>
                  </a:lnTo>
                  <a:lnTo>
                    <a:pt x="742" y="756"/>
                  </a:lnTo>
                  <a:lnTo>
                    <a:pt x="750" y="744"/>
                  </a:lnTo>
                  <a:lnTo>
                    <a:pt x="760" y="732"/>
                  </a:lnTo>
                  <a:lnTo>
                    <a:pt x="768" y="720"/>
                  </a:lnTo>
                  <a:lnTo>
                    <a:pt x="774" y="708"/>
                  </a:lnTo>
                  <a:lnTo>
                    <a:pt x="776" y="692"/>
                  </a:lnTo>
                  <a:lnTo>
                    <a:pt x="790" y="688"/>
                  </a:lnTo>
                  <a:lnTo>
                    <a:pt x="798" y="682"/>
                  </a:lnTo>
                  <a:lnTo>
                    <a:pt x="800" y="672"/>
                  </a:lnTo>
                  <a:lnTo>
                    <a:pt x="804" y="660"/>
                  </a:lnTo>
                  <a:lnTo>
                    <a:pt x="810" y="648"/>
                  </a:lnTo>
                  <a:lnTo>
                    <a:pt x="828" y="632"/>
                  </a:lnTo>
                  <a:lnTo>
                    <a:pt x="848" y="618"/>
                  </a:lnTo>
                  <a:lnTo>
                    <a:pt x="868" y="604"/>
                  </a:lnTo>
                  <a:lnTo>
                    <a:pt x="870" y="602"/>
                  </a:lnTo>
                  <a:lnTo>
                    <a:pt x="874" y="598"/>
                  </a:lnTo>
                  <a:lnTo>
                    <a:pt x="880" y="602"/>
                  </a:lnTo>
                  <a:lnTo>
                    <a:pt x="886" y="604"/>
                  </a:lnTo>
                  <a:lnTo>
                    <a:pt x="890" y="606"/>
                  </a:lnTo>
                  <a:lnTo>
                    <a:pt x="888" y="606"/>
                  </a:lnTo>
                  <a:lnTo>
                    <a:pt x="890" y="608"/>
                  </a:lnTo>
                  <a:lnTo>
                    <a:pt x="894" y="612"/>
                  </a:lnTo>
                  <a:lnTo>
                    <a:pt x="888" y="614"/>
                  </a:lnTo>
                  <a:lnTo>
                    <a:pt x="880" y="618"/>
                  </a:lnTo>
                  <a:lnTo>
                    <a:pt x="872" y="622"/>
                  </a:lnTo>
                  <a:lnTo>
                    <a:pt x="864" y="628"/>
                  </a:lnTo>
                  <a:lnTo>
                    <a:pt x="862" y="634"/>
                  </a:lnTo>
                  <a:lnTo>
                    <a:pt x="864" y="640"/>
                  </a:lnTo>
                  <a:lnTo>
                    <a:pt x="878" y="646"/>
                  </a:lnTo>
                  <a:lnTo>
                    <a:pt x="886" y="638"/>
                  </a:lnTo>
                  <a:lnTo>
                    <a:pt x="898" y="628"/>
                  </a:lnTo>
                  <a:lnTo>
                    <a:pt x="912" y="616"/>
                  </a:lnTo>
                  <a:lnTo>
                    <a:pt x="922" y="604"/>
                  </a:lnTo>
                  <a:lnTo>
                    <a:pt x="930" y="592"/>
                  </a:lnTo>
                  <a:lnTo>
                    <a:pt x="930" y="582"/>
                  </a:lnTo>
                  <a:lnTo>
                    <a:pt x="922" y="586"/>
                  </a:lnTo>
                  <a:lnTo>
                    <a:pt x="914" y="592"/>
                  </a:lnTo>
                  <a:lnTo>
                    <a:pt x="906" y="594"/>
                  </a:lnTo>
                  <a:lnTo>
                    <a:pt x="896" y="594"/>
                  </a:lnTo>
                  <a:lnTo>
                    <a:pt x="892" y="592"/>
                  </a:lnTo>
                  <a:lnTo>
                    <a:pt x="890" y="588"/>
                  </a:lnTo>
                  <a:lnTo>
                    <a:pt x="886" y="586"/>
                  </a:lnTo>
                  <a:lnTo>
                    <a:pt x="894" y="574"/>
                  </a:lnTo>
                  <a:lnTo>
                    <a:pt x="896" y="566"/>
                  </a:lnTo>
                  <a:lnTo>
                    <a:pt x="896" y="556"/>
                  </a:lnTo>
                  <a:lnTo>
                    <a:pt x="890" y="550"/>
                  </a:lnTo>
                  <a:lnTo>
                    <a:pt x="878" y="544"/>
                  </a:lnTo>
                  <a:lnTo>
                    <a:pt x="860" y="544"/>
                  </a:lnTo>
                  <a:lnTo>
                    <a:pt x="890" y="540"/>
                  </a:lnTo>
                  <a:lnTo>
                    <a:pt x="918" y="536"/>
                  </a:lnTo>
                  <a:lnTo>
                    <a:pt x="946" y="528"/>
                  </a:lnTo>
                  <a:lnTo>
                    <a:pt x="954" y="534"/>
                  </a:lnTo>
                  <a:lnTo>
                    <a:pt x="954" y="540"/>
                  </a:lnTo>
                  <a:lnTo>
                    <a:pt x="948" y="546"/>
                  </a:lnTo>
                  <a:lnTo>
                    <a:pt x="942" y="554"/>
                  </a:lnTo>
                  <a:lnTo>
                    <a:pt x="936" y="562"/>
                  </a:lnTo>
                  <a:lnTo>
                    <a:pt x="934" y="570"/>
                  </a:lnTo>
                  <a:lnTo>
                    <a:pt x="934" y="574"/>
                  </a:lnTo>
                  <a:lnTo>
                    <a:pt x="936" y="578"/>
                  </a:lnTo>
                  <a:lnTo>
                    <a:pt x="938" y="578"/>
                  </a:lnTo>
                  <a:lnTo>
                    <a:pt x="940" y="578"/>
                  </a:lnTo>
                  <a:lnTo>
                    <a:pt x="944" y="578"/>
                  </a:lnTo>
                  <a:lnTo>
                    <a:pt x="948" y="576"/>
                  </a:lnTo>
                  <a:lnTo>
                    <a:pt x="950" y="574"/>
                  </a:lnTo>
                  <a:lnTo>
                    <a:pt x="954" y="572"/>
                  </a:lnTo>
                  <a:lnTo>
                    <a:pt x="956" y="570"/>
                  </a:lnTo>
                  <a:lnTo>
                    <a:pt x="958" y="570"/>
                  </a:lnTo>
                  <a:lnTo>
                    <a:pt x="966" y="570"/>
                  </a:lnTo>
                  <a:lnTo>
                    <a:pt x="972" y="570"/>
                  </a:lnTo>
                  <a:lnTo>
                    <a:pt x="976" y="572"/>
                  </a:lnTo>
                  <a:lnTo>
                    <a:pt x="982" y="576"/>
                  </a:lnTo>
                  <a:lnTo>
                    <a:pt x="984" y="576"/>
                  </a:lnTo>
                  <a:lnTo>
                    <a:pt x="986" y="580"/>
                  </a:lnTo>
                  <a:lnTo>
                    <a:pt x="988" y="582"/>
                  </a:lnTo>
                  <a:lnTo>
                    <a:pt x="992" y="584"/>
                  </a:lnTo>
                  <a:lnTo>
                    <a:pt x="1000" y="584"/>
                  </a:lnTo>
                  <a:lnTo>
                    <a:pt x="1006" y="584"/>
                  </a:lnTo>
                  <a:lnTo>
                    <a:pt x="1012" y="584"/>
                  </a:lnTo>
                  <a:lnTo>
                    <a:pt x="1010" y="572"/>
                  </a:lnTo>
                  <a:lnTo>
                    <a:pt x="1006" y="558"/>
                  </a:lnTo>
                  <a:lnTo>
                    <a:pt x="998" y="548"/>
                  </a:lnTo>
                  <a:lnTo>
                    <a:pt x="994" y="546"/>
                  </a:lnTo>
                  <a:lnTo>
                    <a:pt x="988" y="542"/>
                  </a:lnTo>
                  <a:lnTo>
                    <a:pt x="984" y="540"/>
                  </a:lnTo>
                  <a:lnTo>
                    <a:pt x="982" y="534"/>
                  </a:lnTo>
                  <a:lnTo>
                    <a:pt x="980" y="530"/>
                  </a:lnTo>
                  <a:lnTo>
                    <a:pt x="978" y="524"/>
                  </a:lnTo>
                  <a:lnTo>
                    <a:pt x="976" y="518"/>
                  </a:lnTo>
                  <a:lnTo>
                    <a:pt x="974" y="514"/>
                  </a:lnTo>
                  <a:lnTo>
                    <a:pt x="970" y="510"/>
                  </a:lnTo>
                  <a:lnTo>
                    <a:pt x="966" y="508"/>
                  </a:lnTo>
                  <a:lnTo>
                    <a:pt x="962" y="506"/>
                  </a:lnTo>
                  <a:lnTo>
                    <a:pt x="952" y="502"/>
                  </a:lnTo>
                  <a:lnTo>
                    <a:pt x="944" y="496"/>
                  </a:lnTo>
                  <a:lnTo>
                    <a:pt x="936" y="492"/>
                  </a:lnTo>
                  <a:lnTo>
                    <a:pt x="934" y="490"/>
                  </a:lnTo>
                  <a:lnTo>
                    <a:pt x="932" y="488"/>
                  </a:lnTo>
                  <a:lnTo>
                    <a:pt x="922" y="480"/>
                  </a:lnTo>
                  <a:lnTo>
                    <a:pt x="914" y="472"/>
                  </a:lnTo>
                  <a:lnTo>
                    <a:pt x="906" y="462"/>
                  </a:lnTo>
                  <a:lnTo>
                    <a:pt x="896" y="444"/>
                  </a:lnTo>
                  <a:lnTo>
                    <a:pt x="888" y="422"/>
                  </a:lnTo>
                  <a:lnTo>
                    <a:pt x="880" y="404"/>
                  </a:lnTo>
                  <a:lnTo>
                    <a:pt x="876" y="410"/>
                  </a:lnTo>
                  <a:lnTo>
                    <a:pt x="874" y="414"/>
                  </a:lnTo>
                  <a:lnTo>
                    <a:pt x="870" y="416"/>
                  </a:lnTo>
                  <a:lnTo>
                    <a:pt x="868" y="420"/>
                  </a:lnTo>
                  <a:lnTo>
                    <a:pt x="866" y="426"/>
                  </a:lnTo>
                  <a:lnTo>
                    <a:pt x="866" y="432"/>
                  </a:lnTo>
                  <a:lnTo>
                    <a:pt x="860" y="434"/>
                  </a:lnTo>
                  <a:lnTo>
                    <a:pt x="852" y="434"/>
                  </a:lnTo>
                  <a:lnTo>
                    <a:pt x="846" y="434"/>
                  </a:lnTo>
                  <a:lnTo>
                    <a:pt x="840" y="432"/>
                  </a:lnTo>
                  <a:lnTo>
                    <a:pt x="838" y="416"/>
                  </a:lnTo>
                  <a:lnTo>
                    <a:pt x="830" y="404"/>
                  </a:lnTo>
                  <a:lnTo>
                    <a:pt x="818" y="396"/>
                  </a:lnTo>
                  <a:lnTo>
                    <a:pt x="804" y="394"/>
                  </a:lnTo>
                  <a:lnTo>
                    <a:pt x="790" y="396"/>
                  </a:lnTo>
                  <a:lnTo>
                    <a:pt x="778" y="402"/>
                  </a:lnTo>
                  <a:lnTo>
                    <a:pt x="770" y="412"/>
                  </a:lnTo>
                  <a:lnTo>
                    <a:pt x="770" y="428"/>
                  </a:lnTo>
                  <a:lnTo>
                    <a:pt x="784" y="432"/>
                  </a:lnTo>
                  <a:lnTo>
                    <a:pt x="792" y="442"/>
                  </a:lnTo>
                  <a:lnTo>
                    <a:pt x="794" y="454"/>
                  </a:lnTo>
                  <a:lnTo>
                    <a:pt x="790" y="466"/>
                  </a:lnTo>
                  <a:lnTo>
                    <a:pt x="782" y="478"/>
                  </a:lnTo>
                  <a:lnTo>
                    <a:pt x="770" y="484"/>
                  </a:lnTo>
                  <a:lnTo>
                    <a:pt x="770" y="508"/>
                  </a:lnTo>
                  <a:lnTo>
                    <a:pt x="768" y="532"/>
                  </a:lnTo>
                  <a:lnTo>
                    <a:pt x="756" y="532"/>
                  </a:lnTo>
                  <a:lnTo>
                    <a:pt x="740" y="524"/>
                  </a:lnTo>
                  <a:lnTo>
                    <a:pt x="720" y="512"/>
                  </a:lnTo>
                  <a:lnTo>
                    <a:pt x="700" y="496"/>
                  </a:lnTo>
                  <a:lnTo>
                    <a:pt x="680" y="478"/>
                  </a:lnTo>
                  <a:lnTo>
                    <a:pt x="662" y="460"/>
                  </a:lnTo>
                  <a:lnTo>
                    <a:pt x="646" y="444"/>
                  </a:lnTo>
                  <a:lnTo>
                    <a:pt x="636" y="434"/>
                  </a:lnTo>
                  <a:lnTo>
                    <a:pt x="622" y="422"/>
                  </a:lnTo>
                  <a:lnTo>
                    <a:pt x="614" y="414"/>
                  </a:lnTo>
                  <a:lnTo>
                    <a:pt x="610" y="408"/>
                  </a:lnTo>
                  <a:lnTo>
                    <a:pt x="612" y="402"/>
                  </a:lnTo>
                  <a:lnTo>
                    <a:pt x="620" y="392"/>
                  </a:lnTo>
                  <a:lnTo>
                    <a:pt x="634" y="378"/>
                  </a:lnTo>
                  <a:lnTo>
                    <a:pt x="646" y="368"/>
                  </a:lnTo>
                  <a:lnTo>
                    <a:pt x="660" y="354"/>
                  </a:lnTo>
                  <a:lnTo>
                    <a:pt x="676" y="342"/>
                  </a:lnTo>
                  <a:lnTo>
                    <a:pt x="690" y="336"/>
                  </a:lnTo>
                  <a:lnTo>
                    <a:pt x="690" y="352"/>
                  </a:lnTo>
                  <a:lnTo>
                    <a:pt x="696" y="362"/>
                  </a:lnTo>
                  <a:lnTo>
                    <a:pt x="704" y="368"/>
                  </a:lnTo>
                  <a:lnTo>
                    <a:pt x="718" y="368"/>
                  </a:lnTo>
                  <a:lnTo>
                    <a:pt x="732" y="362"/>
                  </a:lnTo>
                  <a:lnTo>
                    <a:pt x="714" y="344"/>
                  </a:lnTo>
                  <a:lnTo>
                    <a:pt x="700" y="322"/>
                  </a:lnTo>
                  <a:lnTo>
                    <a:pt x="716" y="320"/>
                  </a:lnTo>
                  <a:lnTo>
                    <a:pt x="724" y="316"/>
                  </a:lnTo>
                  <a:lnTo>
                    <a:pt x="730" y="306"/>
                  </a:lnTo>
                  <a:lnTo>
                    <a:pt x="730" y="296"/>
                  </a:lnTo>
                  <a:lnTo>
                    <a:pt x="730" y="284"/>
                  </a:lnTo>
                  <a:lnTo>
                    <a:pt x="730" y="270"/>
                  </a:lnTo>
                  <a:lnTo>
                    <a:pt x="732" y="258"/>
                  </a:lnTo>
                  <a:lnTo>
                    <a:pt x="726" y="254"/>
                  </a:lnTo>
                  <a:lnTo>
                    <a:pt x="722" y="250"/>
                  </a:lnTo>
                  <a:lnTo>
                    <a:pt x="718" y="248"/>
                  </a:lnTo>
                  <a:lnTo>
                    <a:pt x="714" y="244"/>
                  </a:lnTo>
                  <a:lnTo>
                    <a:pt x="736" y="240"/>
                  </a:lnTo>
                  <a:lnTo>
                    <a:pt x="756" y="236"/>
                  </a:lnTo>
                  <a:lnTo>
                    <a:pt x="778" y="234"/>
                  </a:lnTo>
                  <a:lnTo>
                    <a:pt x="778" y="248"/>
                  </a:lnTo>
                  <a:lnTo>
                    <a:pt x="784" y="258"/>
                  </a:lnTo>
                  <a:lnTo>
                    <a:pt x="792" y="266"/>
                  </a:lnTo>
                  <a:lnTo>
                    <a:pt x="802" y="272"/>
                  </a:lnTo>
                  <a:lnTo>
                    <a:pt x="812" y="282"/>
                  </a:lnTo>
                  <a:lnTo>
                    <a:pt x="820" y="292"/>
                  </a:lnTo>
                  <a:lnTo>
                    <a:pt x="824" y="304"/>
                  </a:lnTo>
                  <a:lnTo>
                    <a:pt x="824" y="322"/>
                  </a:lnTo>
                  <a:lnTo>
                    <a:pt x="806" y="324"/>
                  </a:lnTo>
                  <a:lnTo>
                    <a:pt x="788" y="330"/>
                  </a:lnTo>
                  <a:lnTo>
                    <a:pt x="774" y="340"/>
                  </a:lnTo>
                  <a:lnTo>
                    <a:pt x="788" y="350"/>
                  </a:lnTo>
                  <a:lnTo>
                    <a:pt x="808" y="362"/>
                  </a:lnTo>
                  <a:lnTo>
                    <a:pt x="828" y="372"/>
                  </a:lnTo>
                  <a:lnTo>
                    <a:pt x="848" y="378"/>
                  </a:lnTo>
                  <a:lnTo>
                    <a:pt x="866" y="376"/>
                  </a:lnTo>
                  <a:lnTo>
                    <a:pt x="860" y="374"/>
                  </a:lnTo>
                  <a:lnTo>
                    <a:pt x="852" y="370"/>
                  </a:lnTo>
                  <a:lnTo>
                    <a:pt x="844" y="368"/>
                  </a:lnTo>
                  <a:lnTo>
                    <a:pt x="856" y="370"/>
                  </a:lnTo>
                  <a:lnTo>
                    <a:pt x="868" y="368"/>
                  </a:lnTo>
                  <a:lnTo>
                    <a:pt x="880" y="368"/>
                  </a:lnTo>
                  <a:lnTo>
                    <a:pt x="880" y="358"/>
                  </a:lnTo>
                  <a:lnTo>
                    <a:pt x="876" y="350"/>
                  </a:lnTo>
                  <a:lnTo>
                    <a:pt x="872" y="342"/>
                  </a:lnTo>
                  <a:lnTo>
                    <a:pt x="892" y="346"/>
                  </a:lnTo>
                  <a:lnTo>
                    <a:pt x="912" y="340"/>
                  </a:lnTo>
                  <a:lnTo>
                    <a:pt x="904" y="318"/>
                  </a:lnTo>
                  <a:lnTo>
                    <a:pt x="896" y="306"/>
                  </a:lnTo>
                  <a:lnTo>
                    <a:pt x="886" y="298"/>
                  </a:lnTo>
                  <a:lnTo>
                    <a:pt x="874" y="290"/>
                  </a:lnTo>
                  <a:lnTo>
                    <a:pt x="856" y="280"/>
                  </a:lnTo>
                  <a:lnTo>
                    <a:pt x="844" y="272"/>
                  </a:lnTo>
                  <a:lnTo>
                    <a:pt x="836" y="262"/>
                  </a:lnTo>
                  <a:lnTo>
                    <a:pt x="828" y="256"/>
                  </a:lnTo>
                  <a:lnTo>
                    <a:pt x="816" y="250"/>
                  </a:lnTo>
                  <a:lnTo>
                    <a:pt x="798" y="248"/>
                  </a:lnTo>
                  <a:lnTo>
                    <a:pt x="794" y="228"/>
                  </a:lnTo>
                  <a:lnTo>
                    <a:pt x="784" y="216"/>
                  </a:lnTo>
                  <a:lnTo>
                    <a:pt x="770" y="208"/>
                  </a:lnTo>
                  <a:lnTo>
                    <a:pt x="752" y="202"/>
                  </a:lnTo>
                  <a:lnTo>
                    <a:pt x="732" y="200"/>
                  </a:lnTo>
                  <a:lnTo>
                    <a:pt x="712" y="198"/>
                  </a:lnTo>
                  <a:lnTo>
                    <a:pt x="694" y="196"/>
                  </a:lnTo>
                  <a:lnTo>
                    <a:pt x="678" y="192"/>
                  </a:lnTo>
                  <a:lnTo>
                    <a:pt x="696" y="194"/>
                  </a:lnTo>
                  <a:lnTo>
                    <a:pt x="716" y="194"/>
                  </a:lnTo>
                  <a:lnTo>
                    <a:pt x="734" y="188"/>
                  </a:lnTo>
                  <a:lnTo>
                    <a:pt x="748" y="178"/>
                  </a:lnTo>
                  <a:lnTo>
                    <a:pt x="728" y="170"/>
                  </a:lnTo>
                  <a:lnTo>
                    <a:pt x="708" y="164"/>
                  </a:lnTo>
                  <a:lnTo>
                    <a:pt x="688" y="160"/>
                  </a:lnTo>
                  <a:lnTo>
                    <a:pt x="702" y="158"/>
                  </a:lnTo>
                  <a:lnTo>
                    <a:pt x="718" y="156"/>
                  </a:lnTo>
                  <a:lnTo>
                    <a:pt x="730" y="150"/>
                  </a:lnTo>
                  <a:lnTo>
                    <a:pt x="738" y="138"/>
                  </a:lnTo>
                  <a:lnTo>
                    <a:pt x="750" y="142"/>
                  </a:lnTo>
                  <a:lnTo>
                    <a:pt x="764" y="144"/>
                  </a:lnTo>
                  <a:lnTo>
                    <a:pt x="778" y="146"/>
                  </a:lnTo>
                  <a:lnTo>
                    <a:pt x="780" y="128"/>
                  </a:lnTo>
                  <a:lnTo>
                    <a:pt x="788" y="112"/>
                  </a:lnTo>
                  <a:lnTo>
                    <a:pt x="802" y="98"/>
                  </a:lnTo>
                  <a:lnTo>
                    <a:pt x="818" y="88"/>
                  </a:lnTo>
                  <a:lnTo>
                    <a:pt x="834" y="78"/>
                  </a:lnTo>
                  <a:lnTo>
                    <a:pt x="854" y="68"/>
                  </a:lnTo>
                  <a:lnTo>
                    <a:pt x="868" y="62"/>
                  </a:lnTo>
                  <a:lnTo>
                    <a:pt x="882" y="66"/>
                  </a:lnTo>
                  <a:lnTo>
                    <a:pt x="894" y="74"/>
                  </a:lnTo>
                  <a:lnTo>
                    <a:pt x="908" y="90"/>
                  </a:lnTo>
                  <a:lnTo>
                    <a:pt x="880" y="92"/>
                  </a:lnTo>
                  <a:lnTo>
                    <a:pt x="858" y="96"/>
                  </a:lnTo>
                  <a:lnTo>
                    <a:pt x="842" y="102"/>
                  </a:lnTo>
                  <a:lnTo>
                    <a:pt x="834" y="112"/>
                  </a:lnTo>
                  <a:lnTo>
                    <a:pt x="832" y="120"/>
                  </a:lnTo>
                  <a:lnTo>
                    <a:pt x="838" y="130"/>
                  </a:lnTo>
                  <a:lnTo>
                    <a:pt x="856" y="136"/>
                  </a:lnTo>
                  <a:lnTo>
                    <a:pt x="884" y="142"/>
                  </a:lnTo>
                  <a:lnTo>
                    <a:pt x="904" y="144"/>
                  </a:lnTo>
                  <a:lnTo>
                    <a:pt x="922" y="148"/>
                  </a:lnTo>
                  <a:lnTo>
                    <a:pt x="940" y="156"/>
                  </a:lnTo>
                  <a:lnTo>
                    <a:pt x="954" y="170"/>
                  </a:lnTo>
                  <a:lnTo>
                    <a:pt x="960" y="182"/>
                  </a:lnTo>
                  <a:lnTo>
                    <a:pt x="964" y="196"/>
                  </a:lnTo>
                  <a:lnTo>
                    <a:pt x="968" y="208"/>
                  </a:lnTo>
                  <a:lnTo>
                    <a:pt x="972" y="220"/>
                  </a:lnTo>
                  <a:lnTo>
                    <a:pt x="978" y="228"/>
                  </a:lnTo>
                  <a:lnTo>
                    <a:pt x="988" y="234"/>
                  </a:lnTo>
                  <a:lnTo>
                    <a:pt x="1004" y="236"/>
                  </a:lnTo>
                  <a:lnTo>
                    <a:pt x="1010" y="246"/>
                  </a:lnTo>
                  <a:lnTo>
                    <a:pt x="1014" y="260"/>
                  </a:lnTo>
                  <a:lnTo>
                    <a:pt x="1018" y="272"/>
                  </a:lnTo>
                  <a:lnTo>
                    <a:pt x="1018" y="284"/>
                  </a:lnTo>
                  <a:lnTo>
                    <a:pt x="1014" y="294"/>
                  </a:lnTo>
                  <a:lnTo>
                    <a:pt x="1006" y="300"/>
                  </a:lnTo>
                  <a:lnTo>
                    <a:pt x="990" y="304"/>
                  </a:lnTo>
                  <a:lnTo>
                    <a:pt x="994" y="324"/>
                  </a:lnTo>
                  <a:lnTo>
                    <a:pt x="998" y="346"/>
                  </a:lnTo>
                  <a:lnTo>
                    <a:pt x="1004" y="368"/>
                  </a:lnTo>
                  <a:lnTo>
                    <a:pt x="1014" y="388"/>
                  </a:lnTo>
                  <a:lnTo>
                    <a:pt x="1026" y="406"/>
                  </a:lnTo>
                  <a:lnTo>
                    <a:pt x="1044" y="416"/>
                  </a:lnTo>
                  <a:lnTo>
                    <a:pt x="1064" y="418"/>
                  </a:lnTo>
                  <a:lnTo>
                    <a:pt x="1080" y="388"/>
                  </a:lnTo>
                  <a:lnTo>
                    <a:pt x="1094" y="360"/>
                  </a:lnTo>
                  <a:lnTo>
                    <a:pt x="1110" y="334"/>
                  </a:lnTo>
                  <a:lnTo>
                    <a:pt x="1132" y="312"/>
                  </a:lnTo>
                  <a:lnTo>
                    <a:pt x="1144" y="308"/>
                  </a:lnTo>
                  <a:lnTo>
                    <a:pt x="1154" y="308"/>
                  </a:lnTo>
                  <a:lnTo>
                    <a:pt x="1164" y="302"/>
                  </a:lnTo>
                  <a:lnTo>
                    <a:pt x="1172" y="292"/>
                  </a:lnTo>
                  <a:lnTo>
                    <a:pt x="1176" y="278"/>
                  </a:lnTo>
                  <a:lnTo>
                    <a:pt x="1184" y="268"/>
                  </a:lnTo>
                  <a:lnTo>
                    <a:pt x="1200" y="260"/>
                  </a:lnTo>
                  <a:lnTo>
                    <a:pt x="1216" y="258"/>
                  </a:lnTo>
                  <a:lnTo>
                    <a:pt x="1234" y="256"/>
                  </a:lnTo>
                  <a:lnTo>
                    <a:pt x="1250" y="252"/>
                  </a:lnTo>
                  <a:lnTo>
                    <a:pt x="1264" y="244"/>
                  </a:lnTo>
                  <a:lnTo>
                    <a:pt x="1254" y="230"/>
                  </a:lnTo>
                  <a:lnTo>
                    <a:pt x="1250" y="216"/>
                  </a:lnTo>
                  <a:lnTo>
                    <a:pt x="1252" y="202"/>
                  </a:lnTo>
                  <a:lnTo>
                    <a:pt x="1262" y="190"/>
                  </a:lnTo>
                  <a:lnTo>
                    <a:pt x="1276" y="182"/>
                  </a:lnTo>
                  <a:lnTo>
                    <a:pt x="1274" y="164"/>
                  </a:lnTo>
                  <a:lnTo>
                    <a:pt x="1270" y="142"/>
                  </a:lnTo>
                  <a:lnTo>
                    <a:pt x="1268" y="120"/>
                  </a:lnTo>
                  <a:lnTo>
                    <a:pt x="1266" y="98"/>
                  </a:lnTo>
                  <a:lnTo>
                    <a:pt x="1270" y="78"/>
                  </a:lnTo>
                  <a:lnTo>
                    <a:pt x="1280" y="64"/>
                  </a:lnTo>
                  <a:lnTo>
                    <a:pt x="1258" y="66"/>
                  </a:lnTo>
                  <a:lnTo>
                    <a:pt x="1236" y="68"/>
                  </a:lnTo>
                  <a:lnTo>
                    <a:pt x="1214" y="64"/>
                  </a:lnTo>
                </a:path>
              </a:pathLst>
            </a:custGeom>
            <a:solidFill>
              <a:schemeClr val="bg1">
                <a:alpha val="39999"/>
              </a:schemeClr>
            </a:solidFill>
            <a:ln w="1270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3233" y="314"/>
              <a:ext cx="2284" cy="1340"/>
              <a:chOff x="2764" y="292"/>
              <a:chExt cx="2742" cy="1606"/>
            </a:xfrm>
          </p:grpSpPr>
          <p:sp>
            <p:nvSpPr>
              <p:cNvPr id="9" name="Freeform 7"/>
              <p:cNvSpPr>
                <a:spLocks/>
              </p:cNvSpPr>
              <p:nvPr/>
            </p:nvSpPr>
            <p:spPr bwMode="gray">
              <a:xfrm>
                <a:off x="3118" y="1066"/>
                <a:ext cx="161" cy="72"/>
              </a:xfrm>
              <a:custGeom>
                <a:avLst/>
                <a:gdLst/>
                <a:ahLst/>
                <a:cxnLst>
                  <a:cxn ang="0">
                    <a:pos x="160" y="72"/>
                  </a:cxn>
                  <a:cxn ang="0">
                    <a:pos x="148" y="68"/>
                  </a:cxn>
                  <a:cxn ang="0">
                    <a:pos x="136" y="68"/>
                  </a:cxn>
                  <a:cxn ang="0">
                    <a:pos x="122" y="66"/>
                  </a:cxn>
                  <a:cxn ang="0">
                    <a:pos x="108" y="62"/>
                  </a:cxn>
                  <a:cxn ang="0">
                    <a:pos x="98" y="58"/>
                  </a:cxn>
                  <a:cxn ang="0">
                    <a:pos x="90" y="50"/>
                  </a:cxn>
                  <a:cxn ang="0">
                    <a:pos x="90" y="36"/>
                  </a:cxn>
                  <a:cxn ang="0">
                    <a:pos x="68" y="36"/>
                  </a:cxn>
                  <a:cxn ang="0">
                    <a:pos x="52" y="32"/>
                  </a:cxn>
                  <a:cxn ang="0">
                    <a:pos x="36" y="26"/>
                  </a:cxn>
                  <a:cxn ang="0">
                    <a:pos x="20" y="20"/>
                  </a:cxn>
                  <a:cxn ang="0">
                    <a:pos x="0" y="16"/>
                  </a:cxn>
                  <a:cxn ang="0">
                    <a:pos x="0" y="14"/>
                  </a:cxn>
                  <a:cxn ang="0">
                    <a:pos x="0" y="10"/>
                  </a:cxn>
                  <a:cxn ang="0">
                    <a:pos x="0" y="6"/>
                  </a:cxn>
                  <a:cxn ang="0">
                    <a:pos x="0" y="4"/>
                  </a:cxn>
                  <a:cxn ang="0">
                    <a:pos x="20" y="0"/>
                  </a:cxn>
                  <a:cxn ang="0">
                    <a:pos x="44" y="2"/>
                  </a:cxn>
                  <a:cxn ang="0">
                    <a:pos x="66" y="10"/>
                  </a:cxn>
                  <a:cxn ang="0">
                    <a:pos x="86" y="18"/>
                  </a:cxn>
                  <a:cxn ang="0">
                    <a:pos x="100" y="20"/>
                  </a:cxn>
                  <a:cxn ang="0">
                    <a:pos x="114" y="24"/>
                  </a:cxn>
                  <a:cxn ang="0">
                    <a:pos x="128" y="30"/>
                  </a:cxn>
                  <a:cxn ang="0">
                    <a:pos x="142" y="36"/>
                  </a:cxn>
                  <a:cxn ang="0">
                    <a:pos x="150" y="44"/>
                  </a:cxn>
                  <a:cxn ang="0">
                    <a:pos x="154" y="56"/>
                  </a:cxn>
                  <a:cxn ang="0">
                    <a:pos x="152" y="72"/>
                  </a:cxn>
                  <a:cxn ang="0">
                    <a:pos x="160" y="72"/>
                  </a:cxn>
                </a:cxnLst>
                <a:rect l="0" t="0" r="r" b="b"/>
                <a:pathLst>
                  <a:path w="160" h="72">
                    <a:moveTo>
                      <a:pt x="160" y="72"/>
                    </a:moveTo>
                    <a:lnTo>
                      <a:pt x="148" y="68"/>
                    </a:lnTo>
                    <a:lnTo>
                      <a:pt x="136" y="68"/>
                    </a:lnTo>
                    <a:lnTo>
                      <a:pt x="122" y="66"/>
                    </a:lnTo>
                    <a:lnTo>
                      <a:pt x="108" y="62"/>
                    </a:lnTo>
                    <a:lnTo>
                      <a:pt x="98" y="58"/>
                    </a:lnTo>
                    <a:lnTo>
                      <a:pt x="90" y="50"/>
                    </a:lnTo>
                    <a:lnTo>
                      <a:pt x="90" y="36"/>
                    </a:lnTo>
                    <a:lnTo>
                      <a:pt x="68" y="36"/>
                    </a:lnTo>
                    <a:lnTo>
                      <a:pt x="52" y="32"/>
                    </a:lnTo>
                    <a:lnTo>
                      <a:pt x="36" y="26"/>
                    </a:lnTo>
                    <a:lnTo>
                      <a:pt x="20" y="20"/>
                    </a:lnTo>
                    <a:lnTo>
                      <a:pt x="0" y="16"/>
                    </a:lnTo>
                    <a:lnTo>
                      <a:pt x="0" y="14"/>
                    </a:lnTo>
                    <a:lnTo>
                      <a:pt x="0" y="10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20" y="0"/>
                    </a:lnTo>
                    <a:lnTo>
                      <a:pt x="44" y="2"/>
                    </a:lnTo>
                    <a:lnTo>
                      <a:pt x="66" y="10"/>
                    </a:lnTo>
                    <a:lnTo>
                      <a:pt x="86" y="18"/>
                    </a:lnTo>
                    <a:lnTo>
                      <a:pt x="100" y="20"/>
                    </a:lnTo>
                    <a:lnTo>
                      <a:pt x="114" y="24"/>
                    </a:lnTo>
                    <a:lnTo>
                      <a:pt x="128" y="30"/>
                    </a:lnTo>
                    <a:lnTo>
                      <a:pt x="142" y="36"/>
                    </a:lnTo>
                    <a:lnTo>
                      <a:pt x="150" y="44"/>
                    </a:lnTo>
                    <a:lnTo>
                      <a:pt x="154" y="56"/>
                    </a:lnTo>
                    <a:lnTo>
                      <a:pt x="152" y="72"/>
                    </a:lnTo>
                    <a:lnTo>
                      <a:pt x="160" y="7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" name="Freeform 8"/>
              <p:cNvSpPr>
                <a:spLocks/>
              </p:cNvSpPr>
              <p:nvPr/>
            </p:nvSpPr>
            <p:spPr bwMode="gray">
              <a:xfrm>
                <a:off x="3118" y="1066"/>
                <a:ext cx="161" cy="72"/>
              </a:xfrm>
              <a:custGeom>
                <a:avLst/>
                <a:gdLst/>
                <a:ahLst/>
                <a:cxnLst>
                  <a:cxn ang="0">
                    <a:pos x="160" y="72"/>
                  </a:cxn>
                  <a:cxn ang="0">
                    <a:pos x="148" y="68"/>
                  </a:cxn>
                  <a:cxn ang="0">
                    <a:pos x="136" y="68"/>
                  </a:cxn>
                  <a:cxn ang="0">
                    <a:pos x="122" y="66"/>
                  </a:cxn>
                  <a:cxn ang="0">
                    <a:pos x="108" y="62"/>
                  </a:cxn>
                  <a:cxn ang="0">
                    <a:pos x="98" y="58"/>
                  </a:cxn>
                  <a:cxn ang="0">
                    <a:pos x="90" y="50"/>
                  </a:cxn>
                  <a:cxn ang="0">
                    <a:pos x="90" y="36"/>
                  </a:cxn>
                  <a:cxn ang="0">
                    <a:pos x="68" y="36"/>
                  </a:cxn>
                  <a:cxn ang="0">
                    <a:pos x="52" y="32"/>
                  </a:cxn>
                  <a:cxn ang="0">
                    <a:pos x="36" y="26"/>
                  </a:cxn>
                  <a:cxn ang="0">
                    <a:pos x="20" y="20"/>
                  </a:cxn>
                  <a:cxn ang="0">
                    <a:pos x="0" y="16"/>
                  </a:cxn>
                  <a:cxn ang="0">
                    <a:pos x="0" y="14"/>
                  </a:cxn>
                  <a:cxn ang="0">
                    <a:pos x="0" y="10"/>
                  </a:cxn>
                  <a:cxn ang="0">
                    <a:pos x="0" y="6"/>
                  </a:cxn>
                  <a:cxn ang="0">
                    <a:pos x="0" y="4"/>
                  </a:cxn>
                  <a:cxn ang="0">
                    <a:pos x="20" y="0"/>
                  </a:cxn>
                  <a:cxn ang="0">
                    <a:pos x="44" y="2"/>
                  </a:cxn>
                  <a:cxn ang="0">
                    <a:pos x="66" y="10"/>
                  </a:cxn>
                  <a:cxn ang="0">
                    <a:pos x="86" y="18"/>
                  </a:cxn>
                  <a:cxn ang="0">
                    <a:pos x="100" y="20"/>
                  </a:cxn>
                  <a:cxn ang="0">
                    <a:pos x="114" y="24"/>
                  </a:cxn>
                  <a:cxn ang="0">
                    <a:pos x="128" y="30"/>
                  </a:cxn>
                  <a:cxn ang="0">
                    <a:pos x="142" y="36"/>
                  </a:cxn>
                  <a:cxn ang="0">
                    <a:pos x="150" y="44"/>
                  </a:cxn>
                  <a:cxn ang="0">
                    <a:pos x="154" y="56"/>
                  </a:cxn>
                  <a:cxn ang="0">
                    <a:pos x="152" y="72"/>
                  </a:cxn>
                </a:cxnLst>
                <a:rect l="0" t="0" r="r" b="b"/>
                <a:pathLst>
                  <a:path w="160" h="72">
                    <a:moveTo>
                      <a:pt x="160" y="72"/>
                    </a:moveTo>
                    <a:lnTo>
                      <a:pt x="148" y="68"/>
                    </a:lnTo>
                    <a:lnTo>
                      <a:pt x="136" y="68"/>
                    </a:lnTo>
                    <a:lnTo>
                      <a:pt x="122" y="66"/>
                    </a:lnTo>
                    <a:lnTo>
                      <a:pt x="108" y="62"/>
                    </a:lnTo>
                    <a:lnTo>
                      <a:pt x="98" y="58"/>
                    </a:lnTo>
                    <a:lnTo>
                      <a:pt x="90" y="50"/>
                    </a:lnTo>
                    <a:lnTo>
                      <a:pt x="90" y="36"/>
                    </a:lnTo>
                    <a:lnTo>
                      <a:pt x="68" y="36"/>
                    </a:lnTo>
                    <a:lnTo>
                      <a:pt x="52" y="32"/>
                    </a:lnTo>
                    <a:lnTo>
                      <a:pt x="36" y="26"/>
                    </a:lnTo>
                    <a:lnTo>
                      <a:pt x="20" y="20"/>
                    </a:lnTo>
                    <a:lnTo>
                      <a:pt x="0" y="16"/>
                    </a:lnTo>
                    <a:lnTo>
                      <a:pt x="0" y="14"/>
                    </a:lnTo>
                    <a:lnTo>
                      <a:pt x="0" y="10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20" y="0"/>
                    </a:lnTo>
                    <a:lnTo>
                      <a:pt x="44" y="2"/>
                    </a:lnTo>
                    <a:lnTo>
                      <a:pt x="66" y="10"/>
                    </a:lnTo>
                    <a:lnTo>
                      <a:pt x="86" y="18"/>
                    </a:lnTo>
                    <a:lnTo>
                      <a:pt x="100" y="20"/>
                    </a:lnTo>
                    <a:lnTo>
                      <a:pt x="114" y="24"/>
                    </a:lnTo>
                    <a:lnTo>
                      <a:pt x="128" y="30"/>
                    </a:lnTo>
                    <a:lnTo>
                      <a:pt x="142" y="36"/>
                    </a:lnTo>
                    <a:lnTo>
                      <a:pt x="150" y="44"/>
                    </a:lnTo>
                    <a:lnTo>
                      <a:pt x="154" y="56"/>
                    </a:lnTo>
                    <a:lnTo>
                      <a:pt x="152" y="72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Freeform 9"/>
              <p:cNvSpPr>
                <a:spLocks/>
              </p:cNvSpPr>
              <p:nvPr/>
            </p:nvSpPr>
            <p:spPr bwMode="gray">
              <a:xfrm>
                <a:off x="3630" y="493"/>
                <a:ext cx="117" cy="68"/>
              </a:xfrm>
              <a:custGeom>
                <a:avLst/>
                <a:gdLst/>
                <a:ahLst/>
                <a:cxnLst>
                  <a:cxn ang="0">
                    <a:pos x="92" y="64"/>
                  </a:cxn>
                  <a:cxn ang="0">
                    <a:pos x="68" y="70"/>
                  </a:cxn>
                  <a:cxn ang="0">
                    <a:pos x="46" y="70"/>
                  </a:cxn>
                  <a:cxn ang="0">
                    <a:pos x="38" y="48"/>
                  </a:cxn>
                  <a:cxn ang="0">
                    <a:pos x="36" y="24"/>
                  </a:cxn>
                  <a:cxn ang="0">
                    <a:pos x="24" y="24"/>
                  </a:cxn>
                  <a:cxn ang="0">
                    <a:pos x="12" y="22"/>
                  </a:cxn>
                  <a:cxn ang="0">
                    <a:pos x="0" y="22"/>
                  </a:cxn>
                  <a:cxn ang="0">
                    <a:pos x="6" y="10"/>
                  </a:cxn>
                  <a:cxn ang="0">
                    <a:pos x="14" y="2"/>
                  </a:cxn>
                  <a:cxn ang="0">
                    <a:pos x="26" y="0"/>
                  </a:cxn>
                  <a:cxn ang="0">
                    <a:pos x="40" y="2"/>
                  </a:cxn>
                  <a:cxn ang="0">
                    <a:pos x="52" y="6"/>
                  </a:cxn>
                  <a:cxn ang="0">
                    <a:pos x="66" y="12"/>
                  </a:cxn>
                  <a:cxn ang="0">
                    <a:pos x="76" y="18"/>
                  </a:cxn>
                  <a:cxn ang="0">
                    <a:pos x="82" y="22"/>
                  </a:cxn>
                  <a:cxn ang="0">
                    <a:pos x="88" y="24"/>
                  </a:cxn>
                  <a:cxn ang="0">
                    <a:pos x="96" y="24"/>
                  </a:cxn>
                  <a:cxn ang="0">
                    <a:pos x="102" y="26"/>
                  </a:cxn>
                  <a:cxn ang="0">
                    <a:pos x="110" y="28"/>
                  </a:cxn>
                  <a:cxn ang="0">
                    <a:pos x="114" y="34"/>
                  </a:cxn>
                  <a:cxn ang="0">
                    <a:pos x="116" y="46"/>
                  </a:cxn>
                  <a:cxn ang="0">
                    <a:pos x="110" y="60"/>
                  </a:cxn>
                  <a:cxn ang="0">
                    <a:pos x="100" y="68"/>
                  </a:cxn>
                  <a:cxn ang="0">
                    <a:pos x="82" y="70"/>
                  </a:cxn>
                  <a:cxn ang="0">
                    <a:pos x="92" y="64"/>
                  </a:cxn>
                </a:cxnLst>
                <a:rect l="0" t="0" r="r" b="b"/>
                <a:pathLst>
                  <a:path w="116" h="70">
                    <a:moveTo>
                      <a:pt x="92" y="64"/>
                    </a:moveTo>
                    <a:lnTo>
                      <a:pt x="68" y="70"/>
                    </a:lnTo>
                    <a:lnTo>
                      <a:pt x="46" y="70"/>
                    </a:lnTo>
                    <a:lnTo>
                      <a:pt x="38" y="48"/>
                    </a:lnTo>
                    <a:lnTo>
                      <a:pt x="36" y="24"/>
                    </a:lnTo>
                    <a:lnTo>
                      <a:pt x="24" y="24"/>
                    </a:lnTo>
                    <a:lnTo>
                      <a:pt x="12" y="22"/>
                    </a:lnTo>
                    <a:lnTo>
                      <a:pt x="0" y="22"/>
                    </a:lnTo>
                    <a:lnTo>
                      <a:pt x="6" y="10"/>
                    </a:lnTo>
                    <a:lnTo>
                      <a:pt x="14" y="2"/>
                    </a:lnTo>
                    <a:lnTo>
                      <a:pt x="26" y="0"/>
                    </a:lnTo>
                    <a:lnTo>
                      <a:pt x="40" y="2"/>
                    </a:lnTo>
                    <a:lnTo>
                      <a:pt x="52" y="6"/>
                    </a:lnTo>
                    <a:lnTo>
                      <a:pt x="66" y="12"/>
                    </a:lnTo>
                    <a:lnTo>
                      <a:pt x="76" y="18"/>
                    </a:lnTo>
                    <a:lnTo>
                      <a:pt x="82" y="22"/>
                    </a:lnTo>
                    <a:lnTo>
                      <a:pt x="88" y="24"/>
                    </a:lnTo>
                    <a:lnTo>
                      <a:pt x="96" y="24"/>
                    </a:lnTo>
                    <a:lnTo>
                      <a:pt x="102" y="26"/>
                    </a:lnTo>
                    <a:lnTo>
                      <a:pt x="110" y="28"/>
                    </a:lnTo>
                    <a:lnTo>
                      <a:pt x="114" y="34"/>
                    </a:lnTo>
                    <a:lnTo>
                      <a:pt x="116" y="46"/>
                    </a:lnTo>
                    <a:lnTo>
                      <a:pt x="110" y="60"/>
                    </a:lnTo>
                    <a:lnTo>
                      <a:pt x="100" y="68"/>
                    </a:lnTo>
                    <a:lnTo>
                      <a:pt x="82" y="70"/>
                    </a:lnTo>
                    <a:lnTo>
                      <a:pt x="92" y="64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gray">
              <a:xfrm>
                <a:off x="3630" y="493"/>
                <a:ext cx="117" cy="68"/>
              </a:xfrm>
              <a:custGeom>
                <a:avLst/>
                <a:gdLst/>
                <a:ahLst/>
                <a:cxnLst>
                  <a:cxn ang="0">
                    <a:pos x="92" y="64"/>
                  </a:cxn>
                  <a:cxn ang="0">
                    <a:pos x="68" y="70"/>
                  </a:cxn>
                  <a:cxn ang="0">
                    <a:pos x="46" y="70"/>
                  </a:cxn>
                  <a:cxn ang="0">
                    <a:pos x="38" y="48"/>
                  </a:cxn>
                  <a:cxn ang="0">
                    <a:pos x="36" y="24"/>
                  </a:cxn>
                  <a:cxn ang="0">
                    <a:pos x="24" y="24"/>
                  </a:cxn>
                  <a:cxn ang="0">
                    <a:pos x="12" y="22"/>
                  </a:cxn>
                  <a:cxn ang="0">
                    <a:pos x="0" y="22"/>
                  </a:cxn>
                  <a:cxn ang="0">
                    <a:pos x="6" y="10"/>
                  </a:cxn>
                  <a:cxn ang="0">
                    <a:pos x="14" y="2"/>
                  </a:cxn>
                  <a:cxn ang="0">
                    <a:pos x="26" y="0"/>
                  </a:cxn>
                  <a:cxn ang="0">
                    <a:pos x="40" y="2"/>
                  </a:cxn>
                  <a:cxn ang="0">
                    <a:pos x="52" y="6"/>
                  </a:cxn>
                  <a:cxn ang="0">
                    <a:pos x="66" y="12"/>
                  </a:cxn>
                  <a:cxn ang="0">
                    <a:pos x="76" y="18"/>
                  </a:cxn>
                  <a:cxn ang="0">
                    <a:pos x="82" y="22"/>
                  </a:cxn>
                  <a:cxn ang="0">
                    <a:pos x="88" y="24"/>
                  </a:cxn>
                  <a:cxn ang="0">
                    <a:pos x="96" y="24"/>
                  </a:cxn>
                  <a:cxn ang="0">
                    <a:pos x="102" y="26"/>
                  </a:cxn>
                  <a:cxn ang="0">
                    <a:pos x="110" y="28"/>
                  </a:cxn>
                  <a:cxn ang="0">
                    <a:pos x="114" y="34"/>
                  </a:cxn>
                  <a:cxn ang="0">
                    <a:pos x="116" y="46"/>
                  </a:cxn>
                  <a:cxn ang="0">
                    <a:pos x="110" y="60"/>
                  </a:cxn>
                  <a:cxn ang="0">
                    <a:pos x="100" y="68"/>
                  </a:cxn>
                  <a:cxn ang="0">
                    <a:pos x="82" y="70"/>
                  </a:cxn>
                </a:cxnLst>
                <a:rect l="0" t="0" r="r" b="b"/>
                <a:pathLst>
                  <a:path w="116" h="70">
                    <a:moveTo>
                      <a:pt x="92" y="64"/>
                    </a:moveTo>
                    <a:lnTo>
                      <a:pt x="68" y="70"/>
                    </a:lnTo>
                    <a:lnTo>
                      <a:pt x="46" y="70"/>
                    </a:lnTo>
                    <a:lnTo>
                      <a:pt x="38" y="48"/>
                    </a:lnTo>
                    <a:lnTo>
                      <a:pt x="36" y="24"/>
                    </a:lnTo>
                    <a:lnTo>
                      <a:pt x="24" y="24"/>
                    </a:lnTo>
                    <a:lnTo>
                      <a:pt x="12" y="22"/>
                    </a:lnTo>
                    <a:lnTo>
                      <a:pt x="0" y="22"/>
                    </a:lnTo>
                    <a:lnTo>
                      <a:pt x="6" y="10"/>
                    </a:lnTo>
                    <a:lnTo>
                      <a:pt x="14" y="2"/>
                    </a:lnTo>
                    <a:lnTo>
                      <a:pt x="26" y="0"/>
                    </a:lnTo>
                    <a:lnTo>
                      <a:pt x="40" y="2"/>
                    </a:lnTo>
                    <a:lnTo>
                      <a:pt x="52" y="6"/>
                    </a:lnTo>
                    <a:lnTo>
                      <a:pt x="66" y="12"/>
                    </a:lnTo>
                    <a:lnTo>
                      <a:pt x="76" y="18"/>
                    </a:lnTo>
                    <a:lnTo>
                      <a:pt x="82" y="22"/>
                    </a:lnTo>
                    <a:lnTo>
                      <a:pt x="88" y="24"/>
                    </a:lnTo>
                    <a:lnTo>
                      <a:pt x="96" y="24"/>
                    </a:lnTo>
                    <a:lnTo>
                      <a:pt x="102" y="26"/>
                    </a:lnTo>
                    <a:lnTo>
                      <a:pt x="110" y="28"/>
                    </a:lnTo>
                    <a:lnTo>
                      <a:pt x="114" y="34"/>
                    </a:lnTo>
                    <a:lnTo>
                      <a:pt x="116" y="46"/>
                    </a:lnTo>
                    <a:lnTo>
                      <a:pt x="110" y="60"/>
                    </a:lnTo>
                    <a:lnTo>
                      <a:pt x="100" y="68"/>
                    </a:lnTo>
                    <a:lnTo>
                      <a:pt x="82" y="7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Freeform 11"/>
              <p:cNvSpPr>
                <a:spLocks/>
              </p:cNvSpPr>
              <p:nvPr/>
            </p:nvSpPr>
            <p:spPr bwMode="gray">
              <a:xfrm>
                <a:off x="2764" y="371"/>
                <a:ext cx="208" cy="102"/>
              </a:xfrm>
              <a:custGeom>
                <a:avLst/>
                <a:gdLst/>
                <a:ahLst/>
                <a:cxnLst>
                  <a:cxn ang="0">
                    <a:pos x="198" y="96"/>
                  </a:cxn>
                  <a:cxn ang="0">
                    <a:pos x="188" y="96"/>
                  </a:cxn>
                  <a:cxn ang="0">
                    <a:pos x="178" y="92"/>
                  </a:cxn>
                  <a:cxn ang="0">
                    <a:pos x="174" y="88"/>
                  </a:cxn>
                  <a:cxn ang="0">
                    <a:pos x="164" y="84"/>
                  </a:cxn>
                  <a:cxn ang="0">
                    <a:pos x="158" y="84"/>
                  </a:cxn>
                  <a:cxn ang="0">
                    <a:pos x="154" y="90"/>
                  </a:cxn>
                  <a:cxn ang="0">
                    <a:pos x="150" y="96"/>
                  </a:cxn>
                  <a:cxn ang="0">
                    <a:pos x="132" y="102"/>
                  </a:cxn>
                  <a:cxn ang="0">
                    <a:pos x="96" y="96"/>
                  </a:cxn>
                  <a:cxn ang="0">
                    <a:pos x="74" y="74"/>
                  </a:cxn>
                  <a:cxn ang="0">
                    <a:pos x="98" y="78"/>
                  </a:cxn>
                  <a:cxn ang="0">
                    <a:pos x="120" y="70"/>
                  </a:cxn>
                  <a:cxn ang="0">
                    <a:pos x="88" y="64"/>
                  </a:cxn>
                  <a:cxn ang="0">
                    <a:pos x="62" y="56"/>
                  </a:cxn>
                  <a:cxn ang="0">
                    <a:pos x="60" y="36"/>
                  </a:cxn>
                  <a:cxn ang="0">
                    <a:pos x="80" y="26"/>
                  </a:cxn>
                  <a:cxn ang="0">
                    <a:pos x="66" y="20"/>
                  </a:cxn>
                  <a:cxn ang="0">
                    <a:pos x="48" y="30"/>
                  </a:cxn>
                  <a:cxn ang="0">
                    <a:pos x="28" y="40"/>
                  </a:cxn>
                  <a:cxn ang="0">
                    <a:pos x="0" y="42"/>
                  </a:cxn>
                  <a:cxn ang="0">
                    <a:pos x="2" y="28"/>
                  </a:cxn>
                  <a:cxn ang="0">
                    <a:pos x="6" y="14"/>
                  </a:cxn>
                  <a:cxn ang="0">
                    <a:pos x="30" y="2"/>
                  </a:cxn>
                  <a:cxn ang="0">
                    <a:pos x="56" y="0"/>
                  </a:cxn>
                  <a:cxn ang="0">
                    <a:pos x="86" y="4"/>
                  </a:cxn>
                  <a:cxn ang="0">
                    <a:pos x="92" y="10"/>
                  </a:cxn>
                  <a:cxn ang="0">
                    <a:pos x="92" y="18"/>
                  </a:cxn>
                  <a:cxn ang="0">
                    <a:pos x="92" y="28"/>
                  </a:cxn>
                  <a:cxn ang="0">
                    <a:pos x="118" y="42"/>
                  </a:cxn>
                  <a:cxn ang="0">
                    <a:pos x="128" y="42"/>
                  </a:cxn>
                  <a:cxn ang="0">
                    <a:pos x="126" y="34"/>
                  </a:cxn>
                  <a:cxn ang="0">
                    <a:pos x="128" y="26"/>
                  </a:cxn>
                  <a:cxn ang="0">
                    <a:pos x="134" y="22"/>
                  </a:cxn>
                  <a:cxn ang="0">
                    <a:pos x="144" y="28"/>
                  </a:cxn>
                  <a:cxn ang="0">
                    <a:pos x="150" y="36"/>
                  </a:cxn>
                  <a:cxn ang="0">
                    <a:pos x="152" y="36"/>
                  </a:cxn>
                  <a:cxn ang="0">
                    <a:pos x="156" y="30"/>
                  </a:cxn>
                  <a:cxn ang="0">
                    <a:pos x="160" y="32"/>
                  </a:cxn>
                  <a:cxn ang="0">
                    <a:pos x="166" y="38"/>
                  </a:cxn>
                  <a:cxn ang="0">
                    <a:pos x="170" y="44"/>
                  </a:cxn>
                  <a:cxn ang="0">
                    <a:pos x="180" y="60"/>
                  </a:cxn>
                  <a:cxn ang="0">
                    <a:pos x="208" y="74"/>
                  </a:cxn>
                  <a:cxn ang="0">
                    <a:pos x="208" y="86"/>
                  </a:cxn>
                  <a:cxn ang="0">
                    <a:pos x="204" y="92"/>
                  </a:cxn>
                  <a:cxn ang="0">
                    <a:pos x="194" y="98"/>
                  </a:cxn>
                  <a:cxn ang="0">
                    <a:pos x="184" y="100"/>
                  </a:cxn>
                  <a:cxn ang="0">
                    <a:pos x="204" y="94"/>
                  </a:cxn>
                </a:cxnLst>
                <a:rect l="0" t="0" r="r" b="b"/>
                <a:pathLst>
                  <a:path w="208" h="102">
                    <a:moveTo>
                      <a:pt x="204" y="94"/>
                    </a:moveTo>
                    <a:lnTo>
                      <a:pt x="198" y="96"/>
                    </a:lnTo>
                    <a:lnTo>
                      <a:pt x="192" y="96"/>
                    </a:lnTo>
                    <a:lnTo>
                      <a:pt x="188" y="96"/>
                    </a:lnTo>
                    <a:lnTo>
                      <a:pt x="182" y="94"/>
                    </a:lnTo>
                    <a:lnTo>
                      <a:pt x="178" y="92"/>
                    </a:lnTo>
                    <a:lnTo>
                      <a:pt x="176" y="90"/>
                    </a:lnTo>
                    <a:lnTo>
                      <a:pt x="174" y="88"/>
                    </a:lnTo>
                    <a:lnTo>
                      <a:pt x="170" y="86"/>
                    </a:lnTo>
                    <a:lnTo>
                      <a:pt x="164" y="84"/>
                    </a:lnTo>
                    <a:lnTo>
                      <a:pt x="162" y="82"/>
                    </a:lnTo>
                    <a:lnTo>
                      <a:pt x="158" y="84"/>
                    </a:lnTo>
                    <a:lnTo>
                      <a:pt x="156" y="86"/>
                    </a:lnTo>
                    <a:lnTo>
                      <a:pt x="154" y="90"/>
                    </a:lnTo>
                    <a:lnTo>
                      <a:pt x="152" y="92"/>
                    </a:lnTo>
                    <a:lnTo>
                      <a:pt x="150" y="96"/>
                    </a:lnTo>
                    <a:lnTo>
                      <a:pt x="146" y="98"/>
                    </a:lnTo>
                    <a:lnTo>
                      <a:pt x="132" y="102"/>
                    </a:lnTo>
                    <a:lnTo>
                      <a:pt x="114" y="102"/>
                    </a:lnTo>
                    <a:lnTo>
                      <a:pt x="96" y="96"/>
                    </a:lnTo>
                    <a:lnTo>
                      <a:pt x="82" y="88"/>
                    </a:lnTo>
                    <a:lnTo>
                      <a:pt x="74" y="74"/>
                    </a:lnTo>
                    <a:lnTo>
                      <a:pt x="86" y="76"/>
                    </a:lnTo>
                    <a:lnTo>
                      <a:pt x="98" y="78"/>
                    </a:lnTo>
                    <a:lnTo>
                      <a:pt x="108" y="78"/>
                    </a:lnTo>
                    <a:lnTo>
                      <a:pt x="120" y="70"/>
                    </a:lnTo>
                    <a:lnTo>
                      <a:pt x="104" y="66"/>
                    </a:lnTo>
                    <a:lnTo>
                      <a:pt x="88" y="64"/>
                    </a:lnTo>
                    <a:lnTo>
                      <a:pt x="74" y="62"/>
                    </a:lnTo>
                    <a:lnTo>
                      <a:pt x="62" y="56"/>
                    </a:lnTo>
                    <a:lnTo>
                      <a:pt x="52" y="44"/>
                    </a:lnTo>
                    <a:lnTo>
                      <a:pt x="60" y="36"/>
                    </a:lnTo>
                    <a:lnTo>
                      <a:pt x="70" y="30"/>
                    </a:lnTo>
                    <a:lnTo>
                      <a:pt x="80" y="26"/>
                    </a:lnTo>
                    <a:lnTo>
                      <a:pt x="74" y="20"/>
                    </a:lnTo>
                    <a:lnTo>
                      <a:pt x="66" y="20"/>
                    </a:lnTo>
                    <a:lnTo>
                      <a:pt x="56" y="24"/>
                    </a:lnTo>
                    <a:lnTo>
                      <a:pt x="48" y="30"/>
                    </a:lnTo>
                    <a:lnTo>
                      <a:pt x="40" y="34"/>
                    </a:lnTo>
                    <a:lnTo>
                      <a:pt x="28" y="40"/>
                    </a:lnTo>
                    <a:lnTo>
                      <a:pt x="14" y="42"/>
                    </a:lnTo>
                    <a:lnTo>
                      <a:pt x="0" y="42"/>
                    </a:lnTo>
                    <a:lnTo>
                      <a:pt x="2" y="34"/>
                    </a:lnTo>
                    <a:lnTo>
                      <a:pt x="2" y="28"/>
                    </a:lnTo>
                    <a:lnTo>
                      <a:pt x="2" y="20"/>
                    </a:lnTo>
                    <a:lnTo>
                      <a:pt x="6" y="14"/>
                    </a:lnTo>
                    <a:lnTo>
                      <a:pt x="16" y="6"/>
                    </a:lnTo>
                    <a:lnTo>
                      <a:pt x="30" y="2"/>
                    </a:lnTo>
                    <a:lnTo>
                      <a:pt x="42" y="2"/>
                    </a:lnTo>
                    <a:lnTo>
                      <a:pt x="56" y="0"/>
                    </a:lnTo>
                    <a:lnTo>
                      <a:pt x="72" y="2"/>
                    </a:lnTo>
                    <a:lnTo>
                      <a:pt x="86" y="4"/>
                    </a:lnTo>
                    <a:lnTo>
                      <a:pt x="90" y="6"/>
                    </a:lnTo>
                    <a:lnTo>
                      <a:pt x="92" y="10"/>
                    </a:lnTo>
                    <a:lnTo>
                      <a:pt x="92" y="14"/>
                    </a:lnTo>
                    <a:lnTo>
                      <a:pt x="92" y="18"/>
                    </a:lnTo>
                    <a:lnTo>
                      <a:pt x="92" y="24"/>
                    </a:lnTo>
                    <a:lnTo>
                      <a:pt x="92" y="28"/>
                    </a:lnTo>
                    <a:lnTo>
                      <a:pt x="104" y="34"/>
                    </a:lnTo>
                    <a:lnTo>
                      <a:pt x="118" y="42"/>
                    </a:lnTo>
                    <a:lnTo>
                      <a:pt x="128" y="46"/>
                    </a:lnTo>
                    <a:lnTo>
                      <a:pt x="128" y="42"/>
                    </a:lnTo>
                    <a:lnTo>
                      <a:pt x="128" y="38"/>
                    </a:lnTo>
                    <a:lnTo>
                      <a:pt x="126" y="34"/>
                    </a:lnTo>
                    <a:lnTo>
                      <a:pt x="126" y="30"/>
                    </a:lnTo>
                    <a:lnTo>
                      <a:pt x="128" y="26"/>
                    </a:lnTo>
                    <a:lnTo>
                      <a:pt x="130" y="24"/>
                    </a:lnTo>
                    <a:lnTo>
                      <a:pt x="134" y="22"/>
                    </a:lnTo>
                    <a:lnTo>
                      <a:pt x="140" y="24"/>
                    </a:lnTo>
                    <a:lnTo>
                      <a:pt x="144" y="28"/>
                    </a:lnTo>
                    <a:lnTo>
                      <a:pt x="148" y="32"/>
                    </a:lnTo>
                    <a:lnTo>
                      <a:pt x="150" y="36"/>
                    </a:lnTo>
                    <a:lnTo>
                      <a:pt x="150" y="40"/>
                    </a:lnTo>
                    <a:lnTo>
                      <a:pt x="152" y="36"/>
                    </a:lnTo>
                    <a:lnTo>
                      <a:pt x="154" y="32"/>
                    </a:lnTo>
                    <a:lnTo>
                      <a:pt x="156" y="30"/>
                    </a:lnTo>
                    <a:lnTo>
                      <a:pt x="158" y="32"/>
                    </a:lnTo>
                    <a:lnTo>
                      <a:pt x="160" y="32"/>
                    </a:lnTo>
                    <a:lnTo>
                      <a:pt x="162" y="36"/>
                    </a:lnTo>
                    <a:lnTo>
                      <a:pt x="166" y="38"/>
                    </a:lnTo>
                    <a:lnTo>
                      <a:pt x="168" y="42"/>
                    </a:lnTo>
                    <a:lnTo>
                      <a:pt x="170" y="44"/>
                    </a:lnTo>
                    <a:lnTo>
                      <a:pt x="170" y="48"/>
                    </a:lnTo>
                    <a:lnTo>
                      <a:pt x="180" y="60"/>
                    </a:lnTo>
                    <a:lnTo>
                      <a:pt x="192" y="68"/>
                    </a:lnTo>
                    <a:lnTo>
                      <a:pt x="208" y="74"/>
                    </a:lnTo>
                    <a:lnTo>
                      <a:pt x="208" y="80"/>
                    </a:lnTo>
                    <a:lnTo>
                      <a:pt x="208" y="86"/>
                    </a:lnTo>
                    <a:lnTo>
                      <a:pt x="206" y="90"/>
                    </a:lnTo>
                    <a:lnTo>
                      <a:pt x="204" y="92"/>
                    </a:lnTo>
                    <a:lnTo>
                      <a:pt x="198" y="96"/>
                    </a:lnTo>
                    <a:lnTo>
                      <a:pt x="194" y="98"/>
                    </a:lnTo>
                    <a:lnTo>
                      <a:pt x="188" y="98"/>
                    </a:lnTo>
                    <a:lnTo>
                      <a:pt x="184" y="100"/>
                    </a:lnTo>
                    <a:lnTo>
                      <a:pt x="180" y="98"/>
                    </a:lnTo>
                    <a:lnTo>
                      <a:pt x="204" y="94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4" name="Freeform 12"/>
              <p:cNvSpPr>
                <a:spLocks/>
              </p:cNvSpPr>
              <p:nvPr/>
            </p:nvSpPr>
            <p:spPr bwMode="gray">
              <a:xfrm>
                <a:off x="2764" y="371"/>
                <a:ext cx="208" cy="102"/>
              </a:xfrm>
              <a:custGeom>
                <a:avLst/>
                <a:gdLst/>
                <a:ahLst/>
                <a:cxnLst>
                  <a:cxn ang="0">
                    <a:pos x="198" y="96"/>
                  </a:cxn>
                  <a:cxn ang="0">
                    <a:pos x="188" y="96"/>
                  </a:cxn>
                  <a:cxn ang="0">
                    <a:pos x="178" y="92"/>
                  </a:cxn>
                  <a:cxn ang="0">
                    <a:pos x="174" y="88"/>
                  </a:cxn>
                  <a:cxn ang="0">
                    <a:pos x="164" y="84"/>
                  </a:cxn>
                  <a:cxn ang="0">
                    <a:pos x="158" y="84"/>
                  </a:cxn>
                  <a:cxn ang="0">
                    <a:pos x="154" y="90"/>
                  </a:cxn>
                  <a:cxn ang="0">
                    <a:pos x="150" y="96"/>
                  </a:cxn>
                  <a:cxn ang="0">
                    <a:pos x="132" y="102"/>
                  </a:cxn>
                  <a:cxn ang="0">
                    <a:pos x="96" y="96"/>
                  </a:cxn>
                  <a:cxn ang="0">
                    <a:pos x="74" y="74"/>
                  </a:cxn>
                  <a:cxn ang="0">
                    <a:pos x="98" y="78"/>
                  </a:cxn>
                  <a:cxn ang="0">
                    <a:pos x="120" y="70"/>
                  </a:cxn>
                  <a:cxn ang="0">
                    <a:pos x="88" y="64"/>
                  </a:cxn>
                  <a:cxn ang="0">
                    <a:pos x="62" y="56"/>
                  </a:cxn>
                  <a:cxn ang="0">
                    <a:pos x="60" y="36"/>
                  </a:cxn>
                  <a:cxn ang="0">
                    <a:pos x="80" y="26"/>
                  </a:cxn>
                  <a:cxn ang="0">
                    <a:pos x="66" y="20"/>
                  </a:cxn>
                  <a:cxn ang="0">
                    <a:pos x="48" y="30"/>
                  </a:cxn>
                  <a:cxn ang="0">
                    <a:pos x="28" y="40"/>
                  </a:cxn>
                  <a:cxn ang="0">
                    <a:pos x="0" y="42"/>
                  </a:cxn>
                  <a:cxn ang="0">
                    <a:pos x="2" y="28"/>
                  </a:cxn>
                  <a:cxn ang="0">
                    <a:pos x="6" y="14"/>
                  </a:cxn>
                  <a:cxn ang="0">
                    <a:pos x="30" y="2"/>
                  </a:cxn>
                  <a:cxn ang="0">
                    <a:pos x="56" y="0"/>
                  </a:cxn>
                  <a:cxn ang="0">
                    <a:pos x="86" y="4"/>
                  </a:cxn>
                  <a:cxn ang="0">
                    <a:pos x="92" y="10"/>
                  </a:cxn>
                  <a:cxn ang="0">
                    <a:pos x="92" y="18"/>
                  </a:cxn>
                  <a:cxn ang="0">
                    <a:pos x="92" y="28"/>
                  </a:cxn>
                  <a:cxn ang="0">
                    <a:pos x="118" y="42"/>
                  </a:cxn>
                  <a:cxn ang="0">
                    <a:pos x="128" y="42"/>
                  </a:cxn>
                  <a:cxn ang="0">
                    <a:pos x="126" y="34"/>
                  </a:cxn>
                  <a:cxn ang="0">
                    <a:pos x="128" y="26"/>
                  </a:cxn>
                  <a:cxn ang="0">
                    <a:pos x="134" y="22"/>
                  </a:cxn>
                  <a:cxn ang="0">
                    <a:pos x="144" y="28"/>
                  </a:cxn>
                  <a:cxn ang="0">
                    <a:pos x="150" y="36"/>
                  </a:cxn>
                  <a:cxn ang="0">
                    <a:pos x="152" y="36"/>
                  </a:cxn>
                  <a:cxn ang="0">
                    <a:pos x="156" y="30"/>
                  </a:cxn>
                  <a:cxn ang="0">
                    <a:pos x="160" y="32"/>
                  </a:cxn>
                  <a:cxn ang="0">
                    <a:pos x="166" y="38"/>
                  </a:cxn>
                  <a:cxn ang="0">
                    <a:pos x="170" y="44"/>
                  </a:cxn>
                  <a:cxn ang="0">
                    <a:pos x="180" y="60"/>
                  </a:cxn>
                  <a:cxn ang="0">
                    <a:pos x="208" y="74"/>
                  </a:cxn>
                  <a:cxn ang="0">
                    <a:pos x="208" y="86"/>
                  </a:cxn>
                  <a:cxn ang="0">
                    <a:pos x="204" y="92"/>
                  </a:cxn>
                  <a:cxn ang="0">
                    <a:pos x="194" y="98"/>
                  </a:cxn>
                  <a:cxn ang="0">
                    <a:pos x="184" y="100"/>
                  </a:cxn>
                </a:cxnLst>
                <a:rect l="0" t="0" r="r" b="b"/>
                <a:pathLst>
                  <a:path w="208" h="102">
                    <a:moveTo>
                      <a:pt x="204" y="94"/>
                    </a:moveTo>
                    <a:lnTo>
                      <a:pt x="198" y="96"/>
                    </a:lnTo>
                    <a:lnTo>
                      <a:pt x="192" y="96"/>
                    </a:lnTo>
                    <a:lnTo>
                      <a:pt x="188" y="96"/>
                    </a:lnTo>
                    <a:lnTo>
                      <a:pt x="182" y="94"/>
                    </a:lnTo>
                    <a:lnTo>
                      <a:pt x="178" y="92"/>
                    </a:lnTo>
                    <a:lnTo>
                      <a:pt x="176" y="90"/>
                    </a:lnTo>
                    <a:lnTo>
                      <a:pt x="174" y="88"/>
                    </a:lnTo>
                    <a:lnTo>
                      <a:pt x="170" y="86"/>
                    </a:lnTo>
                    <a:lnTo>
                      <a:pt x="164" y="84"/>
                    </a:lnTo>
                    <a:lnTo>
                      <a:pt x="162" y="82"/>
                    </a:lnTo>
                    <a:lnTo>
                      <a:pt x="158" y="84"/>
                    </a:lnTo>
                    <a:lnTo>
                      <a:pt x="156" y="86"/>
                    </a:lnTo>
                    <a:lnTo>
                      <a:pt x="154" y="90"/>
                    </a:lnTo>
                    <a:lnTo>
                      <a:pt x="152" y="92"/>
                    </a:lnTo>
                    <a:lnTo>
                      <a:pt x="150" y="96"/>
                    </a:lnTo>
                    <a:lnTo>
                      <a:pt x="146" y="98"/>
                    </a:lnTo>
                    <a:lnTo>
                      <a:pt x="132" y="102"/>
                    </a:lnTo>
                    <a:lnTo>
                      <a:pt x="114" y="102"/>
                    </a:lnTo>
                    <a:lnTo>
                      <a:pt x="96" y="96"/>
                    </a:lnTo>
                    <a:lnTo>
                      <a:pt x="82" y="88"/>
                    </a:lnTo>
                    <a:lnTo>
                      <a:pt x="74" y="74"/>
                    </a:lnTo>
                    <a:lnTo>
                      <a:pt x="86" y="76"/>
                    </a:lnTo>
                    <a:lnTo>
                      <a:pt x="98" y="78"/>
                    </a:lnTo>
                    <a:lnTo>
                      <a:pt x="108" y="78"/>
                    </a:lnTo>
                    <a:lnTo>
                      <a:pt x="120" y="70"/>
                    </a:lnTo>
                    <a:lnTo>
                      <a:pt x="104" y="66"/>
                    </a:lnTo>
                    <a:lnTo>
                      <a:pt x="88" y="64"/>
                    </a:lnTo>
                    <a:lnTo>
                      <a:pt x="74" y="62"/>
                    </a:lnTo>
                    <a:lnTo>
                      <a:pt x="62" y="56"/>
                    </a:lnTo>
                    <a:lnTo>
                      <a:pt x="52" y="44"/>
                    </a:lnTo>
                    <a:lnTo>
                      <a:pt x="60" y="36"/>
                    </a:lnTo>
                    <a:lnTo>
                      <a:pt x="70" y="30"/>
                    </a:lnTo>
                    <a:lnTo>
                      <a:pt x="80" y="26"/>
                    </a:lnTo>
                    <a:lnTo>
                      <a:pt x="74" y="20"/>
                    </a:lnTo>
                    <a:lnTo>
                      <a:pt x="66" y="20"/>
                    </a:lnTo>
                    <a:lnTo>
                      <a:pt x="56" y="24"/>
                    </a:lnTo>
                    <a:lnTo>
                      <a:pt x="48" y="30"/>
                    </a:lnTo>
                    <a:lnTo>
                      <a:pt x="40" y="34"/>
                    </a:lnTo>
                    <a:lnTo>
                      <a:pt x="28" y="40"/>
                    </a:lnTo>
                    <a:lnTo>
                      <a:pt x="14" y="42"/>
                    </a:lnTo>
                    <a:lnTo>
                      <a:pt x="0" y="42"/>
                    </a:lnTo>
                    <a:lnTo>
                      <a:pt x="2" y="34"/>
                    </a:lnTo>
                    <a:lnTo>
                      <a:pt x="2" y="28"/>
                    </a:lnTo>
                    <a:lnTo>
                      <a:pt x="2" y="20"/>
                    </a:lnTo>
                    <a:lnTo>
                      <a:pt x="6" y="14"/>
                    </a:lnTo>
                    <a:lnTo>
                      <a:pt x="16" y="6"/>
                    </a:lnTo>
                    <a:lnTo>
                      <a:pt x="30" y="2"/>
                    </a:lnTo>
                    <a:lnTo>
                      <a:pt x="42" y="2"/>
                    </a:lnTo>
                    <a:lnTo>
                      <a:pt x="56" y="0"/>
                    </a:lnTo>
                    <a:lnTo>
                      <a:pt x="72" y="2"/>
                    </a:lnTo>
                    <a:lnTo>
                      <a:pt x="86" y="4"/>
                    </a:lnTo>
                    <a:lnTo>
                      <a:pt x="90" y="6"/>
                    </a:lnTo>
                    <a:lnTo>
                      <a:pt x="92" y="10"/>
                    </a:lnTo>
                    <a:lnTo>
                      <a:pt x="92" y="14"/>
                    </a:lnTo>
                    <a:lnTo>
                      <a:pt x="92" y="18"/>
                    </a:lnTo>
                    <a:lnTo>
                      <a:pt x="92" y="24"/>
                    </a:lnTo>
                    <a:lnTo>
                      <a:pt x="92" y="28"/>
                    </a:lnTo>
                    <a:lnTo>
                      <a:pt x="104" y="34"/>
                    </a:lnTo>
                    <a:lnTo>
                      <a:pt x="118" y="42"/>
                    </a:lnTo>
                    <a:lnTo>
                      <a:pt x="128" y="46"/>
                    </a:lnTo>
                    <a:lnTo>
                      <a:pt x="128" y="42"/>
                    </a:lnTo>
                    <a:lnTo>
                      <a:pt x="128" y="38"/>
                    </a:lnTo>
                    <a:lnTo>
                      <a:pt x="126" y="34"/>
                    </a:lnTo>
                    <a:lnTo>
                      <a:pt x="126" y="30"/>
                    </a:lnTo>
                    <a:lnTo>
                      <a:pt x="128" y="26"/>
                    </a:lnTo>
                    <a:lnTo>
                      <a:pt x="130" y="24"/>
                    </a:lnTo>
                    <a:lnTo>
                      <a:pt x="134" y="22"/>
                    </a:lnTo>
                    <a:lnTo>
                      <a:pt x="140" y="24"/>
                    </a:lnTo>
                    <a:lnTo>
                      <a:pt x="144" y="28"/>
                    </a:lnTo>
                    <a:lnTo>
                      <a:pt x="148" y="32"/>
                    </a:lnTo>
                    <a:lnTo>
                      <a:pt x="150" y="36"/>
                    </a:lnTo>
                    <a:lnTo>
                      <a:pt x="150" y="40"/>
                    </a:lnTo>
                    <a:lnTo>
                      <a:pt x="152" y="36"/>
                    </a:lnTo>
                    <a:lnTo>
                      <a:pt x="154" y="32"/>
                    </a:lnTo>
                    <a:lnTo>
                      <a:pt x="156" y="30"/>
                    </a:lnTo>
                    <a:lnTo>
                      <a:pt x="158" y="32"/>
                    </a:lnTo>
                    <a:lnTo>
                      <a:pt x="160" y="32"/>
                    </a:lnTo>
                    <a:lnTo>
                      <a:pt x="162" y="36"/>
                    </a:lnTo>
                    <a:lnTo>
                      <a:pt x="166" y="38"/>
                    </a:lnTo>
                    <a:lnTo>
                      <a:pt x="168" y="42"/>
                    </a:lnTo>
                    <a:lnTo>
                      <a:pt x="170" y="44"/>
                    </a:lnTo>
                    <a:lnTo>
                      <a:pt x="170" y="48"/>
                    </a:lnTo>
                    <a:lnTo>
                      <a:pt x="180" y="60"/>
                    </a:lnTo>
                    <a:lnTo>
                      <a:pt x="192" y="68"/>
                    </a:lnTo>
                    <a:lnTo>
                      <a:pt x="208" y="74"/>
                    </a:lnTo>
                    <a:lnTo>
                      <a:pt x="208" y="80"/>
                    </a:lnTo>
                    <a:lnTo>
                      <a:pt x="208" y="86"/>
                    </a:lnTo>
                    <a:lnTo>
                      <a:pt x="206" y="90"/>
                    </a:lnTo>
                    <a:lnTo>
                      <a:pt x="204" y="92"/>
                    </a:lnTo>
                    <a:lnTo>
                      <a:pt x="198" y="96"/>
                    </a:lnTo>
                    <a:lnTo>
                      <a:pt x="194" y="98"/>
                    </a:lnTo>
                    <a:lnTo>
                      <a:pt x="188" y="98"/>
                    </a:lnTo>
                    <a:lnTo>
                      <a:pt x="184" y="100"/>
                    </a:lnTo>
                    <a:lnTo>
                      <a:pt x="180" y="98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" name="Freeform 13"/>
              <p:cNvSpPr>
                <a:spLocks/>
              </p:cNvSpPr>
              <p:nvPr/>
            </p:nvSpPr>
            <p:spPr bwMode="gray">
              <a:xfrm>
                <a:off x="2956" y="382"/>
                <a:ext cx="55" cy="50"/>
              </a:xfrm>
              <a:custGeom>
                <a:avLst/>
                <a:gdLst/>
                <a:ahLst/>
                <a:cxnLst>
                  <a:cxn ang="0">
                    <a:pos x="56" y="30"/>
                  </a:cxn>
                  <a:cxn ang="0">
                    <a:pos x="54" y="30"/>
                  </a:cxn>
                  <a:cxn ang="0">
                    <a:pos x="50" y="32"/>
                  </a:cxn>
                  <a:cxn ang="0">
                    <a:pos x="50" y="34"/>
                  </a:cxn>
                  <a:cxn ang="0">
                    <a:pos x="48" y="36"/>
                  </a:cxn>
                  <a:cxn ang="0">
                    <a:pos x="48" y="40"/>
                  </a:cxn>
                  <a:cxn ang="0">
                    <a:pos x="48" y="42"/>
                  </a:cxn>
                  <a:cxn ang="0">
                    <a:pos x="46" y="46"/>
                  </a:cxn>
                  <a:cxn ang="0">
                    <a:pos x="46" y="48"/>
                  </a:cxn>
                  <a:cxn ang="0">
                    <a:pos x="44" y="50"/>
                  </a:cxn>
                  <a:cxn ang="0">
                    <a:pos x="40" y="50"/>
                  </a:cxn>
                  <a:cxn ang="0">
                    <a:pos x="38" y="48"/>
                  </a:cxn>
                  <a:cxn ang="0">
                    <a:pos x="32" y="46"/>
                  </a:cxn>
                  <a:cxn ang="0">
                    <a:pos x="28" y="44"/>
                  </a:cxn>
                  <a:cxn ang="0">
                    <a:pos x="24" y="40"/>
                  </a:cxn>
                  <a:cxn ang="0">
                    <a:pos x="22" y="34"/>
                  </a:cxn>
                  <a:cxn ang="0">
                    <a:pos x="20" y="30"/>
                  </a:cxn>
                  <a:cxn ang="0">
                    <a:pos x="16" y="28"/>
                  </a:cxn>
                  <a:cxn ang="0">
                    <a:pos x="14" y="26"/>
                  </a:cxn>
                  <a:cxn ang="0">
                    <a:pos x="10" y="26"/>
                  </a:cxn>
                  <a:cxn ang="0">
                    <a:pos x="6" y="24"/>
                  </a:cxn>
                  <a:cxn ang="0">
                    <a:pos x="4" y="24"/>
                  </a:cxn>
                  <a:cxn ang="0">
                    <a:pos x="2" y="22"/>
                  </a:cxn>
                  <a:cxn ang="0">
                    <a:pos x="0" y="20"/>
                  </a:cxn>
                  <a:cxn ang="0">
                    <a:pos x="0" y="16"/>
                  </a:cxn>
                  <a:cxn ang="0">
                    <a:pos x="4" y="14"/>
                  </a:cxn>
                  <a:cxn ang="0">
                    <a:pos x="10" y="12"/>
                  </a:cxn>
                  <a:cxn ang="0">
                    <a:pos x="16" y="14"/>
                  </a:cxn>
                  <a:cxn ang="0">
                    <a:pos x="20" y="16"/>
                  </a:cxn>
                  <a:cxn ang="0">
                    <a:pos x="20" y="8"/>
                  </a:cxn>
                  <a:cxn ang="0">
                    <a:pos x="20" y="0"/>
                  </a:cxn>
                  <a:cxn ang="0">
                    <a:pos x="34" y="0"/>
                  </a:cxn>
                  <a:cxn ang="0">
                    <a:pos x="44" y="6"/>
                  </a:cxn>
                  <a:cxn ang="0">
                    <a:pos x="54" y="18"/>
                  </a:cxn>
                  <a:cxn ang="0">
                    <a:pos x="56" y="22"/>
                  </a:cxn>
                  <a:cxn ang="0">
                    <a:pos x="56" y="24"/>
                  </a:cxn>
                  <a:cxn ang="0">
                    <a:pos x="56" y="26"/>
                  </a:cxn>
                  <a:cxn ang="0">
                    <a:pos x="56" y="28"/>
                  </a:cxn>
                  <a:cxn ang="0">
                    <a:pos x="54" y="28"/>
                  </a:cxn>
                  <a:cxn ang="0">
                    <a:pos x="52" y="30"/>
                  </a:cxn>
                  <a:cxn ang="0">
                    <a:pos x="52" y="32"/>
                  </a:cxn>
                  <a:cxn ang="0">
                    <a:pos x="50" y="36"/>
                  </a:cxn>
                  <a:cxn ang="0">
                    <a:pos x="52" y="36"/>
                  </a:cxn>
                  <a:cxn ang="0">
                    <a:pos x="54" y="38"/>
                  </a:cxn>
                  <a:cxn ang="0">
                    <a:pos x="56" y="38"/>
                  </a:cxn>
                  <a:cxn ang="0">
                    <a:pos x="56" y="40"/>
                  </a:cxn>
                  <a:cxn ang="0">
                    <a:pos x="56" y="30"/>
                  </a:cxn>
                </a:cxnLst>
                <a:rect l="0" t="0" r="r" b="b"/>
                <a:pathLst>
                  <a:path w="56" h="50">
                    <a:moveTo>
                      <a:pt x="56" y="30"/>
                    </a:moveTo>
                    <a:lnTo>
                      <a:pt x="54" y="30"/>
                    </a:lnTo>
                    <a:lnTo>
                      <a:pt x="50" y="32"/>
                    </a:lnTo>
                    <a:lnTo>
                      <a:pt x="50" y="34"/>
                    </a:lnTo>
                    <a:lnTo>
                      <a:pt x="48" y="36"/>
                    </a:lnTo>
                    <a:lnTo>
                      <a:pt x="48" y="40"/>
                    </a:lnTo>
                    <a:lnTo>
                      <a:pt x="48" y="42"/>
                    </a:lnTo>
                    <a:lnTo>
                      <a:pt x="46" y="46"/>
                    </a:lnTo>
                    <a:lnTo>
                      <a:pt x="46" y="48"/>
                    </a:lnTo>
                    <a:lnTo>
                      <a:pt x="44" y="50"/>
                    </a:lnTo>
                    <a:lnTo>
                      <a:pt x="40" y="50"/>
                    </a:lnTo>
                    <a:lnTo>
                      <a:pt x="38" y="48"/>
                    </a:lnTo>
                    <a:lnTo>
                      <a:pt x="32" y="46"/>
                    </a:lnTo>
                    <a:lnTo>
                      <a:pt x="28" y="44"/>
                    </a:lnTo>
                    <a:lnTo>
                      <a:pt x="24" y="40"/>
                    </a:lnTo>
                    <a:lnTo>
                      <a:pt x="22" y="34"/>
                    </a:lnTo>
                    <a:lnTo>
                      <a:pt x="20" y="30"/>
                    </a:lnTo>
                    <a:lnTo>
                      <a:pt x="16" y="28"/>
                    </a:lnTo>
                    <a:lnTo>
                      <a:pt x="14" y="26"/>
                    </a:lnTo>
                    <a:lnTo>
                      <a:pt x="10" y="26"/>
                    </a:lnTo>
                    <a:lnTo>
                      <a:pt x="6" y="24"/>
                    </a:lnTo>
                    <a:lnTo>
                      <a:pt x="4" y="24"/>
                    </a:lnTo>
                    <a:lnTo>
                      <a:pt x="2" y="22"/>
                    </a:lnTo>
                    <a:lnTo>
                      <a:pt x="0" y="20"/>
                    </a:lnTo>
                    <a:lnTo>
                      <a:pt x="0" y="16"/>
                    </a:lnTo>
                    <a:lnTo>
                      <a:pt x="4" y="14"/>
                    </a:lnTo>
                    <a:lnTo>
                      <a:pt x="10" y="12"/>
                    </a:lnTo>
                    <a:lnTo>
                      <a:pt x="16" y="14"/>
                    </a:lnTo>
                    <a:lnTo>
                      <a:pt x="20" y="16"/>
                    </a:lnTo>
                    <a:lnTo>
                      <a:pt x="20" y="8"/>
                    </a:lnTo>
                    <a:lnTo>
                      <a:pt x="20" y="0"/>
                    </a:lnTo>
                    <a:lnTo>
                      <a:pt x="34" y="0"/>
                    </a:lnTo>
                    <a:lnTo>
                      <a:pt x="44" y="6"/>
                    </a:lnTo>
                    <a:lnTo>
                      <a:pt x="54" y="18"/>
                    </a:lnTo>
                    <a:lnTo>
                      <a:pt x="56" y="22"/>
                    </a:lnTo>
                    <a:lnTo>
                      <a:pt x="56" y="24"/>
                    </a:lnTo>
                    <a:lnTo>
                      <a:pt x="56" y="26"/>
                    </a:lnTo>
                    <a:lnTo>
                      <a:pt x="56" y="28"/>
                    </a:lnTo>
                    <a:lnTo>
                      <a:pt x="54" y="28"/>
                    </a:lnTo>
                    <a:lnTo>
                      <a:pt x="52" y="30"/>
                    </a:lnTo>
                    <a:lnTo>
                      <a:pt x="52" y="32"/>
                    </a:lnTo>
                    <a:lnTo>
                      <a:pt x="50" y="36"/>
                    </a:lnTo>
                    <a:lnTo>
                      <a:pt x="52" y="36"/>
                    </a:lnTo>
                    <a:lnTo>
                      <a:pt x="54" y="38"/>
                    </a:lnTo>
                    <a:lnTo>
                      <a:pt x="56" y="38"/>
                    </a:lnTo>
                    <a:lnTo>
                      <a:pt x="56" y="40"/>
                    </a:lnTo>
                    <a:lnTo>
                      <a:pt x="56" y="30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6" name="Freeform 14"/>
              <p:cNvSpPr>
                <a:spLocks/>
              </p:cNvSpPr>
              <p:nvPr/>
            </p:nvSpPr>
            <p:spPr bwMode="gray">
              <a:xfrm>
                <a:off x="2956" y="382"/>
                <a:ext cx="55" cy="50"/>
              </a:xfrm>
              <a:custGeom>
                <a:avLst/>
                <a:gdLst/>
                <a:ahLst/>
                <a:cxnLst>
                  <a:cxn ang="0">
                    <a:pos x="56" y="30"/>
                  </a:cxn>
                  <a:cxn ang="0">
                    <a:pos x="54" y="30"/>
                  </a:cxn>
                  <a:cxn ang="0">
                    <a:pos x="50" y="32"/>
                  </a:cxn>
                  <a:cxn ang="0">
                    <a:pos x="50" y="34"/>
                  </a:cxn>
                  <a:cxn ang="0">
                    <a:pos x="48" y="36"/>
                  </a:cxn>
                  <a:cxn ang="0">
                    <a:pos x="48" y="40"/>
                  </a:cxn>
                  <a:cxn ang="0">
                    <a:pos x="48" y="42"/>
                  </a:cxn>
                  <a:cxn ang="0">
                    <a:pos x="46" y="46"/>
                  </a:cxn>
                  <a:cxn ang="0">
                    <a:pos x="46" y="48"/>
                  </a:cxn>
                  <a:cxn ang="0">
                    <a:pos x="44" y="50"/>
                  </a:cxn>
                  <a:cxn ang="0">
                    <a:pos x="40" y="50"/>
                  </a:cxn>
                  <a:cxn ang="0">
                    <a:pos x="38" y="48"/>
                  </a:cxn>
                  <a:cxn ang="0">
                    <a:pos x="32" y="46"/>
                  </a:cxn>
                  <a:cxn ang="0">
                    <a:pos x="28" y="44"/>
                  </a:cxn>
                  <a:cxn ang="0">
                    <a:pos x="24" y="40"/>
                  </a:cxn>
                  <a:cxn ang="0">
                    <a:pos x="22" y="34"/>
                  </a:cxn>
                  <a:cxn ang="0">
                    <a:pos x="20" y="30"/>
                  </a:cxn>
                  <a:cxn ang="0">
                    <a:pos x="16" y="28"/>
                  </a:cxn>
                  <a:cxn ang="0">
                    <a:pos x="14" y="26"/>
                  </a:cxn>
                  <a:cxn ang="0">
                    <a:pos x="10" y="26"/>
                  </a:cxn>
                  <a:cxn ang="0">
                    <a:pos x="6" y="24"/>
                  </a:cxn>
                  <a:cxn ang="0">
                    <a:pos x="4" y="24"/>
                  </a:cxn>
                  <a:cxn ang="0">
                    <a:pos x="2" y="22"/>
                  </a:cxn>
                  <a:cxn ang="0">
                    <a:pos x="0" y="20"/>
                  </a:cxn>
                  <a:cxn ang="0">
                    <a:pos x="0" y="16"/>
                  </a:cxn>
                  <a:cxn ang="0">
                    <a:pos x="4" y="14"/>
                  </a:cxn>
                  <a:cxn ang="0">
                    <a:pos x="10" y="12"/>
                  </a:cxn>
                  <a:cxn ang="0">
                    <a:pos x="16" y="14"/>
                  </a:cxn>
                  <a:cxn ang="0">
                    <a:pos x="20" y="16"/>
                  </a:cxn>
                  <a:cxn ang="0">
                    <a:pos x="20" y="8"/>
                  </a:cxn>
                  <a:cxn ang="0">
                    <a:pos x="20" y="0"/>
                  </a:cxn>
                  <a:cxn ang="0">
                    <a:pos x="34" y="0"/>
                  </a:cxn>
                  <a:cxn ang="0">
                    <a:pos x="44" y="6"/>
                  </a:cxn>
                  <a:cxn ang="0">
                    <a:pos x="54" y="18"/>
                  </a:cxn>
                  <a:cxn ang="0">
                    <a:pos x="56" y="22"/>
                  </a:cxn>
                  <a:cxn ang="0">
                    <a:pos x="56" y="24"/>
                  </a:cxn>
                  <a:cxn ang="0">
                    <a:pos x="56" y="26"/>
                  </a:cxn>
                  <a:cxn ang="0">
                    <a:pos x="56" y="28"/>
                  </a:cxn>
                  <a:cxn ang="0">
                    <a:pos x="54" y="28"/>
                  </a:cxn>
                  <a:cxn ang="0">
                    <a:pos x="52" y="30"/>
                  </a:cxn>
                  <a:cxn ang="0">
                    <a:pos x="52" y="32"/>
                  </a:cxn>
                  <a:cxn ang="0">
                    <a:pos x="50" y="36"/>
                  </a:cxn>
                  <a:cxn ang="0">
                    <a:pos x="52" y="36"/>
                  </a:cxn>
                  <a:cxn ang="0">
                    <a:pos x="54" y="38"/>
                  </a:cxn>
                  <a:cxn ang="0">
                    <a:pos x="56" y="38"/>
                  </a:cxn>
                  <a:cxn ang="0">
                    <a:pos x="56" y="40"/>
                  </a:cxn>
                </a:cxnLst>
                <a:rect l="0" t="0" r="r" b="b"/>
                <a:pathLst>
                  <a:path w="56" h="50">
                    <a:moveTo>
                      <a:pt x="56" y="30"/>
                    </a:moveTo>
                    <a:lnTo>
                      <a:pt x="54" y="30"/>
                    </a:lnTo>
                    <a:lnTo>
                      <a:pt x="50" y="32"/>
                    </a:lnTo>
                    <a:lnTo>
                      <a:pt x="50" y="34"/>
                    </a:lnTo>
                    <a:lnTo>
                      <a:pt x="48" y="36"/>
                    </a:lnTo>
                    <a:lnTo>
                      <a:pt x="48" y="40"/>
                    </a:lnTo>
                    <a:lnTo>
                      <a:pt x="48" y="42"/>
                    </a:lnTo>
                    <a:lnTo>
                      <a:pt x="46" y="46"/>
                    </a:lnTo>
                    <a:lnTo>
                      <a:pt x="46" y="48"/>
                    </a:lnTo>
                    <a:lnTo>
                      <a:pt x="44" y="50"/>
                    </a:lnTo>
                    <a:lnTo>
                      <a:pt x="40" y="50"/>
                    </a:lnTo>
                    <a:lnTo>
                      <a:pt x="38" y="48"/>
                    </a:lnTo>
                    <a:lnTo>
                      <a:pt x="32" y="46"/>
                    </a:lnTo>
                    <a:lnTo>
                      <a:pt x="28" y="44"/>
                    </a:lnTo>
                    <a:lnTo>
                      <a:pt x="24" y="40"/>
                    </a:lnTo>
                    <a:lnTo>
                      <a:pt x="22" y="34"/>
                    </a:lnTo>
                    <a:lnTo>
                      <a:pt x="20" y="30"/>
                    </a:lnTo>
                    <a:lnTo>
                      <a:pt x="16" y="28"/>
                    </a:lnTo>
                    <a:lnTo>
                      <a:pt x="14" y="26"/>
                    </a:lnTo>
                    <a:lnTo>
                      <a:pt x="10" y="26"/>
                    </a:lnTo>
                    <a:lnTo>
                      <a:pt x="6" y="24"/>
                    </a:lnTo>
                    <a:lnTo>
                      <a:pt x="4" y="24"/>
                    </a:lnTo>
                    <a:lnTo>
                      <a:pt x="2" y="22"/>
                    </a:lnTo>
                    <a:lnTo>
                      <a:pt x="0" y="20"/>
                    </a:lnTo>
                    <a:lnTo>
                      <a:pt x="0" y="16"/>
                    </a:lnTo>
                    <a:lnTo>
                      <a:pt x="4" y="14"/>
                    </a:lnTo>
                    <a:lnTo>
                      <a:pt x="10" y="12"/>
                    </a:lnTo>
                    <a:lnTo>
                      <a:pt x="16" y="14"/>
                    </a:lnTo>
                    <a:lnTo>
                      <a:pt x="20" y="16"/>
                    </a:lnTo>
                    <a:lnTo>
                      <a:pt x="20" y="8"/>
                    </a:lnTo>
                    <a:lnTo>
                      <a:pt x="20" y="0"/>
                    </a:lnTo>
                    <a:lnTo>
                      <a:pt x="34" y="0"/>
                    </a:lnTo>
                    <a:lnTo>
                      <a:pt x="44" y="6"/>
                    </a:lnTo>
                    <a:lnTo>
                      <a:pt x="54" y="18"/>
                    </a:lnTo>
                    <a:lnTo>
                      <a:pt x="56" y="22"/>
                    </a:lnTo>
                    <a:lnTo>
                      <a:pt x="56" y="24"/>
                    </a:lnTo>
                    <a:lnTo>
                      <a:pt x="56" y="26"/>
                    </a:lnTo>
                    <a:lnTo>
                      <a:pt x="56" y="28"/>
                    </a:lnTo>
                    <a:lnTo>
                      <a:pt x="54" y="28"/>
                    </a:lnTo>
                    <a:lnTo>
                      <a:pt x="52" y="30"/>
                    </a:lnTo>
                    <a:lnTo>
                      <a:pt x="52" y="32"/>
                    </a:lnTo>
                    <a:lnTo>
                      <a:pt x="50" y="36"/>
                    </a:lnTo>
                    <a:lnTo>
                      <a:pt x="52" y="36"/>
                    </a:lnTo>
                    <a:lnTo>
                      <a:pt x="54" y="38"/>
                    </a:lnTo>
                    <a:lnTo>
                      <a:pt x="56" y="38"/>
                    </a:lnTo>
                    <a:lnTo>
                      <a:pt x="56" y="4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7" name="Freeform 15"/>
              <p:cNvSpPr>
                <a:spLocks/>
              </p:cNvSpPr>
              <p:nvPr/>
            </p:nvSpPr>
            <p:spPr bwMode="gray">
              <a:xfrm>
                <a:off x="2778" y="292"/>
                <a:ext cx="159" cy="84"/>
              </a:xfrm>
              <a:custGeom>
                <a:avLst/>
                <a:gdLst/>
                <a:ahLst/>
                <a:cxnLst>
                  <a:cxn ang="0">
                    <a:pos x="152" y="70"/>
                  </a:cxn>
                  <a:cxn ang="0">
                    <a:pos x="134" y="70"/>
                  </a:cxn>
                  <a:cxn ang="0">
                    <a:pos x="116" y="70"/>
                  </a:cxn>
                  <a:cxn ang="0">
                    <a:pos x="102" y="80"/>
                  </a:cxn>
                  <a:cxn ang="0">
                    <a:pos x="84" y="84"/>
                  </a:cxn>
                  <a:cxn ang="0">
                    <a:pos x="80" y="74"/>
                  </a:cxn>
                  <a:cxn ang="0">
                    <a:pos x="90" y="70"/>
                  </a:cxn>
                  <a:cxn ang="0">
                    <a:pos x="98" y="68"/>
                  </a:cxn>
                  <a:cxn ang="0">
                    <a:pos x="80" y="66"/>
                  </a:cxn>
                  <a:cxn ang="0">
                    <a:pos x="70" y="66"/>
                  </a:cxn>
                  <a:cxn ang="0">
                    <a:pos x="62" y="66"/>
                  </a:cxn>
                  <a:cxn ang="0">
                    <a:pos x="54" y="64"/>
                  </a:cxn>
                  <a:cxn ang="0">
                    <a:pos x="54" y="58"/>
                  </a:cxn>
                  <a:cxn ang="0">
                    <a:pos x="60" y="52"/>
                  </a:cxn>
                  <a:cxn ang="0">
                    <a:pos x="68" y="50"/>
                  </a:cxn>
                  <a:cxn ang="0">
                    <a:pos x="48" y="36"/>
                  </a:cxn>
                  <a:cxn ang="0">
                    <a:pos x="28" y="44"/>
                  </a:cxn>
                  <a:cxn ang="0">
                    <a:pos x="12" y="48"/>
                  </a:cxn>
                  <a:cxn ang="0">
                    <a:pos x="0" y="34"/>
                  </a:cxn>
                  <a:cxn ang="0">
                    <a:pos x="12" y="24"/>
                  </a:cxn>
                  <a:cxn ang="0">
                    <a:pos x="34" y="20"/>
                  </a:cxn>
                  <a:cxn ang="0">
                    <a:pos x="46" y="16"/>
                  </a:cxn>
                  <a:cxn ang="0">
                    <a:pos x="52" y="12"/>
                  </a:cxn>
                  <a:cxn ang="0">
                    <a:pos x="58" y="12"/>
                  </a:cxn>
                  <a:cxn ang="0">
                    <a:pos x="64" y="20"/>
                  </a:cxn>
                  <a:cxn ang="0">
                    <a:pos x="66" y="28"/>
                  </a:cxn>
                  <a:cxn ang="0">
                    <a:pos x="62" y="36"/>
                  </a:cxn>
                  <a:cxn ang="0">
                    <a:pos x="82" y="46"/>
                  </a:cxn>
                  <a:cxn ang="0">
                    <a:pos x="112" y="54"/>
                  </a:cxn>
                  <a:cxn ang="0">
                    <a:pos x="128" y="50"/>
                  </a:cxn>
                  <a:cxn ang="0">
                    <a:pos x="108" y="36"/>
                  </a:cxn>
                  <a:cxn ang="0">
                    <a:pos x="92" y="34"/>
                  </a:cxn>
                  <a:cxn ang="0">
                    <a:pos x="86" y="34"/>
                  </a:cxn>
                  <a:cxn ang="0">
                    <a:pos x="80" y="32"/>
                  </a:cxn>
                  <a:cxn ang="0">
                    <a:pos x="80" y="26"/>
                  </a:cxn>
                  <a:cxn ang="0">
                    <a:pos x="86" y="20"/>
                  </a:cxn>
                  <a:cxn ang="0">
                    <a:pos x="92" y="18"/>
                  </a:cxn>
                  <a:cxn ang="0">
                    <a:pos x="98" y="14"/>
                  </a:cxn>
                  <a:cxn ang="0">
                    <a:pos x="84" y="8"/>
                  </a:cxn>
                  <a:cxn ang="0">
                    <a:pos x="108" y="0"/>
                  </a:cxn>
                  <a:cxn ang="0">
                    <a:pos x="122" y="10"/>
                  </a:cxn>
                  <a:cxn ang="0">
                    <a:pos x="122" y="16"/>
                  </a:cxn>
                  <a:cxn ang="0">
                    <a:pos x="120" y="18"/>
                  </a:cxn>
                  <a:cxn ang="0">
                    <a:pos x="118" y="24"/>
                  </a:cxn>
                  <a:cxn ang="0">
                    <a:pos x="120" y="32"/>
                  </a:cxn>
                  <a:cxn ang="0">
                    <a:pos x="128" y="42"/>
                  </a:cxn>
                  <a:cxn ang="0">
                    <a:pos x="134" y="50"/>
                  </a:cxn>
                  <a:cxn ang="0">
                    <a:pos x="138" y="56"/>
                  </a:cxn>
                  <a:cxn ang="0">
                    <a:pos x="142" y="58"/>
                  </a:cxn>
                  <a:cxn ang="0">
                    <a:pos x="150" y="54"/>
                  </a:cxn>
                  <a:cxn ang="0">
                    <a:pos x="156" y="64"/>
                  </a:cxn>
                  <a:cxn ang="0">
                    <a:pos x="158" y="64"/>
                  </a:cxn>
                </a:cxnLst>
                <a:rect l="0" t="0" r="r" b="b"/>
                <a:pathLst>
                  <a:path w="158" h="84">
                    <a:moveTo>
                      <a:pt x="158" y="64"/>
                    </a:moveTo>
                    <a:lnTo>
                      <a:pt x="152" y="70"/>
                    </a:lnTo>
                    <a:lnTo>
                      <a:pt x="144" y="70"/>
                    </a:lnTo>
                    <a:lnTo>
                      <a:pt x="134" y="70"/>
                    </a:lnTo>
                    <a:lnTo>
                      <a:pt x="124" y="70"/>
                    </a:lnTo>
                    <a:lnTo>
                      <a:pt x="116" y="70"/>
                    </a:lnTo>
                    <a:lnTo>
                      <a:pt x="110" y="74"/>
                    </a:lnTo>
                    <a:lnTo>
                      <a:pt x="102" y="80"/>
                    </a:lnTo>
                    <a:lnTo>
                      <a:pt x="92" y="84"/>
                    </a:lnTo>
                    <a:lnTo>
                      <a:pt x="84" y="84"/>
                    </a:lnTo>
                    <a:lnTo>
                      <a:pt x="78" y="78"/>
                    </a:lnTo>
                    <a:lnTo>
                      <a:pt x="80" y="74"/>
                    </a:lnTo>
                    <a:lnTo>
                      <a:pt x="84" y="70"/>
                    </a:lnTo>
                    <a:lnTo>
                      <a:pt x="90" y="70"/>
                    </a:lnTo>
                    <a:lnTo>
                      <a:pt x="94" y="68"/>
                    </a:lnTo>
                    <a:lnTo>
                      <a:pt x="98" y="68"/>
                    </a:lnTo>
                    <a:lnTo>
                      <a:pt x="90" y="66"/>
                    </a:lnTo>
                    <a:lnTo>
                      <a:pt x="80" y="66"/>
                    </a:lnTo>
                    <a:lnTo>
                      <a:pt x="76" y="66"/>
                    </a:lnTo>
                    <a:lnTo>
                      <a:pt x="70" y="66"/>
                    </a:lnTo>
                    <a:lnTo>
                      <a:pt x="66" y="66"/>
                    </a:lnTo>
                    <a:lnTo>
                      <a:pt x="62" y="66"/>
                    </a:lnTo>
                    <a:lnTo>
                      <a:pt x="58" y="66"/>
                    </a:lnTo>
                    <a:lnTo>
                      <a:pt x="54" y="64"/>
                    </a:lnTo>
                    <a:lnTo>
                      <a:pt x="54" y="60"/>
                    </a:lnTo>
                    <a:lnTo>
                      <a:pt x="54" y="58"/>
                    </a:lnTo>
                    <a:lnTo>
                      <a:pt x="56" y="56"/>
                    </a:lnTo>
                    <a:lnTo>
                      <a:pt x="60" y="52"/>
                    </a:lnTo>
                    <a:lnTo>
                      <a:pt x="64" y="52"/>
                    </a:lnTo>
                    <a:lnTo>
                      <a:pt x="68" y="50"/>
                    </a:lnTo>
                    <a:lnTo>
                      <a:pt x="58" y="38"/>
                    </a:lnTo>
                    <a:lnTo>
                      <a:pt x="48" y="36"/>
                    </a:lnTo>
                    <a:lnTo>
                      <a:pt x="36" y="40"/>
                    </a:lnTo>
                    <a:lnTo>
                      <a:pt x="28" y="44"/>
                    </a:lnTo>
                    <a:lnTo>
                      <a:pt x="20" y="48"/>
                    </a:lnTo>
                    <a:lnTo>
                      <a:pt x="12" y="48"/>
                    </a:lnTo>
                    <a:lnTo>
                      <a:pt x="2" y="44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12" y="24"/>
                    </a:lnTo>
                    <a:lnTo>
                      <a:pt x="22" y="22"/>
                    </a:lnTo>
                    <a:lnTo>
                      <a:pt x="34" y="20"/>
                    </a:lnTo>
                    <a:lnTo>
                      <a:pt x="40" y="18"/>
                    </a:lnTo>
                    <a:lnTo>
                      <a:pt x="46" y="16"/>
                    </a:lnTo>
                    <a:lnTo>
                      <a:pt x="50" y="14"/>
                    </a:lnTo>
                    <a:lnTo>
                      <a:pt x="52" y="12"/>
                    </a:lnTo>
                    <a:lnTo>
                      <a:pt x="56" y="12"/>
                    </a:lnTo>
                    <a:lnTo>
                      <a:pt x="58" y="12"/>
                    </a:lnTo>
                    <a:lnTo>
                      <a:pt x="62" y="14"/>
                    </a:lnTo>
                    <a:lnTo>
                      <a:pt x="64" y="20"/>
                    </a:lnTo>
                    <a:lnTo>
                      <a:pt x="66" y="24"/>
                    </a:lnTo>
                    <a:lnTo>
                      <a:pt x="66" y="28"/>
                    </a:lnTo>
                    <a:lnTo>
                      <a:pt x="64" y="32"/>
                    </a:lnTo>
                    <a:lnTo>
                      <a:pt x="62" y="36"/>
                    </a:lnTo>
                    <a:lnTo>
                      <a:pt x="70" y="40"/>
                    </a:lnTo>
                    <a:lnTo>
                      <a:pt x="82" y="46"/>
                    </a:lnTo>
                    <a:lnTo>
                      <a:pt x="98" y="50"/>
                    </a:lnTo>
                    <a:lnTo>
                      <a:pt x="112" y="54"/>
                    </a:lnTo>
                    <a:lnTo>
                      <a:pt x="122" y="54"/>
                    </a:lnTo>
                    <a:lnTo>
                      <a:pt x="128" y="50"/>
                    </a:lnTo>
                    <a:lnTo>
                      <a:pt x="118" y="42"/>
                    </a:lnTo>
                    <a:lnTo>
                      <a:pt x="108" y="36"/>
                    </a:lnTo>
                    <a:lnTo>
                      <a:pt x="96" y="34"/>
                    </a:lnTo>
                    <a:lnTo>
                      <a:pt x="92" y="34"/>
                    </a:lnTo>
                    <a:lnTo>
                      <a:pt x="88" y="34"/>
                    </a:lnTo>
                    <a:lnTo>
                      <a:pt x="86" y="34"/>
                    </a:lnTo>
                    <a:lnTo>
                      <a:pt x="82" y="32"/>
                    </a:lnTo>
                    <a:lnTo>
                      <a:pt x="80" y="32"/>
                    </a:lnTo>
                    <a:lnTo>
                      <a:pt x="80" y="28"/>
                    </a:lnTo>
                    <a:lnTo>
                      <a:pt x="80" y="26"/>
                    </a:lnTo>
                    <a:lnTo>
                      <a:pt x="82" y="22"/>
                    </a:lnTo>
                    <a:lnTo>
                      <a:pt x="86" y="20"/>
                    </a:lnTo>
                    <a:lnTo>
                      <a:pt x="88" y="20"/>
                    </a:lnTo>
                    <a:lnTo>
                      <a:pt x="92" y="18"/>
                    </a:lnTo>
                    <a:lnTo>
                      <a:pt x="96" y="18"/>
                    </a:lnTo>
                    <a:lnTo>
                      <a:pt x="98" y="14"/>
                    </a:lnTo>
                    <a:lnTo>
                      <a:pt x="90" y="12"/>
                    </a:lnTo>
                    <a:lnTo>
                      <a:pt x="84" y="8"/>
                    </a:lnTo>
                    <a:lnTo>
                      <a:pt x="96" y="0"/>
                    </a:lnTo>
                    <a:lnTo>
                      <a:pt x="108" y="0"/>
                    </a:lnTo>
                    <a:lnTo>
                      <a:pt x="120" y="6"/>
                    </a:lnTo>
                    <a:lnTo>
                      <a:pt x="122" y="10"/>
                    </a:lnTo>
                    <a:lnTo>
                      <a:pt x="122" y="12"/>
                    </a:lnTo>
                    <a:lnTo>
                      <a:pt x="122" y="16"/>
                    </a:lnTo>
                    <a:lnTo>
                      <a:pt x="122" y="18"/>
                    </a:lnTo>
                    <a:lnTo>
                      <a:pt x="120" y="18"/>
                    </a:lnTo>
                    <a:lnTo>
                      <a:pt x="118" y="22"/>
                    </a:lnTo>
                    <a:lnTo>
                      <a:pt x="118" y="24"/>
                    </a:lnTo>
                    <a:lnTo>
                      <a:pt x="118" y="28"/>
                    </a:lnTo>
                    <a:lnTo>
                      <a:pt x="120" y="32"/>
                    </a:lnTo>
                    <a:lnTo>
                      <a:pt x="124" y="38"/>
                    </a:lnTo>
                    <a:lnTo>
                      <a:pt x="128" y="42"/>
                    </a:lnTo>
                    <a:lnTo>
                      <a:pt x="132" y="46"/>
                    </a:lnTo>
                    <a:lnTo>
                      <a:pt x="134" y="50"/>
                    </a:lnTo>
                    <a:lnTo>
                      <a:pt x="136" y="52"/>
                    </a:lnTo>
                    <a:lnTo>
                      <a:pt x="138" y="56"/>
                    </a:lnTo>
                    <a:lnTo>
                      <a:pt x="140" y="58"/>
                    </a:lnTo>
                    <a:lnTo>
                      <a:pt x="142" y="58"/>
                    </a:lnTo>
                    <a:lnTo>
                      <a:pt x="146" y="58"/>
                    </a:lnTo>
                    <a:lnTo>
                      <a:pt x="150" y="54"/>
                    </a:lnTo>
                    <a:lnTo>
                      <a:pt x="152" y="58"/>
                    </a:lnTo>
                    <a:lnTo>
                      <a:pt x="156" y="64"/>
                    </a:lnTo>
                    <a:lnTo>
                      <a:pt x="158" y="66"/>
                    </a:lnTo>
                    <a:lnTo>
                      <a:pt x="158" y="64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8" name="Freeform 16"/>
              <p:cNvSpPr>
                <a:spLocks/>
              </p:cNvSpPr>
              <p:nvPr/>
            </p:nvSpPr>
            <p:spPr bwMode="gray">
              <a:xfrm>
                <a:off x="2778" y="292"/>
                <a:ext cx="159" cy="84"/>
              </a:xfrm>
              <a:custGeom>
                <a:avLst/>
                <a:gdLst/>
                <a:ahLst/>
                <a:cxnLst>
                  <a:cxn ang="0">
                    <a:pos x="152" y="70"/>
                  </a:cxn>
                  <a:cxn ang="0">
                    <a:pos x="134" y="70"/>
                  </a:cxn>
                  <a:cxn ang="0">
                    <a:pos x="116" y="70"/>
                  </a:cxn>
                  <a:cxn ang="0">
                    <a:pos x="102" y="80"/>
                  </a:cxn>
                  <a:cxn ang="0">
                    <a:pos x="84" y="84"/>
                  </a:cxn>
                  <a:cxn ang="0">
                    <a:pos x="80" y="74"/>
                  </a:cxn>
                  <a:cxn ang="0">
                    <a:pos x="90" y="70"/>
                  </a:cxn>
                  <a:cxn ang="0">
                    <a:pos x="98" y="68"/>
                  </a:cxn>
                  <a:cxn ang="0">
                    <a:pos x="80" y="66"/>
                  </a:cxn>
                  <a:cxn ang="0">
                    <a:pos x="70" y="66"/>
                  </a:cxn>
                  <a:cxn ang="0">
                    <a:pos x="62" y="66"/>
                  </a:cxn>
                  <a:cxn ang="0">
                    <a:pos x="54" y="64"/>
                  </a:cxn>
                  <a:cxn ang="0">
                    <a:pos x="54" y="58"/>
                  </a:cxn>
                  <a:cxn ang="0">
                    <a:pos x="60" y="52"/>
                  </a:cxn>
                  <a:cxn ang="0">
                    <a:pos x="68" y="50"/>
                  </a:cxn>
                  <a:cxn ang="0">
                    <a:pos x="48" y="36"/>
                  </a:cxn>
                  <a:cxn ang="0">
                    <a:pos x="28" y="44"/>
                  </a:cxn>
                  <a:cxn ang="0">
                    <a:pos x="12" y="48"/>
                  </a:cxn>
                  <a:cxn ang="0">
                    <a:pos x="0" y="34"/>
                  </a:cxn>
                  <a:cxn ang="0">
                    <a:pos x="12" y="24"/>
                  </a:cxn>
                  <a:cxn ang="0">
                    <a:pos x="34" y="20"/>
                  </a:cxn>
                  <a:cxn ang="0">
                    <a:pos x="46" y="16"/>
                  </a:cxn>
                  <a:cxn ang="0">
                    <a:pos x="52" y="12"/>
                  </a:cxn>
                  <a:cxn ang="0">
                    <a:pos x="58" y="12"/>
                  </a:cxn>
                  <a:cxn ang="0">
                    <a:pos x="64" y="20"/>
                  </a:cxn>
                  <a:cxn ang="0">
                    <a:pos x="66" y="28"/>
                  </a:cxn>
                  <a:cxn ang="0">
                    <a:pos x="62" y="36"/>
                  </a:cxn>
                  <a:cxn ang="0">
                    <a:pos x="82" y="46"/>
                  </a:cxn>
                  <a:cxn ang="0">
                    <a:pos x="112" y="54"/>
                  </a:cxn>
                  <a:cxn ang="0">
                    <a:pos x="128" y="50"/>
                  </a:cxn>
                  <a:cxn ang="0">
                    <a:pos x="108" y="36"/>
                  </a:cxn>
                  <a:cxn ang="0">
                    <a:pos x="92" y="34"/>
                  </a:cxn>
                  <a:cxn ang="0">
                    <a:pos x="86" y="34"/>
                  </a:cxn>
                  <a:cxn ang="0">
                    <a:pos x="80" y="32"/>
                  </a:cxn>
                  <a:cxn ang="0">
                    <a:pos x="80" y="26"/>
                  </a:cxn>
                  <a:cxn ang="0">
                    <a:pos x="86" y="20"/>
                  </a:cxn>
                  <a:cxn ang="0">
                    <a:pos x="92" y="18"/>
                  </a:cxn>
                  <a:cxn ang="0">
                    <a:pos x="98" y="14"/>
                  </a:cxn>
                  <a:cxn ang="0">
                    <a:pos x="84" y="8"/>
                  </a:cxn>
                  <a:cxn ang="0">
                    <a:pos x="108" y="0"/>
                  </a:cxn>
                  <a:cxn ang="0">
                    <a:pos x="122" y="10"/>
                  </a:cxn>
                  <a:cxn ang="0">
                    <a:pos x="122" y="16"/>
                  </a:cxn>
                  <a:cxn ang="0">
                    <a:pos x="120" y="18"/>
                  </a:cxn>
                  <a:cxn ang="0">
                    <a:pos x="118" y="24"/>
                  </a:cxn>
                  <a:cxn ang="0">
                    <a:pos x="120" y="32"/>
                  </a:cxn>
                  <a:cxn ang="0">
                    <a:pos x="128" y="42"/>
                  </a:cxn>
                  <a:cxn ang="0">
                    <a:pos x="134" y="50"/>
                  </a:cxn>
                  <a:cxn ang="0">
                    <a:pos x="138" y="56"/>
                  </a:cxn>
                  <a:cxn ang="0">
                    <a:pos x="142" y="58"/>
                  </a:cxn>
                  <a:cxn ang="0">
                    <a:pos x="150" y="54"/>
                  </a:cxn>
                  <a:cxn ang="0">
                    <a:pos x="156" y="64"/>
                  </a:cxn>
                </a:cxnLst>
                <a:rect l="0" t="0" r="r" b="b"/>
                <a:pathLst>
                  <a:path w="158" h="84">
                    <a:moveTo>
                      <a:pt x="158" y="64"/>
                    </a:moveTo>
                    <a:lnTo>
                      <a:pt x="152" y="70"/>
                    </a:lnTo>
                    <a:lnTo>
                      <a:pt x="144" y="70"/>
                    </a:lnTo>
                    <a:lnTo>
                      <a:pt x="134" y="70"/>
                    </a:lnTo>
                    <a:lnTo>
                      <a:pt x="124" y="70"/>
                    </a:lnTo>
                    <a:lnTo>
                      <a:pt x="116" y="70"/>
                    </a:lnTo>
                    <a:lnTo>
                      <a:pt x="110" y="74"/>
                    </a:lnTo>
                    <a:lnTo>
                      <a:pt x="102" y="80"/>
                    </a:lnTo>
                    <a:lnTo>
                      <a:pt x="92" y="84"/>
                    </a:lnTo>
                    <a:lnTo>
                      <a:pt x="84" y="84"/>
                    </a:lnTo>
                    <a:lnTo>
                      <a:pt x="78" y="78"/>
                    </a:lnTo>
                    <a:lnTo>
                      <a:pt x="80" y="74"/>
                    </a:lnTo>
                    <a:lnTo>
                      <a:pt x="84" y="70"/>
                    </a:lnTo>
                    <a:lnTo>
                      <a:pt x="90" y="70"/>
                    </a:lnTo>
                    <a:lnTo>
                      <a:pt x="94" y="68"/>
                    </a:lnTo>
                    <a:lnTo>
                      <a:pt x="98" y="68"/>
                    </a:lnTo>
                    <a:lnTo>
                      <a:pt x="90" y="66"/>
                    </a:lnTo>
                    <a:lnTo>
                      <a:pt x="80" y="66"/>
                    </a:lnTo>
                    <a:lnTo>
                      <a:pt x="76" y="66"/>
                    </a:lnTo>
                    <a:lnTo>
                      <a:pt x="70" y="66"/>
                    </a:lnTo>
                    <a:lnTo>
                      <a:pt x="66" y="66"/>
                    </a:lnTo>
                    <a:lnTo>
                      <a:pt x="62" y="66"/>
                    </a:lnTo>
                    <a:lnTo>
                      <a:pt x="58" y="66"/>
                    </a:lnTo>
                    <a:lnTo>
                      <a:pt x="54" y="64"/>
                    </a:lnTo>
                    <a:lnTo>
                      <a:pt x="54" y="60"/>
                    </a:lnTo>
                    <a:lnTo>
                      <a:pt x="54" y="58"/>
                    </a:lnTo>
                    <a:lnTo>
                      <a:pt x="56" y="56"/>
                    </a:lnTo>
                    <a:lnTo>
                      <a:pt x="60" y="52"/>
                    </a:lnTo>
                    <a:lnTo>
                      <a:pt x="64" y="52"/>
                    </a:lnTo>
                    <a:lnTo>
                      <a:pt x="68" y="50"/>
                    </a:lnTo>
                    <a:lnTo>
                      <a:pt x="58" y="38"/>
                    </a:lnTo>
                    <a:lnTo>
                      <a:pt x="48" y="36"/>
                    </a:lnTo>
                    <a:lnTo>
                      <a:pt x="36" y="40"/>
                    </a:lnTo>
                    <a:lnTo>
                      <a:pt x="28" y="44"/>
                    </a:lnTo>
                    <a:lnTo>
                      <a:pt x="20" y="48"/>
                    </a:lnTo>
                    <a:lnTo>
                      <a:pt x="12" y="48"/>
                    </a:lnTo>
                    <a:lnTo>
                      <a:pt x="2" y="44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12" y="24"/>
                    </a:lnTo>
                    <a:lnTo>
                      <a:pt x="22" y="22"/>
                    </a:lnTo>
                    <a:lnTo>
                      <a:pt x="34" y="20"/>
                    </a:lnTo>
                    <a:lnTo>
                      <a:pt x="40" y="18"/>
                    </a:lnTo>
                    <a:lnTo>
                      <a:pt x="46" y="16"/>
                    </a:lnTo>
                    <a:lnTo>
                      <a:pt x="50" y="14"/>
                    </a:lnTo>
                    <a:lnTo>
                      <a:pt x="52" y="12"/>
                    </a:lnTo>
                    <a:lnTo>
                      <a:pt x="56" y="12"/>
                    </a:lnTo>
                    <a:lnTo>
                      <a:pt x="58" y="12"/>
                    </a:lnTo>
                    <a:lnTo>
                      <a:pt x="62" y="14"/>
                    </a:lnTo>
                    <a:lnTo>
                      <a:pt x="64" y="20"/>
                    </a:lnTo>
                    <a:lnTo>
                      <a:pt x="66" y="24"/>
                    </a:lnTo>
                    <a:lnTo>
                      <a:pt x="66" y="28"/>
                    </a:lnTo>
                    <a:lnTo>
                      <a:pt x="64" y="32"/>
                    </a:lnTo>
                    <a:lnTo>
                      <a:pt x="62" y="36"/>
                    </a:lnTo>
                    <a:lnTo>
                      <a:pt x="70" y="40"/>
                    </a:lnTo>
                    <a:lnTo>
                      <a:pt x="82" y="46"/>
                    </a:lnTo>
                    <a:lnTo>
                      <a:pt x="98" y="50"/>
                    </a:lnTo>
                    <a:lnTo>
                      <a:pt x="112" y="54"/>
                    </a:lnTo>
                    <a:lnTo>
                      <a:pt x="122" y="54"/>
                    </a:lnTo>
                    <a:lnTo>
                      <a:pt x="128" y="50"/>
                    </a:lnTo>
                    <a:lnTo>
                      <a:pt x="118" y="42"/>
                    </a:lnTo>
                    <a:lnTo>
                      <a:pt x="108" y="36"/>
                    </a:lnTo>
                    <a:lnTo>
                      <a:pt x="96" y="34"/>
                    </a:lnTo>
                    <a:lnTo>
                      <a:pt x="92" y="34"/>
                    </a:lnTo>
                    <a:lnTo>
                      <a:pt x="88" y="34"/>
                    </a:lnTo>
                    <a:lnTo>
                      <a:pt x="86" y="34"/>
                    </a:lnTo>
                    <a:lnTo>
                      <a:pt x="82" y="32"/>
                    </a:lnTo>
                    <a:lnTo>
                      <a:pt x="80" y="32"/>
                    </a:lnTo>
                    <a:lnTo>
                      <a:pt x="80" y="28"/>
                    </a:lnTo>
                    <a:lnTo>
                      <a:pt x="80" y="26"/>
                    </a:lnTo>
                    <a:lnTo>
                      <a:pt x="82" y="22"/>
                    </a:lnTo>
                    <a:lnTo>
                      <a:pt x="86" y="20"/>
                    </a:lnTo>
                    <a:lnTo>
                      <a:pt x="88" y="20"/>
                    </a:lnTo>
                    <a:lnTo>
                      <a:pt x="92" y="18"/>
                    </a:lnTo>
                    <a:lnTo>
                      <a:pt x="96" y="18"/>
                    </a:lnTo>
                    <a:lnTo>
                      <a:pt x="98" y="14"/>
                    </a:lnTo>
                    <a:lnTo>
                      <a:pt x="90" y="12"/>
                    </a:lnTo>
                    <a:lnTo>
                      <a:pt x="84" y="8"/>
                    </a:lnTo>
                    <a:lnTo>
                      <a:pt x="96" y="0"/>
                    </a:lnTo>
                    <a:lnTo>
                      <a:pt x="108" y="0"/>
                    </a:lnTo>
                    <a:lnTo>
                      <a:pt x="120" y="6"/>
                    </a:lnTo>
                    <a:lnTo>
                      <a:pt x="122" y="10"/>
                    </a:lnTo>
                    <a:lnTo>
                      <a:pt x="122" y="12"/>
                    </a:lnTo>
                    <a:lnTo>
                      <a:pt x="122" y="16"/>
                    </a:lnTo>
                    <a:lnTo>
                      <a:pt x="122" y="18"/>
                    </a:lnTo>
                    <a:lnTo>
                      <a:pt x="120" y="18"/>
                    </a:lnTo>
                    <a:lnTo>
                      <a:pt x="118" y="22"/>
                    </a:lnTo>
                    <a:lnTo>
                      <a:pt x="118" y="24"/>
                    </a:lnTo>
                    <a:lnTo>
                      <a:pt x="118" y="28"/>
                    </a:lnTo>
                    <a:lnTo>
                      <a:pt x="120" y="32"/>
                    </a:lnTo>
                    <a:lnTo>
                      <a:pt x="124" y="38"/>
                    </a:lnTo>
                    <a:lnTo>
                      <a:pt x="128" y="42"/>
                    </a:lnTo>
                    <a:lnTo>
                      <a:pt x="132" y="46"/>
                    </a:lnTo>
                    <a:lnTo>
                      <a:pt x="134" y="50"/>
                    </a:lnTo>
                    <a:lnTo>
                      <a:pt x="136" y="52"/>
                    </a:lnTo>
                    <a:lnTo>
                      <a:pt x="138" y="56"/>
                    </a:lnTo>
                    <a:lnTo>
                      <a:pt x="140" y="58"/>
                    </a:lnTo>
                    <a:lnTo>
                      <a:pt x="142" y="58"/>
                    </a:lnTo>
                    <a:lnTo>
                      <a:pt x="146" y="58"/>
                    </a:lnTo>
                    <a:lnTo>
                      <a:pt x="150" y="54"/>
                    </a:lnTo>
                    <a:lnTo>
                      <a:pt x="152" y="58"/>
                    </a:lnTo>
                    <a:lnTo>
                      <a:pt x="156" y="64"/>
                    </a:lnTo>
                    <a:lnTo>
                      <a:pt x="158" y="6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9" name="Freeform 17"/>
              <p:cNvSpPr>
                <a:spLocks/>
              </p:cNvSpPr>
              <p:nvPr/>
            </p:nvSpPr>
            <p:spPr bwMode="gray">
              <a:xfrm>
                <a:off x="3772" y="679"/>
                <a:ext cx="30" cy="58"/>
              </a:xfrm>
              <a:custGeom>
                <a:avLst/>
                <a:gdLst/>
                <a:ahLst/>
                <a:cxnLst>
                  <a:cxn ang="0">
                    <a:pos x="6" y="56"/>
                  </a:cxn>
                  <a:cxn ang="0">
                    <a:pos x="12" y="58"/>
                  </a:cxn>
                  <a:cxn ang="0">
                    <a:pos x="16" y="56"/>
                  </a:cxn>
                  <a:cxn ang="0">
                    <a:pos x="20" y="54"/>
                  </a:cxn>
                  <a:cxn ang="0">
                    <a:pos x="24" y="50"/>
                  </a:cxn>
                  <a:cxn ang="0">
                    <a:pos x="26" y="46"/>
                  </a:cxn>
                  <a:cxn ang="0">
                    <a:pos x="28" y="40"/>
                  </a:cxn>
                  <a:cxn ang="0">
                    <a:pos x="28" y="36"/>
                  </a:cxn>
                  <a:cxn ang="0">
                    <a:pos x="30" y="30"/>
                  </a:cxn>
                  <a:cxn ang="0">
                    <a:pos x="30" y="24"/>
                  </a:cxn>
                  <a:cxn ang="0">
                    <a:pos x="28" y="20"/>
                  </a:cxn>
                  <a:cxn ang="0">
                    <a:pos x="26" y="16"/>
                  </a:cxn>
                  <a:cxn ang="0">
                    <a:pos x="28" y="10"/>
                  </a:cxn>
                  <a:cxn ang="0">
                    <a:pos x="28" y="2"/>
                  </a:cxn>
                  <a:cxn ang="0">
                    <a:pos x="22" y="0"/>
                  </a:cxn>
                  <a:cxn ang="0">
                    <a:pos x="14" y="0"/>
                  </a:cxn>
                  <a:cxn ang="0">
                    <a:pos x="12" y="10"/>
                  </a:cxn>
                  <a:cxn ang="0">
                    <a:pos x="12" y="22"/>
                  </a:cxn>
                  <a:cxn ang="0">
                    <a:pos x="8" y="22"/>
                  </a:cxn>
                  <a:cxn ang="0">
                    <a:pos x="6" y="22"/>
                  </a:cxn>
                  <a:cxn ang="0">
                    <a:pos x="6" y="28"/>
                  </a:cxn>
                  <a:cxn ang="0">
                    <a:pos x="6" y="32"/>
                  </a:cxn>
                  <a:cxn ang="0">
                    <a:pos x="8" y="36"/>
                  </a:cxn>
                  <a:cxn ang="0">
                    <a:pos x="8" y="40"/>
                  </a:cxn>
                  <a:cxn ang="0">
                    <a:pos x="8" y="44"/>
                  </a:cxn>
                  <a:cxn ang="0">
                    <a:pos x="8" y="46"/>
                  </a:cxn>
                  <a:cxn ang="0">
                    <a:pos x="6" y="48"/>
                  </a:cxn>
                  <a:cxn ang="0">
                    <a:pos x="0" y="50"/>
                  </a:cxn>
                  <a:cxn ang="0">
                    <a:pos x="6" y="52"/>
                  </a:cxn>
                  <a:cxn ang="0">
                    <a:pos x="12" y="54"/>
                  </a:cxn>
                  <a:cxn ang="0">
                    <a:pos x="18" y="56"/>
                  </a:cxn>
                  <a:cxn ang="0">
                    <a:pos x="6" y="56"/>
                  </a:cxn>
                </a:cxnLst>
                <a:rect l="0" t="0" r="r" b="b"/>
                <a:pathLst>
                  <a:path w="30" h="58">
                    <a:moveTo>
                      <a:pt x="6" y="56"/>
                    </a:moveTo>
                    <a:lnTo>
                      <a:pt x="12" y="58"/>
                    </a:lnTo>
                    <a:lnTo>
                      <a:pt x="16" y="56"/>
                    </a:lnTo>
                    <a:lnTo>
                      <a:pt x="20" y="54"/>
                    </a:lnTo>
                    <a:lnTo>
                      <a:pt x="24" y="50"/>
                    </a:lnTo>
                    <a:lnTo>
                      <a:pt x="26" y="46"/>
                    </a:lnTo>
                    <a:lnTo>
                      <a:pt x="28" y="40"/>
                    </a:lnTo>
                    <a:lnTo>
                      <a:pt x="28" y="36"/>
                    </a:lnTo>
                    <a:lnTo>
                      <a:pt x="30" y="30"/>
                    </a:lnTo>
                    <a:lnTo>
                      <a:pt x="30" y="24"/>
                    </a:lnTo>
                    <a:lnTo>
                      <a:pt x="28" y="20"/>
                    </a:lnTo>
                    <a:lnTo>
                      <a:pt x="26" y="16"/>
                    </a:lnTo>
                    <a:lnTo>
                      <a:pt x="28" y="10"/>
                    </a:lnTo>
                    <a:lnTo>
                      <a:pt x="28" y="2"/>
                    </a:lnTo>
                    <a:lnTo>
                      <a:pt x="22" y="0"/>
                    </a:lnTo>
                    <a:lnTo>
                      <a:pt x="14" y="0"/>
                    </a:lnTo>
                    <a:lnTo>
                      <a:pt x="12" y="10"/>
                    </a:lnTo>
                    <a:lnTo>
                      <a:pt x="12" y="22"/>
                    </a:lnTo>
                    <a:lnTo>
                      <a:pt x="8" y="22"/>
                    </a:lnTo>
                    <a:lnTo>
                      <a:pt x="6" y="22"/>
                    </a:lnTo>
                    <a:lnTo>
                      <a:pt x="6" y="28"/>
                    </a:lnTo>
                    <a:lnTo>
                      <a:pt x="6" y="32"/>
                    </a:lnTo>
                    <a:lnTo>
                      <a:pt x="8" y="36"/>
                    </a:lnTo>
                    <a:lnTo>
                      <a:pt x="8" y="40"/>
                    </a:lnTo>
                    <a:lnTo>
                      <a:pt x="8" y="44"/>
                    </a:lnTo>
                    <a:lnTo>
                      <a:pt x="8" y="46"/>
                    </a:lnTo>
                    <a:lnTo>
                      <a:pt x="6" y="48"/>
                    </a:lnTo>
                    <a:lnTo>
                      <a:pt x="0" y="50"/>
                    </a:lnTo>
                    <a:lnTo>
                      <a:pt x="6" y="52"/>
                    </a:lnTo>
                    <a:lnTo>
                      <a:pt x="12" y="54"/>
                    </a:lnTo>
                    <a:lnTo>
                      <a:pt x="18" y="56"/>
                    </a:lnTo>
                    <a:lnTo>
                      <a:pt x="6" y="5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" name="Freeform 18"/>
              <p:cNvSpPr>
                <a:spLocks/>
              </p:cNvSpPr>
              <p:nvPr/>
            </p:nvSpPr>
            <p:spPr bwMode="gray">
              <a:xfrm>
                <a:off x="3772" y="679"/>
                <a:ext cx="30" cy="58"/>
              </a:xfrm>
              <a:custGeom>
                <a:avLst/>
                <a:gdLst/>
                <a:ahLst/>
                <a:cxnLst>
                  <a:cxn ang="0">
                    <a:pos x="6" y="56"/>
                  </a:cxn>
                  <a:cxn ang="0">
                    <a:pos x="12" y="58"/>
                  </a:cxn>
                  <a:cxn ang="0">
                    <a:pos x="16" y="56"/>
                  </a:cxn>
                  <a:cxn ang="0">
                    <a:pos x="20" y="54"/>
                  </a:cxn>
                  <a:cxn ang="0">
                    <a:pos x="24" y="50"/>
                  </a:cxn>
                  <a:cxn ang="0">
                    <a:pos x="26" y="46"/>
                  </a:cxn>
                  <a:cxn ang="0">
                    <a:pos x="28" y="40"/>
                  </a:cxn>
                  <a:cxn ang="0">
                    <a:pos x="28" y="36"/>
                  </a:cxn>
                  <a:cxn ang="0">
                    <a:pos x="30" y="30"/>
                  </a:cxn>
                  <a:cxn ang="0">
                    <a:pos x="30" y="24"/>
                  </a:cxn>
                  <a:cxn ang="0">
                    <a:pos x="28" y="20"/>
                  </a:cxn>
                  <a:cxn ang="0">
                    <a:pos x="26" y="16"/>
                  </a:cxn>
                  <a:cxn ang="0">
                    <a:pos x="28" y="10"/>
                  </a:cxn>
                  <a:cxn ang="0">
                    <a:pos x="28" y="2"/>
                  </a:cxn>
                  <a:cxn ang="0">
                    <a:pos x="22" y="0"/>
                  </a:cxn>
                  <a:cxn ang="0">
                    <a:pos x="14" y="0"/>
                  </a:cxn>
                  <a:cxn ang="0">
                    <a:pos x="12" y="10"/>
                  </a:cxn>
                  <a:cxn ang="0">
                    <a:pos x="12" y="22"/>
                  </a:cxn>
                  <a:cxn ang="0">
                    <a:pos x="8" y="22"/>
                  </a:cxn>
                  <a:cxn ang="0">
                    <a:pos x="6" y="22"/>
                  </a:cxn>
                  <a:cxn ang="0">
                    <a:pos x="6" y="28"/>
                  </a:cxn>
                  <a:cxn ang="0">
                    <a:pos x="6" y="32"/>
                  </a:cxn>
                  <a:cxn ang="0">
                    <a:pos x="8" y="36"/>
                  </a:cxn>
                  <a:cxn ang="0">
                    <a:pos x="8" y="40"/>
                  </a:cxn>
                  <a:cxn ang="0">
                    <a:pos x="8" y="44"/>
                  </a:cxn>
                  <a:cxn ang="0">
                    <a:pos x="8" y="46"/>
                  </a:cxn>
                  <a:cxn ang="0">
                    <a:pos x="6" y="48"/>
                  </a:cxn>
                  <a:cxn ang="0">
                    <a:pos x="0" y="50"/>
                  </a:cxn>
                  <a:cxn ang="0">
                    <a:pos x="6" y="52"/>
                  </a:cxn>
                  <a:cxn ang="0">
                    <a:pos x="12" y="54"/>
                  </a:cxn>
                  <a:cxn ang="0">
                    <a:pos x="18" y="56"/>
                  </a:cxn>
                </a:cxnLst>
                <a:rect l="0" t="0" r="r" b="b"/>
                <a:pathLst>
                  <a:path w="30" h="58">
                    <a:moveTo>
                      <a:pt x="6" y="56"/>
                    </a:moveTo>
                    <a:lnTo>
                      <a:pt x="12" y="58"/>
                    </a:lnTo>
                    <a:lnTo>
                      <a:pt x="16" y="56"/>
                    </a:lnTo>
                    <a:lnTo>
                      <a:pt x="20" y="54"/>
                    </a:lnTo>
                    <a:lnTo>
                      <a:pt x="24" y="50"/>
                    </a:lnTo>
                    <a:lnTo>
                      <a:pt x="26" y="46"/>
                    </a:lnTo>
                    <a:lnTo>
                      <a:pt x="28" y="40"/>
                    </a:lnTo>
                    <a:lnTo>
                      <a:pt x="28" y="36"/>
                    </a:lnTo>
                    <a:lnTo>
                      <a:pt x="30" y="30"/>
                    </a:lnTo>
                    <a:lnTo>
                      <a:pt x="30" y="24"/>
                    </a:lnTo>
                    <a:lnTo>
                      <a:pt x="28" y="20"/>
                    </a:lnTo>
                    <a:lnTo>
                      <a:pt x="26" y="16"/>
                    </a:lnTo>
                    <a:lnTo>
                      <a:pt x="28" y="10"/>
                    </a:lnTo>
                    <a:lnTo>
                      <a:pt x="28" y="2"/>
                    </a:lnTo>
                    <a:lnTo>
                      <a:pt x="22" y="0"/>
                    </a:lnTo>
                    <a:lnTo>
                      <a:pt x="14" y="0"/>
                    </a:lnTo>
                    <a:lnTo>
                      <a:pt x="12" y="10"/>
                    </a:lnTo>
                    <a:lnTo>
                      <a:pt x="12" y="22"/>
                    </a:lnTo>
                    <a:lnTo>
                      <a:pt x="8" y="22"/>
                    </a:lnTo>
                    <a:lnTo>
                      <a:pt x="6" y="22"/>
                    </a:lnTo>
                    <a:lnTo>
                      <a:pt x="6" y="28"/>
                    </a:lnTo>
                    <a:lnTo>
                      <a:pt x="6" y="32"/>
                    </a:lnTo>
                    <a:lnTo>
                      <a:pt x="8" y="36"/>
                    </a:lnTo>
                    <a:lnTo>
                      <a:pt x="8" y="40"/>
                    </a:lnTo>
                    <a:lnTo>
                      <a:pt x="8" y="44"/>
                    </a:lnTo>
                    <a:lnTo>
                      <a:pt x="8" y="46"/>
                    </a:lnTo>
                    <a:lnTo>
                      <a:pt x="6" y="48"/>
                    </a:lnTo>
                    <a:lnTo>
                      <a:pt x="0" y="50"/>
                    </a:lnTo>
                    <a:lnTo>
                      <a:pt x="6" y="52"/>
                    </a:lnTo>
                    <a:lnTo>
                      <a:pt x="12" y="54"/>
                    </a:lnTo>
                    <a:lnTo>
                      <a:pt x="18" y="5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1" name="Freeform 19"/>
              <p:cNvSpPr>
                <a:spLocks/>
              </p:cNvSpPr>
              <p:nvPr/>
            </p:nvSpPr>
            <p:spPr bwMode="gray">
              <a:xfrm>
                <a:off x="3809" y="626"/>
                <a:ext cx="64" cy="116"/>
              </a:xfrm>
              <a:custGeom>
                <a:avLst/>
                <a:gdLst/>
                <a:ahLst/>
                <a:cxnLst>
                  <a:cxn ang="0">
                    <a:pos x="54" y="84"/>
                  </a:cxn>
                  <a:cxn ang="0">
                    <a:pos x="50" y="78"/>
                  </a:cxn>
                  <a:cxn ang="0">
                    <a:pos x="50" y="72"/>
                  </a:cxn>
                  <a:cxn ang="0">
                    <a:pos x="52" y="64"/>
                  </a:cxn>
                  <a:cxn ang="0">
                    <a:pos x="50" y="58"/>
                  </a:cxn>
                  <a:cxn ang="0">
                    <a:pos x="46" y="54"/>
                  </a:cxn>
                  <a:cxn ang="0">
                    <a:pos x="42" y="46"/>
                  </a:cxn>
                  <a:cxn ang="0">
                    <a:pos x="42" y="38"/>
                  </a:cxn>
                  <a:cxn ang="0">
                    <a:pos x="48" y="34"/>
                  </a:cxn>
                  <a:cxn ang="0">
                    <a:pos x="54" y="28"/>
                  </a:cxn>
                  <a:cxn ang="0">
                    <a:pos x="48" y="24"/>
                  </a:cxn>
                  <a:cxn ang="0">
                    <a:pos x="38" y="20"/>
                  </a:cxn>
                  <a:cxn ang="0">
                    <a:pos x="34" y="12"/>
                  </a:cxn>
                  <a:cxn ang="0">
                    <a:pos x="28" y="0"/>
                  </a:cxn>
                  <a:cxn ang="0">
                    <a:pos x="20" y="6"/>
                  </a:cxn>
                  <a:cxn ang="0">
                    <a:pos x="12" y="10"/>
                  </a:cxn>
                  <a:cxn ang="0">
                    <a:pos x="4" y="14"/>
                  </a:cxn>
                  <a:cxn ang="0">
                    <a:pos x="0" y="22"/>
                  </a:cxn>
                  <a:cxn ang="0">
                    <a:pos x="4" y="30"/>
                  </a:cxn>
                  <a:cxn ang="0">
                    <a:pos x="6" y="40"/>
                  </a:cxn>
                  <a:cxn ang="0">
                    <a:pos x="8" y="46"/>
                  </a:cxn>
                  <a:cxn ang="0">
                    <a:pos x="20" y="50"/>
                  </a:cxn>
                  <a:cxn ang="0">
                    <a:pos x="28" y="58"/>
                  </a:cxn>
                  <a:cxn ang="0">
                    <a:pos x="30" y="70"/>
                  </a:cxn>
                  <a:cxn ang="0">
                    <a:pos x="22" y="72"/>
                  </a:cxn>
                  <a:cxn ang="0">
                    <a:pos x="20" y="78"/>
                  </a:cxn>
                  <a:cxn ang="0">
                    <a:pos x="22" y="88"/>
                  </a:cxn>
                  <a:cxn ang="0">
                    <a:pos x="16" y="94"/>
                  </a:cxn>
                  <a:cxn ang="0">
                    <a:pos x="4" y="100"/>
                  </a:cxn>
                  <a:cxn ang="0">
                    <a:pos x="2" y="116"/>
                  </a:cxn>
                  <a:cxn ang="0">
                    <a:pos x="42" y="108"/>
                  </a:cxn>
                  <a:cxn ang="0">
                    <a:pos x="58" y="112"/>
                  </a:cxn>
                  <a:cxn ang="0">
                    <a:pos x="64" y="106"/>
                  </a:cxn>
                  <a:cxn ang="0">
                    <a:pos x="60" y="92"/>
                  </a:cxn>
                </a:cxnLst>
                <a:rect l="0" t="0" r="r" b="b"/>
                <a:pathLst>
                  <a:path w="66" h="116">
                    <a:moveTo>
                      <a:pt x="60" y="86"/>
                    </a:moveTo>
                    <a:lnTo>
                      <a:pt x="54" y="84"/>
                    </a:lnTo>
                    <a:lnTo>
                      <a:pt x="50" y="82"/>
                    </a:lnTo>
                    <a:lnTo>
                      <a:pt x="50" y="78"/>
                    </a:lnTo>
                    <a:lnTo>
                      <a:pt x="50" y="76"/>
                    </a:lnTo>
                    <a:lnTo>
                      <a:pt x="50" y="72"/>
                    </a:lnTo>
                    <a:lnTo>
                      <a:pt x="52" y="68"/>
                    </a:lnTo>
                    <a:lnTo>
                      <a:pt x="52" y="64"/>
                    </a:lnTo>
                    <a:lnTo>
                      <a:pt x="52" y="60"/>
                    </a:lnTo>
                    <a:lnTo>
                      <a:pt x="50" y="58"/>
                    </a:lnTo>
                    <a:lnTo>
                      <a:pt x="48" y="56"/>
                    </a:lnTo>
                    <a:lnTo>
                      <a:pt x="46" y="54"/>
                    </a:lnTo>
                    <a:lnTo>
                      <a:pt x="44" y="50"/>
                    </a:lnTo>
                    <a:lnTo>
                      <a:pt x="42" y="46"/>
                    </a:lnTo>
                    <a:lnTo>
                      <a:pt x="42" y="42"/>
                    </a:lnTo>
                    <a:lnTo>
                      <a:pt x="42" y="38"/>
                    </a:lnTo>
                    <a:lnTo>
                      <a:pt x="46" y="36"/>
                    </a:lnTo>
                    <a:lnTo>
                      <a:pt x="48" y="34"/>
                    </a:lnTo>
                    <a:lnTo>
                      <a:pt x="52" y="30"/>
                    </a:lnTo>
                    <a:lnTo>
                      <a:pt x="54" y="28"/>
                    </a:lnTo>
                    <a:lnTo>
                      <a:pt x="56" y="24"/>
                    </a:lnTo>
                    <a:lnTo>
                      <a:pt x="48" y="24"/>
                    </a:lnTo>
                    <a:lnTo>
                      <a:pt x="42" y="22"/>
                    </a:lnTo>
                    <a:lnTo>
                      <a:pt x="38" y="20"/>
                    </a:lnTo>
                    <a:lnTo>
                      <a:pt x="36" y="16"/>
                    </a:lnTo>
                    <a:lnTo>
                      <a:pt x="34" y="12"/>
                    </a:lnTo>
                    <a:lnTo>
                      <a:pt x="30" y="6"/>
                    </a:lnTo>
                    <a:lnTo>
                      <a:pt x="28" y="0"/>
                    </a:lnTo>
                    <a:lnTo>
                      <a:pt x="24" y="4"/>
                    </a:lnTo>
                    <a:lnTo>
                      <a:pt x="20" y="6"/>
                    </a:lnTo>
                    <a:lnTo>
                      <a:pt x="16" y="8"/>
                    </a:lnTo>
                    <a:lnTo>
                      <a:pt x="12" y="10"/>
                    </a:lnTo>
                    <a:lnTo>
                      <a:pt x="6" y="12"/>
                    </a:lnTo>
                    <a:lnTo>
                      <a:pt x="4" y="14"/>
                    </a:lnTo>
                    <a:lnTo>
                      <a:pt x="0" y="20"/>
                    </a:lnTo>
                    <a:lnTo>
                      <a:pt x="0" y="22"/>
                    </a:lnTo>
                    <a:lnTo>
                      <a:pt x="2" y="24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6" y="40"/>
                    </a:lnTo>
                    <a:lnTo>
                      <a:pt x="8" y="44"/>
                    </a:lnTo>
                    <a:lnTo>
                      <a:pt x="8" y="46"/>
                    </a:lnTo>
                    <a:lnTo>
                      <a:pt x="14" y="48"/>
                    </a:lnTo>
                    <a:lnTo>
                      <a:pt x="20" y="50"/>
                    </a:lnTo>
                    <a:lnTo>
                      <a:pt x="24" y="54"/>
                    </a:lnTo>
                    <a:lnTo>
                      <a:pt x="28" y="58"/>
                    </a:lnTo>
                    <a:lnTo>
                      <a:pt x="30" y="64"/>
                    </a:lnTo>
                    <a:lnTo>
                      <a:pt x="30" y="70"/>
                    </a:lnTo>
                    <a:lnTo>
                      <a:pt x="26" y="70"/>
                    </a:lnTo>
                    <a:lnTo>
                      <a:pt x="22" y="72"/>
                    </a:lnTo>
                    <a:lnTo>
                      <a:pt x="18" y="72"/>
                    </a:lnTo>
                    <a:lnTo>
                      <a:pt x="20" y="78"/>
                    </a:lnTo>
                    <a:lnTo>
                      <a:pt x="20" y="82"/>
                    </a:lnTo>
                    <a:lnTo>
                      <a:pt x="22" y="88"/>
                    </a:lnTo>
                    <a:lnTo>
                      <a:pt x="24" y="92"/>
                    </a:lnTo>
                    <a:lnTo>
                      <a:pt x="16" y="94"/>
                    </a:lnTo>
                    <a:lnTo>
                      <a:pt x="10" y="96"/>
                    </a:lnTo>
                    <a:lnTo>
                      <a:pt x="4" y="100"/>
                    </a:lnTo>
                    <a:lnTo>
                      <a:pt x="2" y="108"/>
                    </a:lnTo>
                    <a:lnTo>
                      <a:pt x="2" y="116"/>
                    </a:lnTo>
                    <a:lnTo>
                      <a:pt x="22" y="110"/>
                    </a:lnTo>
                    <a:lnTo>
                      <a:pt x="42" y="108"/>
                    </a:lnTo>
                    <a:lnTo>
                      <a:pt x="50" y="110"/>
                    </a:lnTo>
                    <a:lnTo>
                      <a:pt x="58" y="112"/>
                    </a:lnTo>
                    <a:lnTo>
                      <a:pt x="66" y="114"/>
                    </a:lnTo>
                    <a:lnTo>
                      <a:pt x="64" y="106"/>
                    </a:lnTo>
                    <a:lnTo>
                      <a:pt x="62" y="100"/>
                    </a:lnTo>
                    <a:lnTo>
                      <a:pt x="60" y="92"/>
                    </a:lnTo>
                    <a:lnTo>
                      <a:pt x="60" y="8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2" name="Freeform 20"/>
              <p:cNvSpPr>
                <a:spLocks/>
              </p:cNvSpPr>
              <p:nvPr/>
            </p:nvSpPr>
            <p:spPr bwMode="gray">
              <a:xfrm>
                <a:off x="3809" y="626"/>
                <a:ext cx="64" cy="116"/>
              </a:xfrm>
              <a:custGeom>
                <a:avLst/>
                <a:gdLst/>
                <a:ahLst/>
                <a:cxnLst>
                  <a:cxn ang="0">
                    <a:pos x="54" y="84"/>
                  </a:cxn>
                  <a:cxn ang="0">
                    <a:pos x="50" y="78"/>
                  </a:cxn>
                  <a:cxn ang="0">
                    <a:pos x="50" y="72"/>
                  </a:cxn>
                  <a:cxn ang="0">
                    <a:pos x="52" y="64"/>
                  </a:cxn>
                  <a:cxn ang="0">
                    <a:pos x="50" y="58"/>
                  </a:cxn>
                  <a:cxn ang="0">
                    <a:pos x="46" y="54"/>
                  </a:cxn>
                  <a:cxn ang="0">
                    <a:pos x="42" y="46"/>
                  </a:cxn>
                  <a:cxn ang="0">
                    <a:pos x="42" y="38"/>
                  </a:cxn>
                  <a:cxn ang="0">
                    <a:pos x="48" y="34"/>
                  </a:cxn>
                  <a:cxn ang="0">
                    <a:pos x="54" y="28"/>
                  </a:cxn>
                  <a:cxn ang="0">
                    <a:pos x="48" y="24"/>
                  </a:cxn>
                  <a:cxn ang="0">
                    <a:pos x="38" y="20"/>
                  </a:cxn>
                  <a:cxn ang="0">
                    <a:pos x="34" y="12"/>
                  </a:cxn>
                  <a:cxn ang="0">
                    <a:pos x="28" y="0"/>
                  </a:cxn>
                  <a:cxn ang="0">
                    <a:pos x="20" y="6"/>
                  </a:cxn>
                  <a:cxn ang="0">
                    <a:pos x="12" y="10"/>
                  </a:cxn>
                  <a:cxn ang="0">
                    <a:pos x="4" y="14"/>
                  </a:cxn>
                  <a:cxn ang="0">
                    <a:pos x="0" y="22"/>
                  </a:cxn>
                  <a:cxn ang="0">
                    <a:pos x="4" y="30"/>
                  </a:cxn>
                  <a:cxn ang="0">
                    <a:pos x="6" y="40"/>
                  </a:cxn>
                  <a:cxn ang="0">
                    <a:pos x="8" y="46"/>
                  </a:cxn>
                  <a:cxn ang="0">
                    <a:pos x="20" y="50"/>
                  </a:cxn>
                  <a:cxn ang="0">
                    <a:pos x="28" y="58"/>
                  </a:cxn>
                  <a:cxn ang="0">
                    <a:pos x="30" y="70"/>
                  </a:cxn>
                  <a:cxn ang="0">
                    <a:pos x="22" y="72"/>
                  </a:cxn>
                  <a:cxn ang="0">
                    <a:pos x="20" y="78"/>
                  </a:cxn>
                  <a:cxn ang="0">
                    <a:pos x="22" y="88"/>
                  </a:cxn>
                  <a:cxn ang="0">
                    <a:pos x="16" y="94"/>
                  </a:cxn>
                  <a:cxn ang="0">
                    <a:pos x="4" y="100"/>
                  </a:cxn>
                  <a:cxn ang="0">
                    <a:pos x="2" y="116"/>
                  </a:cxn>
                  <a:cxn ang="0">
                    <a:pos x="42" y="108"/>
                  </a:cxn>
                  <a:cxn ang="0">
                    <a:pos x="58" y="112"/>
                  </a:cxn>
                  <a:cxn ang="0">
                    <a:pos x="64" y="106"/>
                  </a:cxn>
                  <a:cxn ang="0">
                    <a:pos x="60" y="92"/>
                  </a:cxn>
                </a:cxnLst>
                <a:rect l="0" t="0" r="r" b="b"/>
                <a:pathLst>
                  <a:path w="66" h="116">
                    <a:moveTo>
                      <a:pt x="60" y="86"/>
                    </a:moveTo>
                    <a:lnTo>
                      <a:pt x="54" y="84"/>
                    </a:lnTo>
                    <a:lnTo>
                      <a:pt x="50" y="82"/>
                    </a:lnTo>
                    <a:lnTo>
                      <a:pt x="50" y="78"/>
                    </a:lnTo>
                    <a:lnTo>
                      <a:pt x="50" y="76"/>
                    </a:lnTo>
                    <a:lnTo>
                      <a:pt x="50" y="72"/>
                    </a:lnTo>
                    <a:lnTo>
                      <a:pt x="52" y="68"/>
                    </a:lnTo>
                    <a:lnTo>
                      <a:pt x="52" y="64"/>
                    </a:lnTo>
                    <a:lnTo>
                      <a:pt x="52" y="60"/>
                    </a:lnTo>
                    <a:lnTo>
                      <a:pt x="50" y="58"/>
                    </a:lnTo>
                    <a:lnTo>
                      <a:pt x="48" y="56"/>
                    </a:lnTo>
                    <a:lnTo>
                      <a:pt x="46" y="54"/>
                    </a:lnTo>
                    <a:lnTo>
                      <a:pt x="44" y="50"/>
                    </a:lnTo>
                    <a:lnTo>
                      <a:pt x="42" y="46"/>
                    </a:lnTo>
                    <a:lnTo>
                      <a:pt x="42" y="42"/>
                    </a:lnTo>
                    <a:lnTo>
                      <a:pt x="42" y="38"/>
                    </a:lnTo>
                    <a:lnTo>
                      <a:pt x="46" y="36"/>
                    </a:lnTo>
                    <a:lnTo>
                      <a:pt x="48" y="34"/>
                    </a:lnTo>
                    <a:lnTo>
                      <a:pt x="52" y="30"/>
                    </a:lnTo>
                    <a:lnTo>
                      <a:pt x="54" y="28"/>
                    </a:lnTo>
                    <a:lnTo>
                      <a:pt x="56" y="24"/>
                    </a:lnTo>
                    <a:lnTo>
                      <a:pt x="48" y="24"/>
                    </a:lnTo>
                    <a:lnTo>
                      <a:pt x="42" y="22"/>
                    </a:lnTo>
                    <a:lnTo>
                      <a:pt x="38" y="20"/>
                    </a:lnTo>
                    <a:lnTo>
                      <a:pt x="36" y="16"/>
                    </a:lnTo>
                    <a:lnTo>
                      <a:pt x="34" y="12"/>
                    </a:lnTo>
                    <a:lnTo>
                      <a:pt x="30" y="6"/>
                    </a:lnTo>
                    <a:lnTo>
                      <a:pt x="28" y="0"/>
                    </a:lnTo>
                    <a:lnTo>
                      <a:pt x="24" y="4"/>
                    </a:lnTo>
                    <a:lnTo>
                      <a:pt x="20" y="6"/>
                    </a:lnTo>
                    <a:lnTo>
                      <a:pt x="16" y="8"/>
                    </a:lnTo>
                    <a:lnTo>
                      <a:pt x="12" y="10"/>
                    </a:lnTo>
                    <a:lnTo>
                      <a:pt x="6" y="12"/>
                    </a:lnTo>
                    <a:lnTo>
                      <a:pt x="4" y="14"/>
                    </a:lnTo>
                    <a:lnTo>
                      <a:pt x="0" y="20"/>
                    </a:lnTo>
                    <a:lnTo>
                      <a:pt x="0" y="22"/>
                    </a:lnTo>
                    <a:lnTo>
                      <a:pt x="2" y="24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6" y="40"/>
                    </a:lnTo>
                    <a:lnTo>
                      <a:pt x="8" y="44"/>
                    </a:lnTo>
                    <a:lnTo>
                      <a:pt x="8" y="46"/>
                    </a:lnTo>
                    <a:lnTo>
                      <a:pt x="14" y="48"/>
                    </a:lnTo>
                    <a:lnTo>
                      <a:pt x="20" y="50"/>
                    </a:lnTo>
                    <a:lnTo>
                      <a:pt x="24" y="54"/>
                    </a:lnTo>
                    <a:lnTo>
                      <a:pt x="28" y="58"/>
                    </a:lnTo>
                    <a:lnTo>
                      <a:pt x="30" y="64"/>
                    </a:lnTo>
                    <a:lnTo>
                      <a:pt x="30" y="70"/>
                    </a:lnTo>
                    <a:lnTo>
                      <a:pt x="26" y="70"/>
                    </a:lnTo>
                    <a:lnTo>
                      <a:pt x="22" y="72"/>
                    </a:lnTo>
                    <a:lnTo>
                      <a:pt x="18" y="72"/>
                    </a:lnTo>
                    <a:lnTo>
                      <a:pt x="20" y="78"/>
                    </a:lnTo>
                    <a:lnTo>
                      <a:pt x="20" y="82"/>
                    </a:lnTo>
                    <a:lnTo>
                      <a:pt x="22" y="88"/>
                    </a:lnTo>
                    <a:lnTo>
                      <a:pt x="24" y="92"/>
                    </a:lnTo>
                    <a:lnTo>
                      <a:pt x="16" y="94"/>
                    </a:lnTo>
                    <a:lnTo>
                      <a:pt x="10" y="96"/>
                    </a:lnTo>
                    <a:lnTo>
                      <a:pt x="4" y="100"/>
                    </a:lnTo>
                    <a:lnTo>
                      <a:pt x="2" y="108"/>
                    </a:lnTo>
                    <a:lnTo>
                      <a:pt x="2" y="116"/>
                    </a:lnTo>
                    <a:lnTo>
                      <a:pt x="22" y="110"/>
                    </a:lnTo>
                    <a:lnTo>
                      <a:pt x="42" y="108"/>
                    </a:lnTo>
                    <a:lnTo>
                      <a:pt x="50" y="110"/>
                    </a:lnTo>
                    <a:lnTo>
                      <a:pt x="58" y="112"/>
                    </a:lnTo>
                    <a:lnTo>
                      <a:pt x="66" y="114"/>
                    </a:lnTo>
                    <a:lnTo>
                      <a:pt x="64" y="106"/>
                    </a:lnTo>
                    <a:lnTo>
                      <a:pt x="62" y="100"/>
                    </a:lnTo>
                    <a:lnTo>
                      <a:pt x="60" y="92"/>
                    </a:lnTo>
                    <a:lnTo>
                      <a:pt x="60" y="8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3" name="Freeform 21"/>
              <p:cNvSpPr>
                <a:spLocks/>
              </p:cNvSpPr>
              <p:nvPr/>
            </p:nvSpPr>
            <p:spPr bwMode="gray">
              <a:xfrm>
                <a:off x="4540" y="424"/>
                <a:ext cx="8" cy="6"/>
              </a:xfrm>
              <a:custGeom>
                <a:avLst/>
                <a:gdLst/>
                <a:ahLst/>
                <a:cxnLst>
                  <a:cxn ang="0">
                    <a:pos x="8" y="6"/>
                  </a:cxn>
                  <a:cxn ang="0">
                    <a:pos x="4" y="2"/>
                  </a:cxn>
                  <a:cxn ang="0">
                    <a:pos x="0" y="0"/>
                  </a:cxn>
                  <a:cxn ang="0">
                    <a:pos x="4" y="4"/>
                  </a:cxn>
                  <a:cxn ang="0">
                    <a:pos x="8" y="6"/>
                  </a:cxn>
                </a:cxnLst>
                <a:rect l="0" t="0" r="r" b="b"/>
                <a:pathLst>
                  <a:path w="8" h="6">
                    <a:moveTo>
                      <a:pt x="8" y="6"/>
                    </a:moveTo>
                    <a:lnTo>
                      <a:pt x="4" y="2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8" y="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4" name="Freeform 22"/>
              <p:cNvSpPr>
                <a:spLocks/>
              </p:cNvSpPr>
              <p:nvPr/>
            </p:nvSpPr>
            <p:spPr bwMode="gray">
              <a:xfrm>
                <a:off x="4540" y="424"/>
                <a:ext cx="8" cy="6"/>
              </a:xfrm>
              <a:custGeom>
                <a:avLst/>
                <a:gdLst/>
                <a:ahLst/>
                <a:cxnLst>
                  <a:cxn ang="0">
                    <a:pos x="8" y="6"/>
                  </a:cxn>
                  <a:cxn ang="0">
                    <a:pos x="4" y="2"/>
                  </a:cxn>
                  <a:cxn ang="0">
                    <a:pos x="0" y="0"/>
                  </a:cxn>
                  <a:cxn ang="0">
                    <a:pos x="4" y="4"/>
                  </a:cxn>
                  <a:cxn ang="0">
                    <a:pos x="8" y="6"/>
                  </a:cxn>
                </a:cxnLst>
                <a:rect l="0" t="0" r="r" b="b"/>
                <a:pathLst>
                  <a:path w="8" h="6">
                    <a:moveTo>
                      <a:pt x="8" y="6"/>
                    </a:moveTo>
                    <a:lnTo>
                      <a:pt x="4" y="2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8" y="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" name="Freeform 23"/>
              <p:cNvSpPr>
                <a:spLocks/>
              </p:cNvSpPr>
              <p:nvPr/>
            </p:nvSpPr>
            <p:spPr bwMode="gray">
              <a:xfrm>
                <a:off x="4332" y="324"/>
                <a:ext cx="143" cy="137"/>
              </a:xfrm>
              <a:custGeom>
                <a:avLst/>
                <a:gdLst/>
                <a:ahLst/>
                <a:cxnLst>
                  <a:cxn ang="0">
                    <a:pos x="52" y="122"/>
                  </a:cxn>
                  <a:cxn ang="0">
                    <a:pos x="38" y="108"/>
                  </a:cxn>
                  <a:cxn ang="0">
                    <a:pos x="32" y="94"/>
                  </a:cxn>
                  <a:cxn ang="0">
                    <a:pos x="34" y="82"/>
                  </a:cxn>
                  <a:cxn ang="0">
                    <a:pos x="44" y="68"/>
                  </a:cxn>
                  <a:cxn ang="0">
                    <a:pos x="62" y="56"/>
                  </a:cxn>
                  <a:cxn ang="0">
                    <a:pos x="72" y="50"/>
                  </a:cxn>
                  <a:cxn ang="0">
                    <a:pos x="88" y="44"/>
                  </a:cxn>
                  <a:cxn ang="0">
                    <a:pos x="106" y="38"/>
                  </a:cxn>
                  <a:cxn ang="0">
                    <a:pos x="124" y="32"/>
                  </a:cxn>
                  <a:cxn ang="0">
                    <a:pos x="136" y="22"/>
                  </a:cxn>
                  <a:cxn ang="0">
                    <a:pos x="142" y="12"/>
                  </a:cxn>
                  <a:cxn ang="0">
                    <a:pos x="140" y="0"/>
                  </a:cxn>
                  <a:cxn ang="0">
                    <a:pos x="116" y="6"/>
                  </a:cxn>
                  <a:cxn ang="0">
                    <a:pos x="96" y="12"/>
                  </a:cxn>
                  <a:cxn ang="0">
                    <a:pos x="90" y="16"/>
                  </a:cxn>
                  <a:cxn ang="0">
                    <a:pos x="84" y="20"/>
                  </a:cxn>
                  <a:cxn ang="0">
                    <a:pos x="78" y="22"/>
                  </a:cxn>
                  <a:cxn ang="0">
                    <a:pos x="72" y="26"/>
                  </a:cxn>
                  <a:cxn ang="0">
                    <a:pos x="66" y="28"/>
                  </a:cxn>
                  <a:cxn ang="0">
                    <a:pos x="62" y="28"/>
                  </a:cxn>
                  <a:cxn ang="0">
                    <a:pos x="56" y="28"/>
                  </a:cxn>
                  <a:cxn ang="0">
                    <a:pos x="52" y="28"/>
                  </a:cxn>
                  <a:cxn ang="0">
                    <a:pos x="46" y="30"/>
                  </a:cxn>
                  <a:cxn ang="0">
                    <a:pos x="44" y="30"/>
                  </a:cxn>
                  <a:cxn ang="0">
                    <a:pos x="40" y="34"/>
                  </a:cxn>
                  <a:cxn ang="0">
                    <a:pos x="38" y="38"/>
                  </a:cxn>
                  <a:cxn ang="0">
                    <a:pos x="36" y="42"/>
                  </a:cxn>
                  <a:cxn ang="0">
                    <a:pos x="34" y="46"/>
                  </a:cxn>
                  <a:cxn ang="0">
                    <a:pos x="32" y="52"/>
                  </a:cxn>
                  <a:cxn ang="0">
                    <a:pos x="28" y="54"/>
                  </a:cxn>
                  <a:cxn ang="0">
                    <a:pos x="24" y="54"/>
                  </a:cxn>
                  <a:cxn ang="0">
                    <a:pos x="20" y="56"/>
                  </a:cxn>
                  <a:cxn ang="0">
                    <a:pos x="16" y="56"/>
                  </a:cxn>
                  <a:cxn ang="0">
                    <a:pos x="12" y="58"/>
                  </a:cxn>
                  <a:cxn ang="0">
                    <a:pos x="4" y="70"/>
                  </a:cxn>
                  <a:cxn ang="0">
                    <a:pos x="0" y="84"/>
                  </a:cxn>
                  <a:cxn ang="0">
                    <a:pos x="0" y="98"/>
                  </a:cxn>
                  <a:cxn ang="0">
                    <a:pos x="2" y="112"/>
                  </a:cxn>
                  <a:cxn ang="0">
                    <a:pos x="6" y="120"/>
                  </a:cxn>
                  <a:cxn ang="0">
                    <a:pos x="8" y="126"/>
                  </a:cxn>
                  <a:cxn ang="0">
                    <a:pos x="12" y="130"/>
                  </a:cxn>
                  <a:cxn ang="0">
                    <a:pos x="18" y="134"/>
                  </a:cxn>
                  <a:cxn ang="0">
                    <a:pos x="24" y="136"/>
                  </a:cxn>
                  <a:cxn ang="0">
                    <a:pos x="32" y="136"/>
                  </a:cxn>
                  <a:cxn ang="0">
                    <a:pos x="50" y="138"/>
                  </a:cxn>
                  <a:cxn ang="0">
                    <a:pos x="70" y="138"/>
                  </a:cxn>
                  <a:cxn ang="0">
                    <a:pos x="64" y="132"/>
                  </a:cxn>
                  <a:cxn ang="0">
                    <a:pos x="58" y="128"/>
                  </a:cxn>
                  <a:cxn ang="0">
                    <a:pos x="52" y="122"/>
                  </a:cxn>
                </a:cxnLst>
                <a:rect l="0" t="0" r="r" b="b"/>
                <a:pathLst>
                  <a:path w="142" h="138">
                    <a:moveTo>
                      <a:pt x="52" y="122"/>
                    </a:moveTo>
                    <a:lnTo>
                      <a:pt x="38" y="108"/>
                    </a:lnTo>
                    <a:lnTo>
                      <a:pt x="32" y="94"/>
                    </a:lnTo>
                    <a:lnTo>
                      <a:pt x="34" y="82"/>
                    </a:lnTo>
                    <a:lnTo>
                      <a:pt x="44" y="68"/>
                    </a:lnTo>
                    <a:lnTo>
                      <a:pt x="62" y="56"/>
                    </a:lnTo>
                    <a:lnTo>
                      <a:pt x="72" y="50"/>
                    </a:lnTo>
                    <a:lnTo>
                      <a:pt x="88" y="44"/>
                    </a:lnTo>
                    <a:lnTo>
                      <a:pt x="106" y="38"/>
                    </a:lnTo>
                    <a:lnTo>
                      <a:pt x="124" y="32"/>
                    </a:lnTo>
                    <a:lnTo>
                      <a:pt x="136" y="22"/>
                    </a:lnTo>
                    <a:lnTo>
                      <a:pt x="142" y="12"/>
                    </a:lnTo>
                    <a:lnTo>
                      <a:pt x="140" y="0"/>
                    </a:lnTo>
                    <a:lnTo>
                      <a:pt x="116" y="6"/>
                    </a:lnTo>
                    <a:lnTo>
                      <a:pt x="96" y="12"/>
                    </a:lnTo>
                    <a:lnTo>
                      <a:pt x="90" y="16"/>
                    </a:lnTo>
                    <a:lnTo>
                      <a:pt x="84" y="20"/>
                    </a:lnTo>
                    <a:lnTo>
                      <a:pt x="78" y="22"/>
                    </a:lnTo>
                    <a:lnTo>
                      <a:pt x="72" y="26"/>
                    </a:lnTo>
                    <a:lnTo>
                      <a:pt x="66" y="28"/>
                    </a:lnTo>
                    <a:lnTo>
                      <a:pt x="62" y="28"/>
                    </a:lnTo>
                    <a:lnTo>
                      <a:pt x="56" y="28"/>
                    </a:lnTo>
                    <a:lnTo>
                      <a:pt x="52" y="28"/>
                    </a:lnTo>
                    <a:lnTo>
                      <a:pt x="46" y="30"/>
                    </a:lnTo>
                    <a:lnTo>
                      <a:pt x="44" y="30"/>
                    </a:lnTo>
                    <a:lnTo>
                      <a:pt x="40" y="34"/>
                    </a:lnTo>
                    <a:lnTo>
                      <a:pt x="38" y="38"/>
                    </a:lnTo>
                    <a:lnTo>
                      <a:pt x="36" y="42"/>
                    </a:lnTo>
                    <a:lnTo>
                      <a:pt x="34" y="46"/>
                    </a:lnTo>
                    <a:lnTo>
                      <a:pt x="32" y="52"/>
                    </a:lnTo>
                    <a:lnTo>
                      <a:pt x="28" y="54"/>
                    </a:lnTo>
                    <a:lnTo>
                      <a:pt x="24" y="54"/>
                    </a:lnTo>
                    <a:lnTo>
                      <a:pt x="20" y="56"/>
                    </a:lnTo>
                    <a:lnTo>
                      <a:pt x="16" y="56"/>
                    </a:lnTo>
                    <a:lnTo>
                      <a:pt x="12" y="58"/>
                    </a:lnTo>
                    <a:lnTo>
                      <a:pt x="4" y="7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2" y="112"/>
                    </a:lnTo>
                    <a:lnTo>
                      <a:pt x="6" y="120"/>
                    </a:lnTo>
                    <a:lnTo>
                      <a:pt x="8" y="126"/>
                    </a:lnTo>
                    <a:lnTo>
                      <a:pt x="12" y="130"/>
                    </a:lnTo>
                    <a:lnTo>
                      <a:pt x="18" y="134"/>
                    </a:lnTo>
                    <a:lnTo>
                      <a:pt x="24" y="136"/>
                    </a:lnTo>
                    <a:lnTo>
                      <a:pt x="32" y="136"/>
                    </a:lnTo>
                    <a:lnTo>
                      <a:pt x="50" y="138"/>
                    </a:lnTo>
                    <a:lnTo>
                      <a:pt x="70" y="138"/>
                    </a:lnTo>
                    <a:lnTo>
                      <a:pt x="64" y="132"/>
                    </a:lnTo>
                    <a:lnTo>
                      <a:pt x="58" y="128"/>
                    </a:lnTo>
                    <a:lnTo>
                      <a:pt x="52" y="12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6" name="Freeform 24"/>
              <p:cNvSpPr>
                <a:spLocks/>
              </p:cNvSpPr>
              <p:nvPr/>
            </p:nvSpPr>
            <p:spPr bwMode="gray">
              <a:xfrm>
                <a:off x="4332" y="324"/>
                <a:ext cx="143" cy="137"/>
              </a:xfrm>
              <a:custGeom>
                <a:avLst/>
                <a:gdLst/>
                <a:ahLst/>
                <a:cxnLst>
                  <a:cxn ang="0">
                    <a:pos x="52" y="122"/>
                  </a:cxn>
                  <a:cxn ang="0">
                    <a:pos x="38" y="108"/>
                  </a:cxn>
                  <a:cxn ang="0">
                    <a:pos x="32" y="94"/>
                  </a:cxn>
                  <a:cxn ang="0">
                    <a:pos x="34" y="82"/>
                  </a:cxn>
                  <a:cxn ang="0">
                    <a:pos x="44" y="68"/>
                  </a:cxn>
                  <a:cxn ang="0">
                    <a:pos x="62" y="56"/>
                  </a:cxn>
                  <a:cxn ang="0">
                    <a:pos x="72" y="50"/>
                  </a:cxn>
                  <a:cxn ang="0">
                    <a:pos x="88" y="44"/>
                  </a:cxn>
                  <a:cxn ang="0">
                    <a:pos x="106" y="38"/>
                  </a:cxn>
                  <a:cxn ang="0">
                    <a:pos x="124" y="32"/>
                  </a:cxn>
                  <a:cxn ang="0">
                    <a:pos x="136" y="22"/>
                  </a:cxn>
                  <a:cxn ang="0">
                    <a:pos x="142" y="12"/>
                  </a:cxn>
                  <a:cxn ang="0">
                    <a:pos x="140" y="0"/>
                  </a:cxn>
                  <a:cxn ang="0">
                    <a:pos x="116" y="6"/>
                  </a:cxn>
                  <a:cxn ang="0">
                    <a:pos x="96" y="12"/>
                  </a:cxn>
                  <a:cxn ang="0">
                    <a:pos x="90" y="16"/>
                  </a:cxn>
                  <a:cxn ang="0">
                    <a:pos x="84" y="20"/>
                  </a:cxn>
                  <a:cxn ang="0">
                    <a:pos x="78" y="22"/>
                  </a:cxn>
                  <a:cxn ang="0">
                    <a:pos x="72" y="26"/>
                  </a:cxn>
                  <a:cxn ang="0">
                    <a:pos x="66" y="28"/>
                  </a:cxn>
                  <a:cxn ang="0">
                    <a:pos x="62" y="28"/>
                  </a:cxn>
                  <a:cxn ang="0">
                    <a:pos x="56" y="28"/>
                  </a:cxn>
                  <a:cxn ang="0">
                    <a:pos x="52" y="28"/>
                  </a:cxn>
                  <a:cxn ang="0">
                    <a:pos x="46" y="30"/>
                  </a:cxn>
                  <a:cxn ang="0">
                    <a:pos x="44" y="30"/>
                  </a:cxn>
                  <a:cxn ang="0">
                    <a:pos x="40" y="34"/>
                  </a:cxn>
                  <a:cxn ang="0">
                    <a:pos x="38" y="38"/>
                  </a:cxn>
                  <a:cxn ang="0">
                    <a:pos x="36" y="42"/>
                  </a:cxn>
                  <a:cxn ang="0">
                    <a:pos x="34" y="46"/>
                  </a:cxn>
                  <a:cxn ang="0">
                    <a:pos x="32" y="52"/>
                  </a:cxn>
                  <a:cxn ang="0">
                    <a:pos x="28" y="54"/>
                  </a:cxn>
                  <a:cxn ang="0">
                    <a:pos x="24" y="54"/>
                  </a:cxn>
                  <a:cxn ang="0">
                    <a:pos x="20" y="56"/>
                  </a:cxn>
                  <a:cxn ang="0">
                    <a:pos x="16" y="56"/>
                  </a:cxn>
                  <a:cxn ang="0">
                    <a:pos x="12" y="58"/>
                  </a:cxn>
                  <a:cxn ang="0">
                    <a:pos x="4" y="70"/>
                  </a:cxn>
                  <a:cxn ang="0">
                    <a:pos x="0" y="84"/>
                  </a:cxn>
                  <a:cxn ang="0">
                    <a:pos x="0" y="98"/>
                  </a:cxn>
                  <a:cxn ang="0">
                    <a:pos x="2" y="112"/>
                  </a:cxn>
                  <a:cxn ang="0">
                    <a:pos x="6" y="120"/>
                  </a:cxn>
                  <a:cxn ang="0">
                    <a:pos x="8" y="126"/>
                  </a:cxn>
                  <a:cxn ang="0">
                    <a:pos x="12" y="130"/>
                  </a:cxn>
                  <a:cxn ang="0">
                    <a:pos x="18" y="134"/>
                  </a:cxn>
                  <a:cxn ang="0">
                    <a:pos x="24" y="136"/>
                  </a:cxn>
                  <a:cxn ang="0">
                    <a:pos x="32" y="136"/>
                  </a:cxn>
                  <a:cxn ang="0">
                    <a:pos x="50" y="138"/>
                  </a:cxn>
                  <a:cxn ang="0">
                    <a:pos x="70" y="138"/>
                  </a:cxn>
                  <a:cxn ang="0">
                    <a:pos x="64" y="132"/>
                  </a:cxn>
                  <a:cxn ang="0">
                    <a:pos x="58" y="128"/>
                  </a:cxn>
                  <a:cxn ang="0">
                    <a:pos x="52" y="122"/>
                  </a:cxn>
                </a:cxnLst>
                <a:rect l="0" t="0" r="r" b="b"/>
                <a:pathLst>
                  <a:path w="142" h="138">
                    <a:moveTo>
                      <a:pt x="52" y="122"/>
                    </a:moveTo>
                    <a:lnTo>
                      <a:pt x="38" y="108"/>
                    </a:lnTo>
                    <a:lnTo>
                      <a:pt x="32" y="94"/>
                    </a:lnTo>
                    <a:lnTo>
                      <a:pt x="34" y="82"/>
                    </a:lnTo>
                    <a:lnTo>
                      <a:pt x="44" y="68"/>
                    </a:lnTo>
                    <a:lnTo>
                      <a:pt x="62" y="56"/>
                    </a:lnTo>
                    <a:lnTo>
                      <a:pt x="72" y="50"/>
                    </a:lnTo>
                    <a:lnTo>
                      <a:pt x="88" y="44"/>
                    </a:lnTo>
                    <a:lnTo>
                      <a:pt x="106" y="38"/>
                    </a:lnTo>
                    <a:lnTo>
                      <a:pt x="124" y="32"/>
                    </a:lnTo>
                    <a:lnTo>
                      <a:pt x="136" y="22"/>
                    </a:lnTo>
                    <a:lnTo>
                      <a:pt x="142" y="12"/>
                    </a:lnTo>
                    <a:lnTo>
                      <a:pt x="140" y="0"/>
                    </a:lnTo>
                    <a:lnTo>
                      <a:pt x="116" y="6"/>
                    </a:lnTo>
                    <a:lnTo>
                      <a:pt x="96" y="12"/>
                    </a:lnTo>
                    <a:lnTo>
                      <a:pt x="90" y="16"/>
                    </a:lnTo>
                    <a:lnTo>
                      <a:pt x="84" y="20"/>
                    </a:lnTo>
                    <a:lnTo>
                      <a:pt x="78" y="22"/>
                    </a:lnTo>
                    <a:lnTo>
                      <a:pt x="72" y="26"/>
                    </a:lnTo>
                    <a:lnTo>
                      <a:pt x="66" y="28"/>
                    </a:lnTo>
                    <a:lnTo>
                      <a:pt x="62" y="28"/>
                    </a:lnTo>
                    <a:lnTo>
                      <a:pt x="56" y="28"/>
                    </a:lnTo>
                    <a:lnTo>
                      <a:pt x="52" y="28"/>
                    </a:lnTo>
                    <a:lnTo>
                      <a:pt x="46" y="30"/>
                    </a:lnTo>
                    <a:lnTo>
                      <a:pt x="44" y="30"/>
                    </a:lnTo>
                    <a:lnTo>
                      <a:pt x="40" y="34"/>
                    </a:lnTo>
                    <a:lnTo>
                      <a:pt x="38" y="38"/>
                    </a:lnTo>
                    <a:lnTo>
                      <a:pt x="36" y="42"/>
                    </a:lnTo>
                    <a:lnTo>
                      <a:pt x="34" y="46"/>
                    </a:lnTo>
                    <a:lnTo>
                      <a:pt x="32" y="52"/>
                    </a:lnTo>
                    <a:lnTo>
                      <a:pt x="28" y="54"/>
                    </a:lnTo>
                    <a:lnTo>
                      <a:pt x="24" y="54"/>
                    </a:lnTo>
                    <a:lnTo>
                      <a:pt x="20" y="56"/>
                    </a:lnTo>
                    <a:lnTo>
                      <a:pt x="16" y="56"/>
                    </a:lnTo>
                    <a:lnTo>
                      <a:pt x="12" y="58"/>
                    </a:lnTo>
                    <a:lnTo>
                      <a:pt x="4" y="7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2" y="112"/>
                    </a:lnTo>
                    <a:lnTo>
                      <a:pt x="6" y="120"/>
                    </a:lnTo>
                    <a:lnTo>
                      <a:pt x="8" y="126"/>
                    </a:lnTo>
                    <a:lnTo>
                      <a:pt x="12" y="130"/>
                    </a:lnTo>
                    <a:lnTo>
                      <a:pt x="18" y="134"/>
                    </a:lnTo>
                    <a:lnTo>
                      <a:pt x="24" y="136"/>
                    </a:lnTo>
                    <a:lnTo>
                      <a:pt x="32" y="136"/>
                    </a:lnTo>
                    <a:lnTo>
                      <a:pt x="50" y="138"/>
                    </a:lnTo>
                    <a:lnTo>
                      <a:pt x="70" y="138"/>
                    </a:lnTo>
                    <a:lnTo>
                      <a:pt x="64" y="132"/>
                    </a:lnTo>
                    <a:lnTo>
                      <a:pt x="58" y="128"/>
                    </a:lnTo>
                    <a:lnTo>
                      <a:pt x="52" y="122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7" name="Freeform 25"/>
              <p:cNvSpPr>
                <a:spLocks noEditPoints="1"/>
              </p:cNvSpPr>
              <p:nvPr/>
            </p:nvSpPr>
            <p:spPr bwMode="gray">
              <a:xfrm>
                <a:off x="3710" y="326"/>
                <a:ext cx="1796" cy="1416"/>
              </a:xfrm>
              <a:custGeom>
                <a:avLst/>
                <a:gdLst/>
                <a:ahLst/>
                <a:cxnLst>
                  <a:cxn ang="0">
                    <a:pos x="1632" y="152"/>
                  </a:cxn>
                  <a:cxn ang="0">
                    <a:pos x="1476" y="114"/>
                  </a:cxn>
                  <a:cxn ang="0">
                    <a:pos x="1368" y="124"/>
                  </a:cxn>
                  <a:cxn ang="0">
                    <a:pos x="1224" y="90"/>
                  </a:cxn>
                  <a:cxn ang="0">
                    <a:pos x="1140" y="88"/>
                  </a:cxn>
                  <a:cxn ang="0">
                    <a:pos x="1150" y="18"/>
                  </a:cxn>
                  <a:cxn ang="0">
                    <a:pos x="946" y="30"/>
                  </a:cxn>
                  <a:cxn ang="0">
                    <a:pos x="894" y="106"/>
                  </a:cxn>
                  <a:cxn ang="0">
                    <a:pos x="876" y="116"/>
                  </a:cxn>
                  <a:cxn ang="0">
                    <a:pos x="840" y="120"/>
                  </a:cxn>
                  <a:cxn ang="0">
                    <a:pos x="794" y="78"/>
                  </a:cxn>
                  <a:cxn ang="0">
                    <a:pos x="696" y="150"/>
                  </a:cxn>
                  <a:cxn ang="0">
                    <a:pos x="560" y="174"/>
                  </a:cxn>
                  <a:cxn ang="0">
                    <a:pos x="518" y="204"/>
                  </a:cxn>
                  <a:cxn ang="0">
                    <a:pos x="466" y="170"/>
                  </a:cxn>
                  <a:cxn ang="0">
                    <a:pos x="338" y="114"/>
                  </a:cxn>
                  <a:cxn ang="0">
                    <a:pos x="272" y="210"/>
                  </a:cxn>
                  <a:cxn ang="0">
                    <a:pos x="206" y="302"/>
                  </a:cxn>
                  <a:cxn ang="0">
                    <a:pos x="286" y="344"/>
                  </a:cxn>
                  <a:cxn ang="0">
                    <a:pos x="304" y="224"/>
                  </a:cxn>
                  <a:cxn ang="0">
                    <a:pos x="368" y="228"/>
                  </a:cxn>
                  <a:cxn ang="0">
                    <a:pos x="428" y="266"/>
                  </a:cxn>
                  <a:cxn ang="0">
                    <a:pos x="388" y="304"/>
                  </a:cxn>
                  <a:cxn ang="0">
                    <a:pos x="258" y="366"/>
                  </a:cxn>
                  <a:cxn ang="0">
                    <a:pos x="172" y="414"/>
                  </a:cxn>
                  <a:cxn ang="0">
                    <a:pos x="76" y="512"/>
                  </a:cxn>
                  <a:cxn ang="0">
                    <a:pos x="150" y="550"/>
                  </a:cxn>
                  <a:cxn ang="0">
                    <a:pos x="274" y="536"/>
                  </a:cxn>
                  <a:cxn ang="0">
                    <a:pos x="320" y="548"/>
                  </a:cxn>
                  <a:cxn ang="0">
                    <a:pos x="350" y="592"/>
                  </a:cxn>
                  <a:cxn ang="0">
                    <a:pos x="370" y="538"/>
                  </a:cxn>
                  <a:cxn ang="0">
                    <a:pos x="468" y="652"/>
                  </a:cxn>
                  <a:cxn ang="0">
                    <a:pos x="254" y="602"/>
                  </a:cxn>
                  <a:cxn ang="0">
                    <a:pos x="84" y="638"/>
                  </a:cxn>
                  <a:cxn ang="0">
                    <a:pos x="64" y="960"/>
                  </a:cxn>
                  <a:cxn ang="0">
                    <a:pos x="230" y="972"/>
                  </a:cxn>
                  <a:cxn ang="0">
                    <a:pos x="290" y="1284"/>
                  </a:cxn>
                  <a:cxn ang="0">
                    <a:pos x="458" y="1292"/>
                  </a:cxn>
                  <a:cxn ang="0">
                    <a:pos x="530" y="1020"/>
                  </a:cxn>
                  <a:cxn ang="0">
                    <a:pos x="528" y="870"/>
                  </a:cxn>
                  <a:cxn ang="0">
                    <a:pos x="520" y="794"/>
                  </a:cxn>
                  <a:cxn ang="0">
                    <a:pos x="656" y="720"/>
                  </a:cxn>
                  <a:cxn ang="0">
                    <a:pos x="630" y="710"/>
                  </a:cxn>
                  <a:cxn ang="0">
                    <a:pos x="772" y="760"/>
                  </a:cxn>
                  <a:cxn ang="0">
                    <a:pos x="858" y="916"/>
                  </a:cxn>
                  <a:cxn ang="0">
                    <a:pos x="938" y="772"/>
                  </a:cxn>
                  <a:cxn ang="0">
                    <a:pos x="1004" y="834"/>
                  </a:cxn>
                  <a:cxn ang="0">
                    <a:pos x="1064" y="994"/>
                  </a:cxn>
                  <a:cxn ang="0">
                    <a:pos x="1118" y="862"/>
                  </a:cxn>
                  <a:cxn ang="0">
                    <a:pos x="1148" y="786"/>
                  </a:cxn>
                  <a:cxn ang="0">
                    <a:pos x="1232" y="588"/>
                  </a:cxn>
                  <a:cxn ang="0">
                    <a:pos x="1272" y="566"/>
                  </a:cxn>
                  <a:cxn ang="0">
                    <a:pos x="1300" y="546"/>
                  </a:cxn>
                  <a:cxn ang="0">
                    <a:pos x="1364" y="486"/>
                  </a:cxn>
                  <a:cxn ang="0">
                    <a:pos x="1330" y="366"/>
                  </a:cxn>
                  <a:cxn ang="0">
                    <a:pos x="1532" y="274"/>
                  </a:cxn>
                  <a:cxn ang="0">
                    <a:pos x="1552" y="406"/>
                  </a:cxn>
                  <a:cxn ang="0">
                    <a:pos x="1660" y="278"/>
                  </a:cxn>
                  <a:cxn ang="0">
                    <a:pos x="1768" y="206"/>
                  </a:cxn>
                  <a:cxn ang="0">
                    <a:pos x="812" y="188"/>
                  </a:cxn>
                  <a:cxn ang="0">
                    <a:pos x="834" y="162"/>
                  </a:cxn>
                </a:cxnLst>
                <a:rect l="0" t="0" r="r" b="b"/>
                <a:pathLst>
                  <a:path w="1796" h="1416">
                    <a:moveTo>
                      <a:pt x="1702" y="140"/>
                    </a:moveTo>
                    <a:lnTo>
                      <a:pt x="1696" y="138"/>
                    </a:lnTo>
                    <a:lnTo>
                      <a:pt x="1692" y="136"/>
                    </a:lnTo>
                    <a:lnTo>
                      <a:pt x="1686" y="136"/>
                    </a:lnTo>
                    <a:lnTo>
                      <a:pt x="1680" y="134"/>
                    </a:lnTo>
                    <a:lnTo>
                      <a:pt x="1676" y="134"/>
                    </a:lnTo>
                    <a:lnTo>
                      <a:pt x="1672" y="134"/>
                    </a:lnTo>
                    <a:lnTo>
                      <a:pt x="1668" y="138"/>
                    </a:lnTo>
                    <a:lnTo>
                      <a:pt x="1666" y="140"/>
                    </a:lnTo>
                    <a:lnTo>
                      <a:pt x="1666" y="144"/>
                    </a:lnTo>
                    <a:lnTo>
                      <a:pt x="1666" y="148"/>
                    </a:lnTo>
                    <a:lnTo>
                      <a:pt x="1666" y="150"/>
                    </a:lnTo>
                    <a:lnTo>
                      <a:pt x="1664" y="154"/>
                    </a:lnTo>
                    <a:lnTo>
                      <a:pt x="1664" y="156"/>
                    </a:lnTo>
                    <a:lnTo>
                      <a:pt x="1660" y="158"/>
                    </a:lnTo>
                    <a:lnTo>
                      <a:pt x="1654" y="160"/>
                    </a:lnTo>
                    <a:lnTo>
                      <a:pt x="1648" y="160"/>
                    </a:lnTo>
                    <a:lnTo>
                      <a:pt x="1642" y="158"/>
                    </a:lnTo>
                    <a:lnTo>
                      <a:pt x="1638" y="154"/>
                    </a:lnTo>
                    <a:lnTo>
                      <a:pt x="1632" y="152"/>
                    </a:lnTo>
                    <a:lnTo>
                      <a:pt x="1628" y="148"/>
                    </a:lnTo>
                    <a:lnTo>
                      <a:pt x="1622" y="146"/>
                    </a:lnTo>
                    <a:lnTo>
                      <a:pt x="1604" y="146"/>
                    </a:lnTo>
                    <a:lnTo>
                      <a:pt x="1590" y="152"/>
                    </a:lnTo>
                    <a:lnTo>
                      <a:pt x="1588" y="150"/>
                    </a:lnTo>
                    <a:lnTo>
                      <a:pt x="1584" y="146"/>
                    </a:lnTo>
                    <a:lnTo>
                      <a:pt x="1582" y="144"/>
                    </a:lnTo>
                    <a:lnTo>
                      <a:pt x="1580" y="140"/>
                    </a:lnTo>
                    <a:lnTo>
                      <a:pt x="1580" y="146"/>
                    </a:lnTo>
                    <a:lnTo>
                      <a:pt x="1580" y="154"/>
                    </a:lnTo>
                    <a:lnTo>
                      <a:pt x="1580" y="160"/>
                    </a:lnTo>
                    <a:lnTo>
                      <a:pt x="1570" y="146"/>
                    </a:lnTo>
                    <a:lnTo>
                      <a:pt x="1566" y="136"/>
                    </a:lnTo>
                    <a:lnTo>
                      <a:pt x="1560" y="128"/>
                    </a:lnTo>
                    <a:lnTo>
                      <a:pt x="1552" y="122"/>
                    </a:lnTo>
                    <a:lnTo>
                      <a:pt x="1536" y="118"/>
                    </a:lnTo>
                    <a:lnTo>
                      <a:pt x="1520" y="118"/>
                    </a:lnTo>
                    <a:lnTo>
                      <a:pt x="1504" y="120"/>
                    </a:lnTo>
                    <a:lnTo>
                      <a:pt x="1488" y="118"/>
                    </a:lnTo>
                    <a:lnTo>
                      <a:pt x="1476" y="114"/>
                    </a:lnTo>
                    <a:lnTo>
                      <a:pt x="1470" y="102"/>
                    </a:lnTo>
                    <a:lnTo>
                      <a:pt x="1472" y="100"/>
                    </a:lnTo>
                    <a:lnTo>
                      <a:pt x="1474" y="98"/>
                    </a:lnTo>
                    <a:lnTo>
                      <a:pt x="1476" y="96"/>
                    </a:lnTo>
                    <a:lnTo>
                      <a:pt x="1462" y="98"/>
                    </a:lnTo>
                    <a:lnTo>
                      <a:pt x="1450" y="108"/>
                    </a:lnTo>
                    <a:lnTo>
                      <a:pt x="1442" y="118"/>
                    </a:lnTo>
                    <a:lnTo>
                      <a:pt x="1442" y="112"/>
                    </a:lnTo>
                    <a:lnTo>
                      <a:pt x="1440" y="106"/>
                    </a:lnTo>
                    <a:lnTo>
                      <a:pt x="1440" y="100"/>
                    </a:lnTo>
                    <a:lnTo>
                      <a:pt x="1428" y="98"/>
                    </a:lnTo>
                    <a:lnTo>
                      <a:pt x="1416" y="96"/>
                    </a:lnTo>
                    <a:lnTo>
                      <a:pt x="1402" y="96"/>
                    </a:lnTo>
                    <a:lnTo>
                      <a:pt x="1390" y="96"/>
                    </a:lnTo>
                    <a:lnTo>
                      <a:pt x="1380" y="98"/>
                    </a:lnTo>
                    <a:lnTo>
                      <a:pt x="1376" y="104"/>
                    </a:lnTo>
                    <a:lnTo>
                      <a:pt x="1376" y="112"/>
                    </a:lnTo>
                    <a:lnTo>
                      <a:pt x="1386" y="122"/>
                    </a:lnTo>
                    <a:lnTo>
                      <a:pt x="1374" y="126"/>
                    </a:lnTo>
                    <a:lnTo>
                      <a:pt x="1368" y="124"/>
                    </a:lnTo>
                    <a:lnTo>
                      <a:pt x="1362" y="120"/>
                    </a:lnTo>
                    <a:lnTo>
                      <a:pt x="1358" y="114"/>
                    </a:lnTo>
                    <a:lnTo>
                      <a:pt x="1354" y="106"/>
                    </a:lnTo>
                    <a:lnTo>
                      <a:pt x="1346" y="104"/>
                    </a:lnTo>
                    <a:lnTo>
                      <a:pt x="1340" y="102"/>
                    </a:lnTo>
                    <a:lnTo>
                      <a:pt x="1334" y="104"/>
                    </a:lnTo>
                    <a:lnTo>
                      <a:pt x="1330" y="106"/>
                    </a:lnTo>
                    <a:lnTo>
                      <a:pt x="1328" y="110"/>
                    </a:lnTo>
                    <a:lnTo>
                      <a:pt x="1324" y="116"/>
                    </a:lnTo>
                    <a:lnTo>
                      <a:pt x="1322" y="120"/>
                    </a:lnTo>
                    <a:lnTo>
                      <a:pt x="1320" y="126"/>
                    </a:lnTo>
                    <a:lnTo>
                      <a:pt x="1318" y="130"/>
                    </a:lnTo>
                    <a:lnTo>
                      <a:pt x="1296" y="116"/>
                    </a:lnTo>
                    <a:lnTo>
                      <a:pt x="1274" y="104"/>
                    </a:lnTo>
                    <a:lnTo>
                      <a:pt x="1248" y="94"/>
                    </a:lnTo>
                    <a:lnTo>
                      <a:pt x="1242" y="92"/>
                    </a:lnTo>
                    <a:lnTo>
                      <a:pt x="1238" y="94"/>
                    </a:lnTo>
                    <a:lnTo>
                      <a:pt x="1234" y="94"/>
                    </a:lnTo>
                    <a:lnTo>
                      <a:pt x="1228" y="92"/>
                    </a:lnTo>
                    <a:lnTo>
                      <a:pt x="1224" y="90"/>
                    </a:lnTo>
                    <a:lnTo>
                      <a:pt x="1222" y="86"/>
                    </a:lnTo>
                    <a:lnTo>
                      <a:pt x="1218" y="82"/>
                    </a:lnTo>
                    <a:lnTo>
                      <a:pt x="1216" y="78"/>
                    </a:lnTo>
                    <a:lnTo>
                      <a:pt x="1212" y="76"/>
                    </a:lnTo>
                    <a:lnTo>
                      <a:pt x="1206" y="76"/>
                    </a:lnTo>
                    <a:lnTo>
                      <a:pt x="1200" y="76"/>
                    </a:lnTo>
                    <a:lnTo>
                      <a:pt x="1196" y="76"/>
                    </a:lnTo>
                    <a:lnTo>
                      <a:pt x="1190" y="76"/>
                    </a:lnTo>
                    <a:lnTo>
                      <a:pt x="1186" y="74"/>
                    </a:lnTo>
                    <a:lnTo>
                      <a:pt x="1184" y="72"/>
                    </a:lnTo>
                    <a:lnTo>
                      <a:pt x="1180" y="68"/>
                    </a:lnTo>
                    <a:lnTo>
                      <a:pt x="1176" y="64"/>
                    </a:lnTo>
                    <a:lnTo>
                      <a:pt x="1172" y="62"/>
                    </a:lnTo>
                    <a:lnTo>
                      <a:pt x="1168" y="62"/>
                    </a:lnTo>
                    <a:lnTo>
                      <a:pt x="1160" y="66"/>
                    </a:lnTo>
                    <a:lnTo>
                      <a:pt x="1154" y="76"/>
                    </a:lnTo>
                    <a:lnTo>
                      <a:pt x="1152" y="86"/>
                    </a:lnTo>
                    <a:lnTo>
                      <a:pt x="1152" y="96"/>
                    </a:lnTo>
                    <a:lnTo>
                      <a:pt x="1146" y="92"/>
                    </a:lnTo>
                    <a:lnTo>
                      <a:pt x="1140" y="88"/>
                    </a:lnTo>
                    <a:lnTo>
                      <a:pt x="1136" y="82"/>
                    </a:lnTo>
                    <a:lnTo>
                      <a:pt x="1132" y="76"/>
                    </a:lnTo>
                    <a:lnTo>
                      <a:pt x="1108" y="90"/>
                    </a:lnTo>
                    <a:lnTo>
                      <a:pt x="1082" y="96"/>
                    </a:lnTo>
                    <a:lnTo>
                      <a:pt x="1084" y="90"/>
                    </a:lnTo>
                    <a:lnTo>
                      <a:pt x="1086" y="84"/>
                    </a:lnTo>
                    <a:lnTo>
                      <a:pt x="1088" y="82"/>
                    </a:lnTo>
                    <a:lnTo>
                      <a:pt x="1092" y="78"/>
                    </a:lnTo>
                    <a:lnTo>
                      <a:pt x="1096" y="76"/>
                    </a:lnTo>
                    <a:lnTo>
                      <a:pt x="1100" y="74"/>
                    </a:lnTo>
                    <a:lnTo>
                      <a:pt x="1104" y="70"/>
                    </a:lnTo>
                    <a:lnTo>
                      <a:pt x="1110" y="66"/>
                    </a:lnTo>
                    <a:lnTo>
                      <a:pt x="1114" y="60"/>
                    </a:lnTo>
                    <a:lnTo>
                      <a:pt x="1118" y="56"/>
                    </a:lnTo>
                    <a:lnTo>
                      <a:pt x="1122" y="52"/>
                    </a:lnTo>
                    <a:lnTo>
                      <a:pt x="1138" y="42"/>
                    </a:lnTo>
                    <a:lnTo>
                      <a:pt x="1154" y="38"/>
                    </a:lnTo>
                    <a:lnTo>
                      <a:pt x="1172" y="36"/>
                    </a:lnTo>
                    <a:lnTo>
                      <a:pt x="1160" y="28"/>
                    </a:lnTo>
                    <a:lnTo>
                      <a:pt x="1150" y="18"/>
                    </a:lnTo>
                    <a:lnTo>
                      <a:pt x="1138" y="12"/>
                    </a:lnTo>
                    <a:lnTo>
                      <a:pt x="1126" y="14"/>
                    </a:lnTo>
                    <a:lnTo>
                      <a:pt x="1114" y="18"/>
                    </a:lnTo>
                    <a:lnTo>
                      <a:pt x="1102" y="20"/>
                    </a:lnTo>
                    <a:lnTo>
                      <a:pt x="1094" y="14"/>
                    </a:lnTo>
                    <a:lnTo>
                      <a:pt x="1088" y="6"/>
                    </a:lnTo>
                    <a:lnTo>
                      <a:pt x="1082" y="0"/>
                    </a:lnTo>
                    <a:lnTo>
                      <a:pt x="1066" y="4"/>
                    </a:lnTo>
                    <a:lnTo>
                      <a:pt x="1052" y="12"/>
                    </a:lnTo>
                    <a:lnTo>
                      <a:pt x="1038" y="22"/>
                    </a:lnTo>
                    <a:lnTo>
                      <a:pt x="1030" y="26"/>
                    </a:lnTo>
                    <a:lnTo>
                      <a:pt x="1018" y="32"/>
                    </a:lnTo>
                    <a:lnTo>
                      <a:pt x="1006" y="40"/>
                    </a:lnTo>
                    <a:lnTo>
                      <a:pt x="1008" y="32"/>
                    </a:lnTo>
                    <a:lnTo>
                      <a:pt x="1010" y="24"/>
                    </a:lnTo>
                    <a:lnTo>
                      <a:pt x="1014" y="18"/>
                    </a:lnTo>
                    <a:lnTo>
                      <a:pt x="1000" y="18"/>
                    </a:lnTo>
                    <a:lnTo>
                      <a:pt x="980" y="20"/>
                    </a:lnTo>
                    <a:lnTo>
                      <a:pt x="962" y="24"/>
                    </a:lnTo>
                    <a:lnTo>
                      <a:pt x="946" y="30"/>
                    </a:lnTo>
                    <a:lnTo>
                      <a:pt x="932" y="36"/>
                    </a:lnTo>
                    <a:lnTo>
                      <a:pt x="916" y="38"/>
                    </a:lnTo>
                    <a:lnTo>
                      <a:pt x="918" y="42"/>
                    </a:lnTo>
                    <a:lnTo>
                      <a:pt x="922" y="46"/>
                    </a:lnTo>
                    <a:lnTo>
                      <a:pt x="928" y="50"/>
                    </a:lnTo>
                    <a:lnTo>
                      <a:pt x="932" y="52"/>
                    </a:lnTo>
                    <a:lnTo>
                      <a:pt x="938" y="54"/>
                    </a:lnTo>
                    <a:lnTo>
                      <a:pt x="932" y="60"/>
                    </a:lnTo>
                    <a:lnTo>
                      <a:pt x="920" y="66"/>
                    </a:lnTo>
                    <a:lnTo>
                      <a:pt x="902" y="70"/>
                    </a:lnTo>
                    <a:lnTo>
                      <a:pt x="886" y="74"/>
                    </a:lnTo>
                    <a:lnTo>
                      <a:pt x="876" y="80"/>
                    </a:lnTo>
                    <a:lnTo>
                      <a:pt x="880" y="82"/>
                    </a:lnTo>
                    <a:lnTo>
                      <a:pt x="884" y="84"/>
                    </a:lnTo>
                    <a:lnTo>
                      <a:pt x="890" y="88"/>
                    </a:lnTo>
                    <a:lnTo>
                      <a:pt x="894" y="90"/>
                    </a:lnTo>
                    <a:lnTo>
                      <a:pt x="896" y="94"/>
                    </a:lnTo>
                    <a:lnTo>
                      <a:pt x="898" y="98"/>
                    </a:lnTo>
                    <a:lnTo>
                      <a:pt x="898" y="102"/>
                    </a:lnTo>
                    <a:lnTo>
                      <a:pt x="894" y="106"/>
                    </a:lnTo>
                    <a:lnTo>
                      <a:pt x="886" y="110"/>
                    </a:lnTo>
                    <a:lnTo>
                      <a:pt x="888" y="114"/>
                    </a:lnTo>
                    <a:lnTo>
                      <a:pt x="890" y="120"/>
                    </a:lnTo>
                    <a:lnTo>
                      <a:pt x="894" y="124"/>
                    </a:lnTo>
                    <a:lnTo>
                      <a:pt x="898" y="126"/>
                    </a:lnTo>
                    <a:lnTo>
                      <a:pt x="902" y="128"/>
                    </a:lnTo>
                    <a:lnTo>
                      <a:pt x="904" y="134"/>
                    </a:lnTo>
                    <a:lnTo>
                      <a:pt x="902" y="140"/>
                    </a:lnTo>
                    <a:lnTo>
                      <a:pt x="900" y="144"/>
                    </a:lnTo>
                    <a:lnTo>
                      <a:pt x="896" y="146"/>
                    </a:lnTo>
                    <a:lnTo>
                      <a:pt x="892" y="146"/>
                    </a:lnTo>
                    <a:lnTo>
                      <a:pt x="888" y="146"/>
                    </a:lnTo>
                    <a:lnTo>
                      <a:pt x="884" y="144"/>
                    </a:lnTo>
                    <a:lnTo>
                      <a:pt x="878" y="140"/>
                    </a:lnTo>
                    <a:lnTo>
                      <a:pt x="874" y="136"/>
                    </a:lnTo>
                    <a:lnTo>
                      <a:pt x="872" y="132"/>
                    </a:lnTo>
                    <a:lnTo>
                      <a:pt x="870" y="126"/>
                    </a:lnTo>
                    <a:lnTo>
                      <a:pt x="872" y="122"/>
                    </a:lnTo>
                    <a:lnTo>
                      <a:pt x="872" y="118"/>
                    </a:lnTo>
                    <a:lnTo>
                      <a:pt x="876" y="116"/>
                    </a:lnTo>
                    <a:lnTo>
                      <a:pt x="878" y="114"/>
                    </a:lnTo>
                    <a:lnTo>
                      <a:pt x="880" y="112"/>
                    </a:lnTo>
                    <a:lnTo>
                      <a:pt x="880" y="108"/>
                    </a:lnTo>
                    <a:lnTo>
                      <a:pt x="880" y="104"/>
                    </a:lnTo>
                    <a:lnTo>
                      <a:pt x="876" y="100"/>
                    </a:lnTo>
                    <a:lnTo>
                      <a:pt x="870" y="96"/>
                    </a:lnTo>
                    <a:lnTo>
                      <a:pt x="864" y="94"/>
                    </a:lnTo>
                    <a:lnTo>
                      <a:pt x="858" y="92"/>
                    </a:lnTo>
                    <a:lnTo>
                      <a:pt x="852" y="90"/>
                    </a:lnTo>
                    <a:lnTo>
                      <a:pt x="852" y="92"/>
                    </a:lnTo>
                    <a:lnTo>
                      <a:pt x="850" y="96"/>
                    </a:lnTo>
                    <a:lnTo>
                      <a:pt x="848" y="100"/>
                    </a:lnTo>
                    <a:lnTo>
                      <a:pt x="848" y="104"/>
                    </a:lnTo>
                    <a:lnTo>
                      <a:pt x="844" y="104"/>
                    </a:lnTo>
                    <a:lnTo>
                      <a:pt x="842" y="102"/>
                    </a:lnTo>
                    <a:lnTo>
                      <a:pt x="846" y="106"/>
                    </a:lnTo>
                    <a:lnTo>
                      <a:pt x="850" y="108"/>
                    </a:lnTo>
                    <a:lnTo>
                      <a:pt x="850" y="114"/>
                    </a:lnTo>
                    <a:lnTo>
                      <a:pt x="850" y="118"/>
                    </a:lnTo>
                    <a:lnTo>
                      <a:pt x="840" y="120"/>
                    </a:lnTo>
                    <a:lnTo>
                      <a:pt x="830" y="118"/>
                    </a:lnTo>
                    <a:lnTo>
                      <a:pt x="822" y="114"/>
                    </a:lnTo>
                    <a:lnTo>
                      <a:pt x="816" y="108"/>
                    </a:lnTo>
                    <a:lnTo>
                      <a:pt x="816" y="104"/>
                    </a:lnTo>
                    <a:lnTo>
                      <a:pt x="816" y="102"/>
                    </a:lnTo>
                    <a:lnTo>
                      <a:pt x="818" y="98"/>
                    </a:lnTo>
                    <a:lnTo>
                      <a:pt x="820" y="96"/>
                    </a:lnTo>
                    <a:lnTo>
                      <a:pt x="822" y="92"/>
                    </a:lnTo>
                    <a:lnTo>
                      <a:pt x="824" y="88"/>
                    </a:lnTo>
                    <a:lnTo>
                      <a:pt x="824" y="86"/>
                    </a:lnTo>
                    <a:lnTo>
                      <a:pt x="824" y="82"/>
                    </a:lnTo>
                    <a:lnTo>
                      <a:pt x="822" y="82"/>
                    </a:lnTo>
                    <a:lnTo>
                      <a:pt x="818" y="80"/>
                    </a:lnTo>
                    <a:lnTo>
                      <a:pt x="812" y="80"/>
                    </a:lnTo>
                    <a:lnTo>
                      <a:pt x="806" y="100"/>
                    </a:lnTo>
                    <a:lnTo>
                      <a:pt x="804" y="126"/>
                    </a:lnTo>
                    <a:lnTo>
                      <a:pt x="796" y="114"/>
                    </a:lnTo>
                    <a:lnTo>
                      <a:pt x="792" y="100"/>
                    </a:lnTo>
                    <a:lnTo>
                      <a:pt x="790" y="90"/>
                    </a:lnTo>
                    <a:lnTo>
                      <a:pt x="794" y="78"/>
                    </a:lnTo>
                    <a:lnTo>
                      <a:pt x="780" y="76"/>
                    </a:lnTo>
                    <a:lnTo>
                      <a:pt x="768" y="82"/>
                    </a:lnTo>
                    <a:lnTo>
                      <a:pt x="760" y="92"/>
                    </a:lnTo>
                    <a:lnTo>
                      <a:pt x="754" y="106"/>
                    </a:lnTo>
                    <a:lnTo>
                      <a:pt x="752" y="120"/>
                    </a:lnTo>
                    <a:lnTo>
                      <a:pt x="754" y="128"/>
                    </a:lnTo>
                    <a:lnTo>
                      <a:pt x="760" y="138"/>
                    </a:lnTo>
                    <a:lnTo>
                      <a:pt x="764" y="148"/>
                    </a:lnTo>
                    <a:lnTo>
                      <a:pt x="766" y="156"/>
                    </a:lnTo>
                    <a:lnTo>
                      <a:pt x="762" y="164"/>
                    </a:lnTo>
                    <a:lnTo>
                      <a:pt x="750" y="166"/>
                    </a:lnTo>
                    <a:lnTo>
                      <a:pt x="740" y="160"/>
                    </a:lnTo>
                    <a:lnTo>
                      <a:pt x="730" y="150"/>
                    </a:lnTo>
                    <a:lnTo>
                      <a:pt x="722" y="142"/>
                    </a:lnTo>
                    <a:lnTo>
                      <a:pt x="712" y="138"/>
                    </a:lnTo>
                    <a:lnTo>
                      <a:pt x="704" y="136"/>
                    </a:lnTo>
                    <a:lnTo>
                      <a:pt x="694" y="136"/>
                    </a:lnTo>
                    <a:lnTo>
                      <a:pt x="696" y="140"/>
                    </a:lnTo>
                    <a:lnTo>
                      <a:pt x="696" y="144"/>
                    </a:lnTo>
                    <a:lnTo>
                      <a:pt x="696" y="150"/>
                    </a:lnTo>
                    <a:lnTo>
                      <a:pt x="692" y="158"/>
                    </a:lnTo>
                    <a:lnTo>
                      <a:pt x="684" y="162"/>
                    </a:lnTo>
                    <a:lnTo>
                      <a:pt x="678" y="160"/>
                    </a:lnTo>
                    <a:lnTo>
                      <a:pt x="668" y="156"/>
                    </a:lnTo>
                    <a:lnTo>
                      <a:pt x="660" y="152"/>
                    </a:lnTo>
                    <a:lnTo>
                      <a:pt x="652" y="150"/>
                    </a:lnTo>
                    <a:lnTo>
                      <a:pt x="646" y="152"/>
                    </a:lnTo>
                    <a:lnTo>
                      <a:pt x="638" y="154"/>
                    </a:lnTo>
                    <a:lnTo>
                      <a:pt x="632" y="158"/>
                    </a:lnTo>
                    <a:lnTo>
                      <a:pt x="626" y="162"/>
                    </a:lnTo>
                    <a:lnTo>
                      <a:pt x="628" y="158"/>
                    </a:lnTo>
                    <a:lnTo>
                      <a:pt x="630" y="152"/>
                    </a:lnTo>
                    <a:lnTo>
                      <a:pt x="634" y="148"/>
                    </a:lnTo>
                    <a:lnTo>
                      <a:pt x="618" y="150"/>
                    </a:lnTo>
                    <a:lnTo>
                      <a:pt x="604" y="160"/>
                    </a:lnTo>
                    <a:lnTo>
                      <a:pt x="588" y="174"/>
                    </a:lnTo>
                    <a:lnTo>
                      <a:pt x="572" y="186"/>
                    </a:lnTo>
                    <a:lnTo>
                      <a:pt x="558" y="188"/>
                    </a:lnTo>
                    <a:lnTo>
                      <a:pt x="558" y="182"/>
                    </a:lnTo>
                    <a:lnTo>
                      <a:pt x="560" y="174"/>
                    </a:lnTo>
                    <a:lnTo>
                      <a:pt x="566" y="168"/>
                    </a:lnTo>
                    <a:lnTo>
                      <a:pt x="562" y="162"/>
                    </a:lnTo>
                    <a:lnTo>
                      <a:pt x="558" y="160"/>
                    </a:lnTo>
                    <a:lnTo>
                      <a:pt x="552" y="158"/>
                    </a:lnTo>
                    <a:lnTo>
                      <a:pt x="546" y="158"/>
                    </a:lnTo>
                    <a:lnTo>
                      <a:pt x="544" y="164"/>
                    </a:lnTo>
                    <a:lnTo>
                      <a:pt x="542" y="170"/>
                    </a:lnTo>
                    <a:lnTo>
                      <a:pt x="542" y="174"/>
                    </a:lnTo>
                    <a:lnTo>
                      <a:pt x="540" y="180"/>
                    </a:lnTo>
                    <a:lnTo>
                      <a:pt x="538" y="184"/>
                    </a:lnTo>
                    <a:lnTo>
                      <a:pt x="534" y="188"/>
                    </a:lnTo>
                    <a:lnTo>
                      <a:pt x="536" y="192"/>
                    </a:lnTo>
                    <a:lnTo>
                      <a:pt x="536" y="196"/>
                    </a:lnTo>
                    <a:lnTo>
                      <a:pt x="534" y="198"/>
                    </a:lnTo>
                    <a:lnTo>
                      <a:pt x="530" y="200"/>
                    </a:lnTo>
                    <a:lnTo>
                      <a:pt x="526" y="200"/>
                    </a:lnTo>
                    <a:lnTo>
                      <a:pt x="522" y="200"/>
                    </a:lnTo>
                    <a:lnTo>
                      <a:pt x="518" y="198"/>
                    </a:lnTo>
                    <a:lnTo>
                      <a:pt x="514" y="196"/>
                    </a:lnTo>
                    <a:lnTo>
                      <a:pt x="518" y="204"/>
                    </a:lnTo>
                    <a:lnTo>
                      <a:pt x="518" y="212"/>
                    </a:lnTo>
                    <a:lnTo>
                      <a:pt x="518" y="220"/>
                    </a:lnTo>
                    <a:lnTo>
                      <a:pt x="512" y="222"/>
                    </a:lnTo>
                    <a:lnTo>
                      <a:pt x="506" y="222"/>
                    </a:lnTo>
                    <a:lnTo>
                      <a:pt x="502" y="220"/>
                    </a:lnTo>
                    <a:lnTo>
                      <a:pt x="500" y="218"/>
                    </a:lnTo>
                    <a:lnTo>
                      <a:pt x="500" y="214"/>
                    </a:lnTo>
                    <a:lnTo>
                      <a:pt x="498" y="210"/>
                    </a:lnTo>
                    <a:lnTo>
                      <a:pt x="498" y="206"/>
                    </a:lnTo>
                    <a:lnTo>
                      <a:pt x="496" y="202"/>
                    </a:lnTo>
                    <a:lnTo>
                      <a:pt x="494" y="196"/>
                    </a:lnTo>
                    <a:lnTo>
                      <a:pt x="486" y="204"/>
                    </a:lnTo>
                    <a:lnTo>
                      <a:pt x="476" y="212"/>
                    </a:lnTo>
                    <a:lnTo>
                      <a:pt x="466" y="218"/>
                    </a:lnTo>
                    <a:lnTo>
                      <a:pt x="466" y="206"/>
                    </a:lnTo>
                    <a:lnTo>
                      <a:pt x="462" y="196"/>
                    </a:lnTo>
                    <a:lnTo>
                      <a:pt x="456" y="188"/>
                    </a:lnTo>
                    <a:lnTo>
                      <a:pt x="450" y="180"/>
                    </a:lnTo>
                    <a:lnTo>
                      <a:pt x="444" y="170"/>
                    </a:lnTo>
                    <a:lnTo>
                      <a:pt x="466" y="170"/>
                    </a:lnTo>
                    <a:lnTo>
                      <a:pt x="488" y="174"/>
                    </a:lnTo>
                    <a:lnTo>
                      <a:pt x="510" y="176"/>
                    </a:lnTo>
                    <a:lnTo>
                      <a:pt x="494" y="150"/>
                    </a:lnTo>
                    <a:lnTo>
                      <a:pt x="474" y="134"/>
                    </a:lnTo>
                    <a:lnTo>
                      <a:pt x="448" y="128"/>
                    </a:lnTo>
                    <a:lnTo>
                      <a:pt x="420" y="130"/>
                    </a:lnTo>
                    <a:lnTo>
                      <a:pt x="422" y="126"/>
                    </a:lnTo>
                    <a:lnTo>
                      <a:pt x="424" y="122"/>
                    </a:lnTo>
                    <a:lnTo>
                      <a:pt x="426" y="118"/>
                    </a:lnTo>
                    <a:lnTo>
                      <a:pt x="428" y="114"/>
                    </a:lnTo>
                    <a:lnTo>
                      <a:pt x="418" y="106"/>
                    </a:lnTo>
                    <a:lnTo>
                      <a:pt x="408" y="106"/>
                    </a:lnTo>
                    <a:lnTo>
                      <a:pt x="398" y="112"/>
                    </a:lnTo>
                    <a:lnTo>
                      <a:pt x="388" y="118"/>
                    </a:lnTo>
                    <a:lnTo>
                      <a:pt x="378" y="120"/>
                    </a:lnTo>
                    <a:lnTo>
                      <a:pt x="366" y="120"/>
                    </a:lnTo>
                    <a:lnTo>
                      <a:pt x="360" y="116"/>
                    </a:lnTo>
                    <a:lnTo>
                      <a:pt x="356" y="112"/>
                    </a:lnTo>
                    <a:lnTo>
                      <a:pt x="350" y="110"/>
                    </a:lnTo>
                    <a:lnTo>
                      <a:pt x="338" y="114"/>
                    </a:lnTo>
                    <a:lnTo>
                      <a:pt x="332" y="118"/>
                    </a:lnTo>
                    <a:lnTo>
                      <a:pt x="326" y="122"/>
                    </a:lnTo>
                    <a:lnTo>
                      <a:pt x="320" y="128"/>
                    </a:lnTo>
                    <a:lnTo>
                      <a:pt x="316" y="134"/>
                    </a:lnTo>
                    <a:lnTo>
                      <a:pt x="314" y="140"/>
                    </a:lnTo>
                    <a:lnTo>
                      <a:pt x="312" y="146"/>
                    </a:lnTo>
                    <a:lnTo>
                      <a:pt x="312" y="150"/>
                    </a:lnTo>
                    <a:lnTo>
                      <a:pt x="312" y="156"/>
                    </a:lnTo>
                    <a:lnTo>
                      <a:pt x="312" y="160"/>
                    </a:lnTo>
                    <a:lnTo>
                      <a:pt x="308" y="166"/>
                    </a:lnTo>
                    <a:lnTo>
                      <a:pt x="302" y="168"/>
                    </a:lnTo>
                    <a:lnTo>
                      <a:pt x="298" y="172"/>
                    </a:lnTo>
                    <a:lnTo>
                      <a:pt x="292" y="174"/>
                    </a:lnTo>
                    <a:lnTo>
                      <a:pt x="288" y="176"/>
                    </a:lnTo>
                    <a:lnTo>
                      <a:pt x="282" y="180"/>
                    </a:lnTo>
                    <a:lnTo>
                      <a:pt x="278" y="184"/>
                    </a:lnTo>
                    <a:lnTo>
                      <a:pt x="274" y="190"/>
                    </a:lnTo>
                    <a:lnTo>
                      <a:pt x="272" y="194"/>
                    </a:lnTo>
                    <a:lnTo>
                      <a:pt x="272" y="200"/>
                    </a:lnTo>
                    <a:lnTo>
                      <a:pt x="272" y="210"/>
                    </a:lnTo>
                    <a:lnTo>
                      <a:pt x="260" y="214"/>
                    </a:lnTo>
                    <a:lnTo>
                      <a:pt x="250" y="220"/>
                    </a:lnTo>
                    <a:lnTo>
                      <a:pt x="242" y="228"/>
                    </a:lnTo>
                    <a:lnTo>
                      <a:pt x="232" y="234"/>
                    </a:lnTo>
                    <a:lnTo>
                      <a:pt x="220" y="234"/>
                    </a:lnTo>
                    <a:lnTo>
                      <a:pt x="220" y="240"/>
                    </a:lnTo>
                    <a:lnTo>
                      <a:pt x="220" y="246"/>
                    </a:lnTo>
                    <a:lnTo>
                      <a:pt x="222" y="252"/>
                    </a:lnTo>
                    <a:lnTo>
                      <a:pt x="220" y="260"/>
                    </a:lnTo>
                    <a:lnTo>
                      <a:pt x="220" y="264"/>
                    </a:lnTo>
                    <a:lnTo>
                      <a:pt x="216" y="268"/>
                    </a:lnTo>
                    <a:lnTo>
                      <a:pt x="212" y="272"/>
                    </a:lnTo>
                    <a:lnTo>
                      <a:pt x="208" y="276"/>
                    </a:lnTo>
                    <a:lnTo>
                      <a:pt x="204" y="278"/>
                    </a:lnTo>
                    <a:lnTo>
                      <a:pt x="200" y="282"/>
                    </a:lnTo>
                    <a:lnTo>
                      <a:pt x="198" y="288"/>
                    </a:lnTo>
                    <a:lnTo>
                      <a:pt x="198" y="292"/>
                    </a:lnTo>
                    <a:lnTo>
                      <a:pt x="200" y="296"/>
                    </a:lnTo>
                    <a:lnTo>
                      <a:pt x="202" y="300"/>
                    </a:lnTo>
                    <a:lnTo>
                      <a:pt x="206" y="302"/>
                    </a:lnTo>
                    <a:lnTo>
                      <a:pt x="210" y="304"/>
                    </a:lnTo>
                    <a:lnTo>
                      <a:pt x="214" y="306"/>
                    </a:lnTo>
                    <a:lnTo>
                      <a:pt x="218" y="308"/>
                    </a:lnTo>
                    <a:lnTo>
                      <a:pt x="220" y="310"/>
                    </a:lnTo>
                    <a:lnTo>
                      <a:pt x="220" y="314"/>
                    </a:lnTo>
                    <a:lnTo>
                      <a:pt x="220" y="318"/>
                    </a:lnTo>
                    <a:lnTo>
                      <a:pt x="240" y="302"/>
                    </a:lnTo>
                    <a:lnTo>
                      <a:pt x="262" y="290"/>
                    </a:lnTo>
                    <a:lnTo>
                      <a:pt x="286" y="286"/>
                    </a:lnTo>
                    <a:lnTo>
                      <a:pt x="286" y="298"/>
                    </a:lnTo>
                    <a:lnTo>
                      <a:pt x="282" y="306"/>
                    </a:lnTo>
                    <a:lnTo>
                      <a:pt x="272" y="310"/>
                    </a:lnTo>
                    <a:lnTo>
                      <a:pt x="262" y="310"/>
                    </a:lnTo>
                    <a:lnTo>
                      <a:pt x="252" y="306"/>
                    </a:lnTo>
                    <a:lnTo>
                      <a:pt x="252" y="316"/>
                    </a:lnTo>
                    <a:lnTo>
                      <a:pt x="258" y="324"/>
                    </a:lnTo>
                    <a:lnTo>
                      <a:pt x="266" y="328"/>
                    </a:lnTo>
                    <a:lnTo>
                      <a:pt x="272" y="334"/>
                    </a:lnTo>
                    <a:lnTo>
                      <a:pt x="274" y="344"/>
                    </a:lnTo>
                    <a:lnTo>
                      <a:pt x="286" y="344"/>
                    </a:lnTo>
                    <a:lnTo>
                      <a:pt x="296" y="340"/>
                    </a:lnTo>
                    <a:lnTo>
                      <a:pt x="302" y="332"/>
                    </a:lnTo>
                    <a:lnTo>
                      <a:pt x="304" y="324"/>
                    </a:lnTo>
                    <a:lnTo>
                      <a:pt x="300" y="316"/>
                    </a:lnTo>
                    <a:lnTo>
                      <a:pt x="290" y="310"/>
                    </a:lnTo>
                    <a:lnTo>
                      <a:pt x="298" y="306"/>
                    </a:lnTo>
                    <a:lnTo>
                      <a:pt x="308" y="304"/>
                    </a:lnTo>
                    <a:lnTo>
                      <a:pt x="318" y="300"/>
                    </a:lnTo>
                    <a:lnTo>
                      <a:pt x="328" y="298"/>
                    </a:lnTo>
                    <a:lnTo>
                      <a:pt x="334" y="290"/>
                    </a:lnTo>
                    <a:lnTo>
                      <a:pt x="334" y="278"/>
                    </a:lnTo>
                    <a:lnTo>
                      <a:pt x="316" y="276"/>
                    </a:lnTo>
                    <a:lnTo>
                      <a:pt x="308" y="272"/>
                    </a:lnTo>
                    <a:lnTo>
                      <a:pt x="306" y="264"/>
                    </a:lnTo>
                    <a:lnTo>
                      <a:pt x="310" y="254"/>
                    </a:lnTo>
                    <a:lnTo>
                      <a:pt x="314" y="242"/>
                    </a:lnTo>
                    <a:lnTo>
                      <a:pt x="320" y="228"/>
                    </a:lnTo>
                    <a:lnTo>
                      <a:pt x="314" y="226"/>
                    </a:lnTo>
                    <a:lnTo>
                      <a:pt x="310" y="224"/>
                    </a:lnTo>
                    <a:lnTo>
                      <a:pt x="304" y="224"/>
                    </a:lnTo>
                    <a:lnTo>
                      <a:pt x="316" y="222"/>
                    </a:lnTo>
                    <a:lnTo>
                      <a:pt x="326" y="220"/>
                    </a:lnTo>
                    <a:lnTo>
                      <a:pt x="336" y="222"/>
                    </a:lnTo>
                    <a:lnTo>
                      <a:pt x="344" y="220"/>
                    </a:lnTo>
                    <a:lnTo>
                      <a:pt x="352" y="216"/>
                    </a:lnTo>
                    <a:lnTo>
                      <a:pt x="356" y="208"/>
                    </a:lnTo>
                    <a:lnTo>
                      <a:pt x="356" y="194"/>
                    </a:lnTo>
                    <a:lnTo>
                      <a:pt x="362" y="194"/>
                    </a:lnTo>
                    <a:lnTo>
                      <a:pt x="368" y="194"/>
                    </a:lnTo>
                    <a:lnTo>
                      <a:pt x="374" y="194"/>
                    </a:lnTo>
                    <a:lnTo>
                      <a:pt x="378" y="194"/>
                    </a:lnTo>
                    <a:lnTo>
                      <a:pt x="380" y="194"/>
                    </a:lnTo>
                    <a:lnTo>
                      <a:pt x="382" y="196"/>
                    </a:lnTo>
                    <a:lnTo>
                      <a:pt x="384" y="200"/>
                    </a:lnTo>
                    <a:lnTo>
                      <a:pt x="384" y="206"/>
                    </a:lnTo>
                    <a:lnTo>
                      <a:pt x="382" y="210"/>
                    </a:lnTo>
                    <a:lnTo>
                      <a:pt x="378" y="214"/>
                    </a:lnTo>
                    <a:lnTo>
                      <a:pt x="376" y="218"/>
                    </a:lnTo>
                    <a:lnTo>
                      <a:pt x="372" y="222"/>
                    </a:lnTo>
                    <a:lnTo>
                      <a:pt x="368" y="228"/>
                    </a:lnTo>
                    <a:lnTo>
                      <a:pt x="366" y="230"/>
                    </a:lnTo>
                    <a:lnTo>
                      <a:pt x="364" y="232"/>
                    </a:lnTo>
                    <a:lnTo>
                      <a:pt x="362" y="234"/>
                    </a:lnTo>
                    <a:lnTo>
                      <a:pt x="360" y="238"/>
                    </a:lnTo>
                    <a:lnTo>
                      <a:pt x="358" y="240"/>
                    </a:lnTo>
                    <a:lnTo>
                      <a:pt x="356" y="242"/>
                    </a:lnTo>
                    <a:lnTo>
                      <a:pt x="356" y="244"/>
                    </a:lnTo>
                    <a:lnTo>
                      <a:pt x="356" y="262"/>
                    </a:lnTo>
                    <a:lnTo>
                      <a:pt x="362" y="274"/>
                    </a:lnTo>
                    <a:lnTo>
                      <a:pt x="374" y="280"/>
                    </a:lnTo>
                    <a:lnTo>
                      <a:pt x="388" y="276"/>
                    </a:lnTo>
                    <a:lnTo>
                      <a:pt x="404" y="266"/>
                    </a:lnTo>
                    <a:lnTo>
                      <a:pt x="408" y="270"/>
                    </a:lnTo>
                    <a:lnTo>
                      <a:pt x="414" y="274"/>
                    </a:lnTo>
                    <a:lnTo>
                      <a:pt x="420" y="276"/>
                    </a:lnTo>
                    <a:lnTo>
                      <a:pt x="424" y="278"/>
                    </a:lnTo>
                    <a:lnTo>
                      <a:pt x="432" y="278"/>
                    </a:lnTo>
                    <a:lnTo>
                      <a:pt x="432" y="274"/>
                    </a:lnTo>
                    <a:lnTo>
                      <a:pt x="430" y="270"/>
                    </a:lnTo>
                    <a:lnTo>
                      <a:pt x="428" y="266"/>
                    </a:lnTo>
                    <a:lnTo>
                      <a:pt x="426" y="262"/>
                    </a:lnTo>
                    <a:lnTo>
                      <a:pt x="424" y="258"/>
                    </a:lnTo>
                    <a:lnTo>
                      <a:pt x="424" y="254"/>
                    </a:lnTo>
                    <a:lnTo>
                      <a:pt x="426" y="250"/>
                    </a:lnTo>
                    <a:lnTo>
                      <a:pt x="428" y="246"/>
                    </a:lnTo>
                    <a:lnTo>
                      <a:pt x="434" y="246"/>
                    </a:lnTo>
                    <a:lnTo>
                      <a:pt x="438" y="246"/>
                    </a:lnTo>
                    <a:lnTo>
                      <a:pt x="444" y="250"/>
                    </a:lnTo>
                    <a:lnTo>
                      <a:pt x="448" y="254"/>
                    </a:lnTo>
                    <a:lnTo>
                      <a:pt x="450" y="260"/>
                    </a:lnTo>
                    <a:lnTo>
                      <a:pt x="452" y="264"/>
                    </a:lnTo>
                    <a:lnTo>
                      <a:pt x="452" y="268"/>
                    </a:lnTo>
                    <a:lnTo>
                      <a:pt x="448" y="280"/>
                    </a:lnTo>
                    <a:lnTo>
                      <a:pt x="438" y="286"/>
                    </a:lnTo>
                    <a:lnTo>
                      <a:pt x="424" y="290"/>
                    </a:lnTo>
                    <a:lnTo>
                      <a:pt x="408" y="292"/>
                    </a:lnTo>
                    <a:lnTo>
                      <a:pt x="396" y="294"/>
                    </a:lnTo>
                    <a:lnTo>
                      <a:pt x="396" y="298"/>
                    </a:lnTo>
                    <a:lnTo>
                      <a:pt x="398" y="302"/>
                    </a:lnTo>
                    <a:lnTo>
                      <a:pt x="388" y="304"/>
                    </a:lnTo>
                    <a:lnTo>
                      <a:pt x="376" y="306"/>
                    </a:lnTo>
                    <a:lnTo>
                      <a:pt x="366" y="306"/>
                    </a:lnTo>
                    <a:lnTo>
                      <a:pt x="366" y="308"/>
                    </a:lnTo>
                    <a:lnTo>
                      <a:pt x="364" y="312"/>
                    </a:lnTo>
                    <a:lnTo>
                      <a:pt x="364" y="314"/>
                    </a:lnTo>
                    <a:lnTo>
                      <a:pt x="370" y="314"/>
                    </a:lnTo>
                    <a:lnTo>
                      <a:pt x="374" y="314"/>
                    </a:lnTo>
                    <a:lnTo>
                      <a:pt x="370" y="318"/>
                    </a:lnTo>
                    <a:lnTo>
                      <a:pt x="366" y="320"/>
                    </a:lnTo>
                    <a:lnTo>
                      <a:pt x="360" y="322"/>
                    </a:lnTo>
                    <a:lnTo>
                      <a:pt x="354" y="322"/>
                    </a:lnTo>
                    <a:lnTo>
                      <a:pt x="350" y="324"/>
                    </a:lnTo>
                    <a:lnTo>
                      <a:pt x="346" y="328"/>
                    </a:lnTo>
                    <a:lnTo>
                      <a:pt x="340" y="338"/>
                    </a:lnTo>
                    <a:lnTo>
                      <a:pt x="340" y="354"/>
                    </a:lnTo>
                    <a:lnTo>
                      <a:pt x="340" y="366"/>
                    </a:lnTo>
                    <a:lnTo>
                      <a:pt x="316" y="372"/>
                    </a:lnTo>
                    <a:lnTo>
                      <a:pt x="290" y="372"/>
                    </a:lnTo>
                    <a:lnTo>
                      <a:pt x="264" y="368"/>
                    </a:lnTo>
                    <a:lnTo>
                      <a:pt x="258" y="366"/>
                    </a:lnTo>
                    <a:lnTo>
                      <a:pt x="252" y="366"/>
                    </a:lnTo>
                    <a:lnTo>
                      <a:pt x="250" y="366"/>
                    </a:lnTo>
                    <a:lnTo>
                      <a:pt x="248" y="366"/>
                    </a:lnTo>
                    <a:lnTo>
                      <a:pt x="248" y="368"/>
                    </a:lnTo>
                    <a:lnTo>
                      <a:pt x="246" y="368"/>
                    </a:lnTo>
                    <a:lnTo>
                      <a:pt x="246" y="370"/>
                    </a:lnTo>
                    <a:lnTo>
                      <a:pt x="244" y="372"/>
                    </a:lnTo>
                    <a:lnTo>
                      <a:pt x="242" y="374"/>
                    </a:lnTo>
                    <a:lnTo>
                      <a:pt x="238" y="378"/>
                    </a:lnTo>
                    <a:lnTo>
                      <a:pt x="220" y="388"/>
                    </a:lnTo>
                    <a:lnTo>
                      <a:pt x="200" y="392"/>
                    </a:lnTo>
                    <a:lnTo>
                      <a:pt x="200" y="398"/>
                    </a:lnTo>
                    <a:lnTo>
                      <a:pt x="198" y="400"/>
                    </a:lnTo>
                    <a:lnTo>
                      <a:pt x="196" y="402"/>
                    </a:lnTo>
                    <a:lnTo>
                      <a:pt x="192" y="404"/>
                    </a:lnTo>
                    <a:lnTo>
                      <a:pt x="190" y="406"/>
                    </a:lnTo>
                    <a:lnTo>
                      <a:pt x="186" y="408"/>
                    </a:lnTo>
                    <a:lnTo>
                      <a:pt x="184" y="410"/>
                    </a:lnTo>
                    <a:lnTo>
                      <a:pt x="178" y="412"/>
                    </a:lnTo>
                    <a:lnTo>
                      <a:pt x="172" y="414"/>
                    </a:lnTo>
                    <a:lnTo>
                      <a:pt x="166" y="414"/>
                    </a:lnTo>
                    <a:lnTo>
                      <a:pt x="166" y="418"/>
                    </a:lnTo>
                    <a:lnTo>
                      <a:pt x="166" y="424"/>
                    </a:lnTo>
                    <a:lnTo>
                      <a:pt x="164" y="428"/>
                    </a:lnTo>
                    <a:lnTo>
                      <a:pt x="156" y="434"/>
                    </a:lnTo>
                    <a:lnTo>
                      <a:pt x="144" y="440"/>
                    </a:lnTo>
                    <a:lnTo>
                      <a:pt x="130" y="444"/>
                    </a:lnTo>
                    <a:lnTo>
                      <a:pt x="120" y="450"/>
                    </a:lnTo>
                    <a:lnTo>
                      <a:pt x="134" y="458"/>
                    </a:lnTo>
                    <a:lnTo>
                      <a:pt x="146" y="468"/>
                    </a:lnTo>
                    <a:lnTo>
                      <a:pt x="154" y="480"/>
                    </a:lnTo>
                    <a:lnTo>
                      <a:pt x="156" y="492"/>
                    </a:lnTo>
                    <a:lnTo>
                      <a:pt x="152" y="506"/>
                    </a:lnTo>
                    <a:lnTo>
                      <a:pt x="138" y="516"/>
                    </a:lnTo>
                    <a:lnTo>
                      <a:pt x="126" y="520"/>
                    </a:lnTo>
                    <a:lnTo>
                      <a:pt x="114" y="516"/>
                    </a:lnTo>
                    <a:lnTo>
                      <a:pt x="102" y="512"/>
                    </a:lnTo>
                    <a:lnTo>
                      <a:pt x="92" y="508"/>
                    </a:lnTo>
                    <a:lnTo>
                      <a:pt x="82" y="506"/>
                    </a:lnTo>
                    <a:lnTo>
                      <a:pt x="76" y="512"/>
                    </a:lnTo>
                    <a:lnTo>
                      <a:pt x="74" y="516"/>
                    </a:lnTo>
                    <a:lnTo>
                      <a:pt x="74" y="522"/>
                    </a:lnTo>
                    <a:lnTo>
                      <a:pt x="76" y="526"/>
                    </a:lnTo>
                    <a:lnTo>
                      <a:pt x="78" y="530"/>
                    </a:lnTo>
                    <a:lnTo>
                      <a:pt x="82" y="534"/>
                    </a:lnTo>
                    <a:lnTo>
                      <a:pt x="82" y="538"/>
                    </a:lnTo>
                    <a:lnTo>
                      <a:pt x="82" y="544"/>
                    </a:lnTo>
                    <a:lnTo>
                      <a:pt x="80" y="550"/>
                    </a:lnTo>
                    <a:lnTo>
                      <a:pt x="78" y="554"/>
                    </a:lnTo>
                    <a:lnTo>
                      <a:pt x="76" y="560"/>
                    </a:lnTo>
                    <a:lnTo>
                      <a:pt x="76" y="564"/>
                    </a:lnTo>
                    <a:lnTo>
                      <a:pt x="76" y="580"/>
                    </a:lnTo>
                    <a:lnTo>
                      <a:pt x="82" y="588"/>
                    </a:lnTo>
                    <a:lnTo>
                      <a:pt x="90" y="590"/>
                    </a:lnTo>
                    <a:lnTo>
                      <a:pt x="100" y="588"/>
                    </a:lnTo>
                    <a:lnTo>
                      <a:pt x="112" y="582"/>
                    </a:lnTo>
                    <a:lnTo>
                      <a:pt x="124" y="574"/>
                    </a:lnTo>
                    <a:lnTo>
                      <a:pt x="134" y="566"/>
                    </a:lnTo>
                    <a:lnTo>
                      <a:pt x="144" y="556"/>
                    </a:lnTo>
                    <a:lnTo>
                      <a:pt x="150" y="550"/>
                    </a:lnTo>
                    <a:lnTo>
                      <a:pt x="160" y="536"/>
                    </a:lnTo>
                    <a:lnTo>
                      <a:pt x="168" y="518"/>
                    </a:lnTo>
                    <a:lnTo>
                      <a:pt x="176" y="508"/>
                    </a:lnTo>
                    <a:lnTo>
                      <a:pt x="188" y="502"/>
                    </a:lnTo>
                    <a:lnTo>
                      <a:pt x="200" y="502"/>
                    </a:lnTo>
                    <a:lnTo>
                      <a:pt x="212" y="500"/>
                    </a:lnTo>
                    <a:lnTo>
                      <a:pt x="222" y="490"/>
                    </a:lnTo>
                    <a:lnTo>
                      <a:pt x="226" y="494"/>
                    </a:lnTo>
                    <a:lnTo>
                      <a:pt x="230" y="498"/>
                    </a:lnTo>
                    <a:lnTo>
                      <a:pt x="234" y="500"/>
                    </a:lnTo>
                    <a:lnTo>
                      <a:pt x="240" y="500"/>
                    </a:lnTo>
                    <a:lnTo>
                      <a:pt x="244" y="502"/>
                    </a:lnTo>
                    <a:lnTo>
                      <a:pt x="248" y="506"/>
                    </a:lnTo>
                    <a:lnTo>
                      <a:pt x="252" y="512"/>
                    </a:lnTo>
                    <a:lnTo>
                      <a:pt x="256" y="516"/>
                    </a:lnTo>
                    <a:lnTo>
                      <a:pt x="258" y="522"/>
                    </a:lnTo>
                    <a:lnTo>
                      <a:pt x="262" y="528"/>
                    </a:lnTo>
                    <a:lnTo>
                      <a:pt x="266" y="530"/>
                    </a:lnTo>
                    <a:lnTo>
                      <a:pt x="270" y="534"/>
                    </a:lnTo>
                    <a:lnTo>
                      <a:pt x="274" y="536"/>
                    </a:lnTo>
                    <a:lnTo>
                      <a:pt x="278" y="538"/>
                    </a:lnTo>
                    <a:lnTo>
                      <a:pt x="282" y="542"/>
                    </a:lnTo>
                    <a:lnTo>
                      <a:pt x="286" y="548"/>
                    </a:lnTo>
                    <a:lnTo>
                      <a:pt x="288" y="554"/>
                    </a:lnTo>
                    <a:lnTo>
                      <a:pt x="290" y="562"/>
                    </a:lnTo>
                    <a:lnTo>
                      <a:pt x="290" y="572"/>
                    </a:lnTo>
                    <a:lnTo>
                      <a:pt x="272" y="576"/>
                    </a:lnTo>
                    <a:lnTo>
                      <a:pt x="254" y="580"/>
                    </a:lnTo>
                    <a:lnTo>
                      <a:pt x="268" y="588"/>
                    </a:lnTo>
                    <a:lnTo>
                      <a:pt x="282" y="594"/>
                    </a:lnTo>
                    <a:lnTo>
                      <a:pt x="298" y="598"/>
                    </a:lnTo>
                    <a:lnTo>
                      <a:pt x="310" y="596"/>
                    </a:lnTo>
                    <a:lnTo>
                      <a:pt x="314" y="590"/>
                    </a:lnTo>
                    <a:lnTo>
                      <a:pt x="314" y="582"/>
                    </a:lnTo>
                    <a:lnTo>
                      <a:pt x="308" y="572"/>
                    </a:lnTo>
                    <a:lnTo>
                      <a:pt x="304" y="564"/>
                    </a:lnTo>
                    <a:lnTo>
                      <a:pt x="300" y="554"/>
                    </a:lnTo>
                    <a:lnTo>
                      <a:pt x="306" y="552"/>
                    </a:lnTo>
                    <a:lnTo>
                      <a:pt x="312" y="550"/>
                    </a:lnTo>
                    <a:lnTo>
                      <a:pt x="320" y="548"/>
                    </a:lnTo>
                    <a:lnTo>
                      <a:pt x="304" y="538"/>
                    </a:lnTo>
                    <a:lnTo>
                      <a:pt x="288" y="524"/>
                    </a:lnTo>
                    <a:lnTo>
                      <a:pt x="270" y="510"/>
                    </a:lnTo>
                    <a:lnTo>
                      <a:pt x="252" y="500"/>
                    </a:lnTo>
                    <a:lnTo>
                      <a:pt x="234" y="496"/>
                    </a:lnTo>
                    <a:lnTo>
                      <a:pt x="250" y="492"/>
                    </a:lnTo>
                    <a:lnTo>
                      <a:pt x="266" y="488"/>
                    </a:lnTo>
                    <a:lnTo>
                      <a:pt x="280" y="484"/>
                    </a:lnTo>
                    <a:lnTo>
                      <a:pt x="292" y="474"/>
                    </a:lnTo>
                    <a:lnTo>
                      <a:pt x="298" y="488"/>
                    </a:lnTo>
                    <a:lnTo>
                      <a:pt x="306" y="500"/>
                    </a:lnTo>
                    <a:lnTo>
                      <a:pt x="316" y="512"/>
                    </a:lnTo>
                    <a:lnTo>
                      <a:pt x="322" y="520"/>
                    </a:lnTo>
                    <a:lnTo>
                      <a:pt x="330" y="526"/>
                    </a:lnTo>
                    <a:lnTo>
                      <a:pt x="336" y="532"/>
                    </a:lnTo>
                    <a:lnTo>
                      <a:pt x="340" y="542"/>
                    </a:lnTo>
                    <a:lnTo>
                      <a:pt x="348" y="558"/>
                    </a:lnTo>
                    <a:lnTo>
                      <a:pt x="350" y="574"/>
                    </a:lnTo>
                    <a:lnTo>
                      <a:pt x="346" y="592"/>
                    </a:lnTo>
                    <a:lnTo>
                      <a:pt x="350" y="592"/>
                    </a:lnTo>
                    <a:lnTo>
                      <a:pt x="356" y="592"/>
                    </a:lnTo>
                    <a:lnTo>
                      <a:pt x="362" y="592"/>
                    </a:lnTo>
                    <a:lnTo>
                      <a:pt x="368" y="592"/>
                    </a:lnTo>
                    <a:lnTo>
                      <a:pt x="372" y="590"/>
                    </a:lnTo>
                    <a:lnTo>
                      <a:pt x="378" y="586"/>
                    </a:lnTo>
                    <a:lnTo>
                      <a:pt x="380" y="584"/>
                    </a:lnTo>
                    <a:lnTo>
                      <a:pt x="380" y="580"/>
                    </a:lnTo>
                    <a:lnTo>
                      <a:pt x="378" y="578"/>
                    </a:lnTo>
                    <a:lnTo>
                      <a:pt x="376" y="576"/>
                    </a:lnTo>
                    <a:lnTo>
                      <a:pt x="374" y="572"/>
                    </a:lnTo>
                    <a:lnTo>
                      <a:pt x="372" y="568"/>
                    </a:lnTo>
                    <a:lnTo>
                      <a:pt x="370" y="566"/>
                    </a:lnTo>
                    <a:lnTo>
                      <a:pt x="368" y="562"/>
                    </a:lnTo>
                    <a:lnTo>
                      <a:pt x="364" y="560"/>
                    </a:lnTo>
                    <a:lnTo>
                      <a:pt x="362" y="556"/>
                    </a:lnTo>
                    <a:lnTo>
                      <a:pt x="360" y="552"/>
                    </a:lnTo>
                    <a:lnTo>
                      <a:pt x="360" y="548"/>
                    </a:lnTo>
                    <a:lnTo>
                      <a:pt x="362" y="544"/>
                    </a:lnTo>
                    <a:lnTo>
                      <a:pt x="366" y="540"/>
                    </a:lnTo>
                    <a:lnTo>
                      <a:pt x="370" y="538"/>
                    </a:lnTo>
                    <a:lnTo>
                      <a:pt x="376" y="536"/>
                    </a:lnTo>
                    <a:lnTo>
                      <a:pt x="382" y="538"/>
                    </a:lnTo>
                    <a:lnTo>
                      <a:pt x="388" y="540"/>
                    </a:lnTo>
                    <a:lnTo>
                      <a:pt x="398" y="548"/>
                    </a:lnTo>
                    <a:lnTo>
                      <a:pt x="400" y="560"/>
                    </a:lnTo>
                    <a:lnTo>
                      <a:pt x="400" y="574"/>
                    </a:lnTo>
                    <a:lnTo>
                      <a:pt x="402" y="586"/>
                    </a:lnTo>
                    <a:lnTo>
                      <a:pt x="404" y="596"/>
                    </a:lnTo>
                    <a:lnTo>
                      <a:pt x="414" y="604"/>
                    </a:lnTo>
                    <a:lnTo>
                      <a:pt x="426" y="606"/>
                    </a:lnTo>
                    <a:lnTo>
                      <a:pt x="438" y="604"/>
                    </a:lnTo>
                    <a:lnTo>
                      <a:pt x="448" y="600"/>
                    </a:lnTo>
                    <a:lnTo>
                      <a:pt x="458" y="602"/>
                    </a:lnTo>
                    <a:lnTo>
                      <a:pt x="466" y="610"/>
                    </a:lnTo>
                    <a:lnTo>
                      <a:pt x="470" y="608"/>
                    </a:lnTo>
                    <a:lnTo>
                      <a:pt x="474" y="606"/>
                    </a:lnTo>
                    <a:lnTo>
                      <a:pt x="478" y="604"/>
                    </a:lnTo>
                    <a:lnTo>
                      <a:pt x="484" y="620"/>
                    </a:lnTo>
                    <a:lnTo>
                      <a:pt x="478" y="638"/>
                    </a:lnTo>
                    <a:lnTo>
                      <a:pt x="468" y="652"/>
                    </a:lnTo>
                    <a:lnTo>
                      <a:pt x="452" y="664"/>
                    </a:lnTo>
                    <a:lnTo>
                      <a:pt x="438" y="672"/>
                    </a:lnTo>
                    <a:lnTo>
                      <a:pt x="420" y="674"/>
                    </a:lnTo>
                    <a:lnTo>
                      <a:pt x="404" y="672"/>
                    </a:lnTo>
                    <a:lnTo>
                      <a:pt x="390" y="666"/>
                    </a:lnTo>
                    <a:lnTo>
                      <a:pt x="376" y="660"/>
                    </a:lnTo>
                    <a:lnTo>
                      <a:pt x="362" y="654"/>
                    </a:lnTo>
                    <a:lnTo>
                      <a:pt x="346" y="654"/>
                    </a:lnTo>
                    <a:lnTo>
                      <a:pt x="342" y="664"/>
                    </a:lnTo>
                    <a:lnTo>
                      <a:pt x="332" y="668"/>
                    </a:lnTo>
                    <a:lnTo>
                      <a:pt x="320" y="666"/>
                    </a:lnTo>
                    <a:lnTo>
                      <a:pt x="306" y="662"/>
                    </a:lnTo>
                    <a:lnTo>
                      <a:pt x="290" y="656"/>
                    </a:lnTo>
                    <a:lnTo>
                      <a:pt x="276" y="648"/>
                    </a:lnTo>
                    <a:lnTo>
                      <a:pt x="264" y="644"/>
                    </a:lnTo>
                    <a:lnTo>
                      <a:pt x="254" y="642"/>
                    </a:lnTo>
                    <a:lnTo>
                      <a:pt x="250" y="622"/>
                    </a:lnTo>
                    <a:lnTo>
                      <a:pt x="252" y="604"/>
                    </a:lnTo>
                    <a:lnTo>
                      <a:pt x="254" y="608"/>
                    </a:lnTo>
                    <a:lnTo>
                      <a:pt x="254" y="602"/>
                    </a:lnTo>
                    <a:lnTo>
                      <a:pt x="254" y="598"/>
                    </a:lnTo>
                    <a:lnTo>
                      <a:pt x="254" y="592"/>
                    </a:lnTo>
                    <a:lnTo>
                      <a:pt x="236" y="590"/>
                    </a:lnTo>
                    <a:lnTo>
                      <a:pt x="214" y="590"/>
                    </a:lnTo>
                    <a:lnTo>
                      <a:pt x="194" y="590"/>
                    </a:lnTo>
                    <a:lnTo>
                      <a:pt x="174" y="592"/>
                    </a:lnTo>
                    <a:lnTo>
                      <a:pt x="162" y="594"/>
                    </a:lnTo>
                    <a:lnTo>
                      <a:pt x="156" y="596"/>
                    </a:lnTo>
                    <a:lnTo>
                      <a:pt x="148" y="602"/>
                    </a:lnTo>
                    <a:lnTo>
                      <a:pt x="140" y="606"/>
                    </a:lnTo>
                    <a:lnTo>
                      <a:pt x="126" y="608"/>
                    </a:lnTo>
                    <a:lnTo>
                      <a:pt x="114" y="604"/>
                    </a:lnTo>
                    <a:lnTo>
                      <a:pt x="104" y="606"/>
                    </a:lnTo>
                    <a:lnTo>
                      <a:pt x="102" y="608"/>
                    </a:lnTo>
                    <a:lnTo>
                      <a:pt x="98" y="612"/>
                    </a:lnTo>
                    <a:lnTo>
                      <a:pt x="96" y="618"/>
                    </a:lnTo>
                    <a:lnTo>
                      <a:pt x="92" y="624"/>
                    </a:lnTo>
                    <a:lnTo>
                      <a:pt x="90" y="628"/>
                    </a:lnTo>
                    <a:lnTo>
                      <a:pt x="88" y="632"/>
                    </a:lnTo>
                    <a:lnTo>
                      <a:pt x="84" y="638"/>
                    </a:lnTo>
                    <a:lnTo>
                      <a:pt x="78" y="642"/>
                    </a:lnTo>
                    <a:lnTo>
                      <a:pt x="74" y="646"/>
                    </a:lnTo>
                    <a:lnTo>
                      <a:pt x="72" y="652"/>
                    </a:lnTo>
                    <a:lnTo>
                      <a:pt x="68" y="658"/>
                    </a:lnTo>
                    <a:lnTo>
                      <a:pt x="58" y="676"/>
                    </a:lnTo>
                    <a:lnTo>
                      <a:pt x="46" y="690"/>
                    </a:lnTo>
                    <a:lnTo>
                      <a:pt x="32" y="708"/>
                    </a:lnTo>
                    <a:lnTo>
                      <a:pt x="20" y="726"/>
                    </a:lnTo>
                    <a:lnTo>
                      <a:pt x="8" y="746"/>
                    </a:lnTo>
                    <a:lnTo>
                      <a:pt x="2" y="766"/>
                    </a:lnTo>
                    <a:lnTo>
                      <a:pt x="2" y="790"/>
                    </a:lnTo>
                    <a:lnTo>
                      <a:pt x="4" y="812"/>
                    </a:lnTo>
                    <a:lnTo>
                      <a:pt x="4" y="832"/>
                    </a:lnTo>
                    <a:lnTo>
                      <a:pt x="2" y="848"/>
                    </a:lnTo>
                    <a:lnTo>
                      <a:pt x="0" y="864"/>
                    </a:lnTo>
                    <a:lnTo>
                      <a:pt x="4" y="880"/>
                    </a:lnTo>
                    <a:lnTo>
                      <a:pt x="16" y="898"/>
                    </a:lnTo>
                    <a:lnTo>
                      <a:pt x="30" y="920"/>
                    </a:lnTo>
                    <a:lnTo>
                      <a:pt x="48" y="942"/>
                    </a:lnTo>
                    <a:lnTo>
                      <a:pt x="64" y="960"/>
                    </a:lnTo>
                    <a:lnTo>
                      <a:pt x="80" y="972"/>
                    </a:lnTo>
                    <a:lnTo>
                      <a:pt x="96" y="978"/>
                    </a:lnTo>
                    <a:lnTo>
                      <a:pt x="112" y="982"/>
                    </a:lnTo>
                    <a:lnTo>
                      <a:pt x="126" y="978"/>
                    </a:lnTo>
                    <a:lnTo>
                      <a:pt x="130" y="976"/>
                    </a:lnTo>
                    <a:lnTo>
                      <a:pt x="132" y="972"/>
                    </a:lnTo>
                    <a:lnTo>
                      <a:pt x="134" y="968"/>
                    </a:lnTo>
                    <a:lnTo>
                      <a:pt x="138" y="962"/>
                    </a:lnTo>
                    <a:lnTo>
                      <a:pt x="140" y="960"/>
                    </a:lnTo>
                    <a:lnTo>
                      <a:pt x="146" y="958"/>
                    </a:lnTo>
                    <a:lnTo>
                      <a:pt x="150" y="958"/>
                    </a:lnTo>
                    <a:lnTo>
                      <a:pt x="156" y="958"/>
                    </a:lnTo>
                    <a:lnTo>
                      <a:pt x="162" y="958"/>
                    </a:lnTo>
                    <a:lnTo>
                      <a:pt x="174" y="952"/>
                    </a:lnTo>
                    <a:lnTo>
                      <a:pt x="186" y="944"/>
                    </a:lnTo>
                    <a:lnTo>
                      <a:pt x="198" y="942"/>
                    </a:lnTo>
                    <a:lnTo>
                      <a:pt x="210" y="948"/>
                    </a:lnTo>
                    <a:lnTo>
                      <a:pt x="218" y="962"/>
                    </a:lnTo>
                    <a:lnTo>
                      <a:pt x="220" y="976"/>
                    </a:lnTo>
                    <a:lnTo>
                      <a:pt x="230" y="972"/>
                    </a:lnTo>
                    <a:lnTo>
                      <a:pt x="240" y="968"/>
                    </a:lnTo>
                    <a:lnTo>
                      <a:pt x="250" y="960"/>
                    </a:lnTo>
                    <a:lnTo>
                      <a:pt x="250" y="980"/>
                    </a:lnTo>
                    <a:lnTo>
                      <a:pt x="250" y="998"/>
                    </a:lnTo>
                    <a:lnTo>
                      <a:pt x="246" y="1018"/>
                    </a:lnTo>
                    <a:lnTo>
                      <a:pt x="244" y="1032"/>
                    </a:lnTo>
                    <a:lnTo>
                      <a:pt x="248" y="1044"/>
                    </a:lnTo>
                    <a:lnTo>
                      <a:pt x="254" y="1056"/>
                    </a:lnTo>
                    <a:lnTo>
                      <a:pt x="264" y="1072"/>
                    </a:lnTo>
                    <a:lnTo>
                      <a:pt x="270" y="1086"/>
                    </a:lnTo>
                    <a:lnTo>
                      <a:pt x="272" y="1096"/>
                    </a:lnTo>
                    <a:lnTo>
                      <a:pt x="270" y="1108"/>
                    </a:lnTo>
                    <a:lnTo>
                      <a:pt x="268" y="1120"/>
                    </a:lnTo>
                    <a:lnTo>
                      <a:pt x="268" y="1134"/>
                    </a:lnTo>
                    <a:lnTo>
                      <a:pt x="270" y="1154"/>
                    </a:lnTo>
                    <a:lnTo>
                      <a:pt x="272" y="1174"/>
                    </a:lnTo>
                    <a:lnTo>
                      <a:pt x="270" y="1194"/>
                    </a:lnTo>
                    <a:lnTo>
                      <a:pt x="272" y="1222"/>
                    </a:lnTo>
                    <a:lnTo>
                      <a:pt x="280" y="1254"/>
                    </a:lnTo>
                    <a:lnTo>
                      <a:pt x="290" y="1284"/>
                    </a:lnTo>
                    <a:lnTo>
                      <a:pt x="300" y="1314"/>
                    </a:lnTo>
                    <a:lnTo>
                      <a:pt x="310" y="1346"/>
                    </a:lnTo>
                    <a:lnTo>
                      <a:pt x="318" y="1380"/>
                    </a:lnTo>
                    <a:lnTo>
                      <a:pt x="322" y="1416"/>
                    </a:lnTo>
                    <a:lnTo>
                      <a:pt x="346" y="1412"/>
                    </a:lnTo>
                    <a:lnTo>
                      <a:pt x="366" y="1404"/>
                    </a:lnTo>
                    <a:lnTo>
                      <a:pt x="382" y="1394"/>
                    </a:lnTo>
                    <a:lnTo>
                      <a:pt x="400" y="1382"/>
                    </a:lnTo>
                    <a:lnTo>
                      <a:pt x="418" y="1370"/>
                    </a:lnTo>
                    <a:lnTo>
                      <a:pt x="424" y="1366"/>
                    </a:lnTo>
                    <a:lnTo>
                      <a:pt x="430" y="1364"/>
                    </a:lnTo>
                    <a:lnTo>
                      <a:pt x="436" y="1360"/>
                    </a:lnTo>
                    <a:lnTo>
                      <a:pt x="440" y="1358"/>
                    </a:lnTo>
                    <a:lnTo>
                      <a:pt x="442" y="1354"/>
                    </a:lnTo>
                    <a:lnTo>
                      <a:pt x="446" y="1350"/>
                    </a:lnTo>
                    <a:lnTo>
                      <a:pt x="448" y="1342"/>
                    </a:lnTo>
                    <a:lnTo>
                      <a:pt x="448" y="1326"/>
                    </a:lnTo>
                    <a:lnTo>
                      <a:pt x="446" y="1310"/>
                    </a:lnTo>
                    <a:lnTo>
                      <a:pt x="446" y="1294"/>
                    </a:lnTo>
                    <a:lnTo>
                      <a:pt x="458" y="1292"/>
                    </a:lnTo>
                    <a:lnTo>
                      <a:pt x="466" y="1286"/>
                    </a:lnTo>
                    <a:lnTo>
                      <a:pt x="468" y="1276"/>
                    </a:lnTo>
                    <a:lnTo>
                      <a:pt x="468" y="1264"/>
                    </a:lnTo>
                    <a:lnTo>
                      <a:pt x="466" y="1252"/>
                    </a:lnTo>
                    <a:lnTo>
                      <a:pt x="466" y="1240"/>
                    </a:lnTo>
                    <a:lnTo>
                      <a:pt x="468" y="1224"/>
                    </a:lnTo>
                    <a:lnTo>
                      <a:pt x="476" y="1214"/>
                    </a:lnTo>
                    <a:lnTo>
                      <a:pt x="486" y="1208"/>
                    </a:lnTo>
                    <a:lnTo>
                      <a:pt x="496" y="1204"/>
                    </a:lnTo>
                    <a:lnTo>
                      <a:pt x="508" y="1200"/>
                    </a:lnTo>
                    <a:lnTo>
                      <a:pt x="518" y="1192"/>
                    </a:lnTo>
                    <a:lnTo>
                      <a:pt x="526" y="1180"/>
                    </a:lnTo>
                    <a:lnTo>
                      <a:pt x="530" y="1160"/>
                    </a:lnTo>
                    <a:lnTo>
                      <a:pt x="526" y="1140"/>
                    </a:lnTo>
                    <a:lnTo>
                      <a:pt x="518" y="1118"/>
                    </a:lnTo>
                    <a:lnTo>
                      <a:pt x="508" y="1096"/>
                    </a:lnTo>
                    <a:lnTo>
                      <a:pt x="504" y="1076"/>
                    </a:lnTo>
                    <a:lnTo>
                      <a:pt x="506" y="1056"/>
                    </a:lnTo>
                    <a:lnTo>
                      <a:pt x="516" y="1038"/>
                    </a:lnTo>
                    <a:lnTo>
                      <a:pt x="530" y="1020"/>
                    </a:lnTo>
                    <a:lnTo>
                      <a:pt x="548" y="1002"/>
                    </a:lnTo>
                    <a:lnTo>
                      <a:pt x="564" y="986"/>
                    </a:lnTo>
                    <a:lnTo>
                      <a:pt x="580" y="970"/>
                    </a:lnTo>
                    <a:lnTo>
                      <a:pt x="586" y="960"/>
                    </a:lnTo>
                    <a:lnTo>
                      <a:pt x="596" y="948"/>
                    </a:lnTo>
                    <a:lnTo>
                      <a:pt x="606" y="932"/>
                    </a:lnTo>
                    <a:lnTo>
                      <a:pt x="616" y="918"/>
                    </a:lnTo>
                    <a:lnTo>
                      <a:pt x="620" y="904"/>
                    </a:lnTo>
                    <a:lnTo>
                      <a:pt x="618" y="892"/>
                    </a:lnTo>
                    <a:lnTo>
                      <a:pt x="608" y="884"/>
                    </a:lnTo>
                    <a:lnTo>
                      <a:pt x="594" y="882"/>
                    </a:lnTo>
                    <a:lnTo>
                      <a:pt x="580" y="886"/>
                    </a:lnTo>
                    <a:lnTo>
                      <a:pt x="564" y="892"/>
                    </a:lnTo>
                    <a:lnTo>
                      <a:pt x="550" y="894"/>
                    </a:lnTo>
                    <a:lnTo>
                      <a:pt x="536" y="890"/>
                    </a:lnTo>
                    <a:lnTo>
                      <a:pt x="534" y="888"/>
                    </a:lnTo>
                    <a:lnTo>
                      <a:pt x="532" y="884"/>
                    </a:lnTo>
                    <a:lnTo>
                      <a:pt x="530" y="878"/>
                    </a:lnTo>
                    <a:lnTo>
                      <a:pt x="530" y="874"/>
                    </a:lnTo>
                    <a:lnTo>
                      <a:pt x="528" y="870"/>
                    </a:lnTo>
                    <a:lnTo>
                      <a:pt x="524" y="862"/>
                    </a:lnTo>
                    <a:lnTo>
                      <a:pt x="518" y="856"/>
                    </a:lnTo>
                    <a:lnTo>
                      <a:pt x="514" y="850"/>
                    </a:lnTo>
                    <a:lnTo>
                      <a:pt x="504" y="830"/>
                    </a:lnTo>
                    <a:lnTo>
                      <a:pt x="496" y="810"/>
                    </a:lnTo>
                    <a:lnTo>
                      <a:pt x="488" y="794"/>
                    </a:lnTo>
                    <a:lnTo>
                      <a:pt x="478" y="780"/>
                    </a:lnTo>
                    <a:lnTo>
                      <a:pt x="468" y="766"/>
                    </a:lnTo>
                    <a:lnTo>
                      <a:pt x="462" y="742"/>
                    </a:lnTo>
                    <a:lnTo>
                      <a:pt x="456" y="718"/>
                    </a:lnTo>
                    <a:lnTo>
                      <a:pt x="446" y="694"/>
                    </a:lnTo>
                    <a:lnTo>
                      <a:pt x="458" y="688"/>
                    </a:lnTo>
                    <a:lnTo>
                      <a:pt x="468" y="690"/>
                    </a:lnTo>
                    <a:lnTo>
                      <a:pt x="474" y="698"/>
                    </a:lnTo>
                    <a:lnTo>
                      <a:pt x="480" y="708"/>
                    </a:lnTo>
                    <a:lnTo>
                      <a:pt x="484" y="720"/>
                    </a:lnTo>
                    <a:lnTo>
                      <a:pt x="502" y="750"/>
                    </a:lnTo>
                    <a:lnTo>
                      <a:pt x="518" y="780"/>
                    </a:lnTo>
                    <a:lnTo>
                      <a:pt x="520" y="788"/>
                    </a:lnTo>
                    <a:lnTo>
                      <a:pt x="520" y="794"/>
                    </a:lnTo>
                    <a:lnTo>
                      <a:pt x="520" y="800"/>
                    </a:lnTo>
                    <a:lnTo>
                      <a:pt x="522" y="806"/>
                    </a:lnTo>
                    <a:lnTo>
                      <a:pt x="524" y="810"/>
                    </a:lnTo>
                    <a:lnTo>
                      <a:pt x="526" y="814"/>
                    </a:lnTo>
                    <a:lnTo>
                      <a:pt x="528" y="818"/>
                    </a:lnTo>
                    <a:lnTo>
                      <a:pt x="532" y="824"/>
                    </a:lnTo>
                    <a:lnTo>
                      <a:pt x="540" y="850"/>
                    </a:lnTo>
                    <a:lnTo>
                      <a:pt x="548" y="876"/>
                    </a:lnTo>
                    <a:lnTo>
                      <a:pt x="590" y="856"/>
                    </a:lnTo>
                    <a:lnTo>
                      <a:pt x="634" y="830"/>
                    </a:lnTo>
                    <a:lnTo>
                      <a:pt x="672" y="800"/>
                    </a:lnTo>
                    <a:lnTo>
                      <a:pt x="684" y="790"/>
                    </a:lnTo>
                    <a:lnTo>
                      <a:pt x="692" y="778"/>
                    </a:lnTo>
                    <a:lnTo>
                      <a:pt x="694" y="766"/>
                    </a:lnTo>
                    <a:lnTo>
                      <a:pt x="686" y="752"/>
                    </a:lnTo>
                    <a:lnTo>
                      <a:pt x="678" y="746"/>
                    </a:lnTo>
                    <a:lnTo>
                      <a:pt x="670" y="742"/>
                    </a:lnTo>
                    <a:lnTo>
                      <a:pt x="664" y="740"/>
                    </a:lnTo>
                    <a:lnTo>
                      <a:pt x="660" y="732"/>
                    </a:lnTo>
                    <a:lnTo>
                      <a:pt x="656" y="720"/>
                    </a:lnTo>
                    <a:lnTo>
                      <a:pt x="652" y="718"/>
                    </a:lnTo>
                    <a:lnTo>
                      <a:pt x="646" y="718"/>
                    </a:lnTo>
                    <a:lnTo>
                      <a:pt x="644" y="718"/>
                    </a:lnTo>
                    <a:lnTo>
                      <a:pt x="642" y="720"/>
                    </a:lnTo>
                    <a:lnTo>
                      <a:pt x="638" y="724"/>
                    </a:lnTo>
                    <a:lnTo>
                      <a:pt x="636" y="728"/>
                    </a:lnTo>
                    <a:lnTo>
                      <a:pt x="634" y="732"/>
                    </a:lnTo>
                    <a:lnTo>
                      <a:pt x="632" y="734"/>
                    </a:lnTo>
                    <a:lnTo>
                      <a:pt x="630" y="738"/>
                    </a:lnTo>
                    <a:lnTo>
                      <a:pt x="626" y="740"/>
                    </a:lnTo>
                    <a:lnTo>
                      <a:pt x="612" y="726"/>
                    </a:lnTo>
                    <a:lnTo>
                      <a:pt x="596" y="712"/>
                    </a:lnTo>
                    <a:lnTo>
                      <a:pt x="584" y="696"/>
                    </a:lnTo>
                    <a:lnTo>
                      <a:pt x="576" y="676"/>
                    </a:lnTo>
                    <a:lnTo>
                      <a:pt x="590" y="672"/>
                    </a:lnTo>
                    <a:lnTo>
                      <a:pt x="600" y="676"/>
                    </a:lnTo>
                    <a:lnTo>
                      <a:pt x="608" y="684"/>
                    </a:lnTo>
                    <a:lnTo>
                      <a:pt x="614" y="694"/>
                    </a:lnTo>
                    <a:lnTo>
                      <a:pt x="620" y="704"/>
                    </a:lnTo>
                    <a:lnTo>
                      <a:pt x="630" y="710"/>
                    </a:lnTo>
                    <a:lnTo>
                      <a:pt x="642" y="712"/>
                    </a:lnTo>
                    <a:lnTo>
                      <a:pt x="656" y="708"/>
                    </a:lnTo>
                    <a:lnTo>
                      <a:pt x="668" y="706"/>
                    </a:lnTo>
                    <a:lnTo>
                      <a:pt x="672" y="720"/>
                    </a:lnTo>
                    <a:lnTo>
                      <a:pt x="680" y="726"/>
                    </a:lnTo>
                    <a:lnTo>
                      <a:pt x="690" y="728"/>
                    </a:lnTo>
                    <a:lnTo>
                      <a:pt x="704" y="726"/>
                    </a:lnTo>
                    <a:lnTo>
                      <a:pt x="718" y="724"/>
                    </a:lnTo>
                    <a:lnTo>
                      <a:pt x="730" y="724"/>
                    </a:lnTo>
                    <a:lnTo>
                      <a:pt x="736" y="724"/>
                    </a:lnTo>
                    <a:lnTo>
                      <a:pt x="740" y="726"/>
                    </a:lnTo>
                    <a:lnTo>
                      <a:pt x="742" y="726"/>
                    </a:lnTo>
                    <a:lnTo>
                      <a:pt x="744" y="726"/>
                    </a:lnTo>
                    <a:lnTo>
                      <a:pt x="744" y="728"/>
                    </a:lnTo>
                    <a:lnTo>
                      <a:pt x="744" y="730"/>
                    </a:lnTo>
                    <a:lnTo>
                      <a:pt x="746" y="732"/>
                    </a:lnTo>
                    <a:lnTo>
                      <a:pt x="748" y="736"/>
                    </a:lnTo>
                    <a:lnTo>
                      <a:pt x="750" y="742"/>
                    </a:lnTo>
                    <a:lnTo>
                      <a:pt x="760" y="752"/>
                    </a:lnTo>
                    <a:lnTo>
                      <a:pt x="772" y="760"/>
                    </a:lnTo>
                    <a:lnTo>
                      <a:pt x="786" y="760"/>
                    </a:lnTo>
                    <a:lnTo>
                      <a:pt x="786" y="766"/>
                    </a:lnTo>
                    <a:lnTo>
                      <a:pt x="784" y="770"/>
                    </a:lnTo>
                    <a:lnTo>
                      <a:pt x="780" y="774"/>
                    </a:lnTo>
                    <a:lnTo>
                      <a:pt x="776" y="776"/>
                    </a:lnTo>
                    <a:lnTo>
                      <a:pt x="780" y="780"/>
                    </a:lnTo>
                    <a:lnTo>
                      <a:pt x="786" y="784"/>
                    </a:lnTo>
                    <a:lnTo>
                      <a:pt x="792" y="784"/>
                    </a:lnTo>
                    <a:lnTo>
                      <a:pt x="800" y="786"/>
                    </a:lnTo>
                    <a:lnTo>
                      <a:pt x="800" y="810"/>
                    </a:lnTo>
                    <a:lnTo>
                      <a:pt x="804" y="834"/>
                    </a:lnTo>
                    <a:lnTo>
                      <a:pt x="812" y="858"/>
                    </a:lnTo>
                    <a:lnTo>
                      <a:pt x="822" y="874"/>
                    </a:lnTo>
                    <a:lnTo>
                      <a:pt x="832" y="892"/>
                    </a:lnTo>
                    <a:lnTo>
                      <a:pt x="840" y="910"/>
                    </a:lnTo>
                    <a:lnTo>
                      <a:pt x="844" y="928"/>
                    </a:lnTo>
                    <a:lnTo>
                      <a:pt x="848" y="926"/>
                    </a:lnTo>
                    <a:lnTo>
                      <a:pt x="852" y="924"/>
                    </a:lnTo>
                    <a:lnTo>
                      <a:pt x="854" y="922"/>
                    </a:lnTo>
                    <a:lnTo>
                      <a:pt x="858" y="916"/>
                    </a:lnTo>
                    <a:lnTo>
                      <a:pt x="856" y="928"/>
                    </a:lnTo>
                    <a:lnTo>
                      <a:pt x="858" y="938"/>
                    </a:lnTo>
                    <a:lnTo>
                      <a:pt x="864" y="950"/>
                    </a:lnTo>
                    <a:lnTo>
                      <a:pt x="874" y="958"/>
                    </a:lnTo>
                    <a:lnTo>
                      <a:pt x="876" y="942"/>
                    </a:lnTo>
                    <a:lnTo>
                      <a:pt x="872" y="926"/>
                    </a:lnTo>
                    <a:lnTo>
                      <a:pt x="866" y="910"/>
                    </a:lnTo>
                    <a:lnTo>
                      <a:pt x="864" y="890"/>
                    </a:lnTo>
                    <a:lnTo>
                      <a:pt x="864" y="870"/>
                    </a:lnTo>
                    <a:lnTo>
                      <a:pt x="866" y="850"/>
                    </a:lnTo>
                    <a:lnTo>
                      <a:pt x="866" y="836"/>
                    </a:lnTo>
                    <a:lnTo>
                      <a:pt x="870" y="830"/>
                    </a:lnTo>
                    <a:lnTo>
                      <a:pt x="874" y="826"/>
                    </a:lnTo>
                    <a:lnTo>
                      <a:pt x="884" y="824"/>
                    </a:lnTo>
                    <a:lnTo>
                      <a:pt x="896" y="818"/>
                    </a:lnTo>
                    <a:lnTo>
                      <a:pt x="908" y="806"/>
                    </a:lnTo>
                    <a:lnTo>
                      <a:pt x="918" y="792"/>
                    </a:lnTo>
                    <a:lnTo>
                      <a:pt x="930" y="780"/>
                    </a:lnTo>
                    <a:lnTo>
                      <a:pt x="932" y="776"/>
                    </a:lnTo>
                    <a:lnTo>
                      <a:pt x="938" y="772"/>
                    </a:lnTo>
                    <a:lnTo>
                      <a:pt x="944" y="766"/>
                    </a:lnTo>
                    <a:lnTo>
                      <a:pt x="948" y="762"/>
                    </a:lnTo>
                    <a:lnTo>
                      <a:pt x="954" y="758"/>
                    </a:lnTo>
                    <a:lnTo>
                      <a:pt x="958" y="756"/>
                    </a:lnTo>
                    <a:lnTo>
                      <a:pt x="964" y="754"/>
                    </a:lnTo>
                    <a:lnTo>
                      <a:pt x="968" y="754"/>
                    </a:lnTo>
                    <a:lnTo>
                      <a:pt x="970" y="754"/>
                    </a:lnTo>
                    <a:lnTo>
                      <a:pt x="972" y="756"/>
                    </a:lnTo>
                    <a:lnTo>
                      <a:pt x="974" y="760"/>
                    </a:lnTo>
                    <a:lnTo>
                      <a:pt x="974" y="762"/>
                    </a:lnTo>
                    <a:lnTo>
                      <a:pt x="974" y="766"/>
                    </a:lnTo>
                    <a:lnTo>
                      <a:pt x="974" y="772"/>
                    </a:lnTo>
                    <a:lnTo>
                      <a:pt x="974" y="776"/>
                    </a:lnTo>
                    <a:lnTo>
                      <a:pt x="976" y="780"/>
                    </a:lnTo>
                    <a:lnTo>
                      <a:pt x="982" y="792"/>
                    </a:lnTo>
                    <a:lnTo>
                      <a:pt x="988" y="800"/>
                    </a:lnTo>
                    <a:lnTo>
                      <a:pt x="994" y="810"/>
                    </a:lnTo>
                    <a:lnTo>
                      <a:pt x="998" y="820"/>
                    </a:lnTo>
                    <a:lnTo>
                      <a:pt x="996" y="834"/>
                    </a:lnTo>
                    <a:lnTo>
                      <a:pt x="1004" y="834"/>
                    </a:lnTo>
                    <a:lnTo>
                      <a:pt x="1012" y="832"/>
                    </a:lnTo>
                    <a:lnTo>
                      <a:pt x="1018" y="828"/>
                    </a:lnTo>
                    <a:lnTo>
                      <a:pt x="1020" y="850"/>
                    </a:lnTo>
                    <a:lnTo>
                      <a:pt x="1026" y="868"/>
                    </a:lnTo>
                    <a:lnTo>
                      <a:pt x="1032" y="888"/>
                    </a:lnTo>
                    <a:lnTo>
                      <a:pt x="1032" y="902"/>
                    </a:lnTo>
                    <a:lnTo>
                      <a:pt x="1032" y="916"/>
                    </a:lnTo>
                    <a:lnTo>
                      <a:pt x="1034" y="930"/>
                    </a:lnTo>
                    <a:lnTo>
                      <a:pt x="1038" y="936"/>
                    </a:lnTo>
                    <a:lnTo>
                      <a:pt x="1042" y="940"/>
                    </a:lnTo>
                    <a:lnTo>
                      <a:pt x="1048" y="946"/>
                    </a:lnTo>
                    <a:lnTo>
                      <a:pt x="1052" y="950"/>
                    </a:lnTo>
                    <a:lnTo>
                      <a:pt x="1054" y="956"/>
                    </a:lnTo>
                    <a:lnTo>
                      <a:pt x="1056" y="962"/>
                    </a:lnTo>
                    <a:lnTo>
                      <a:pt x="1056" y="970"/>
                    </a:lnTo>
                    <a:lnTo>
                      <a:pt x="1058" y="976"/>
                    </a:lnTo>
                    <a:lnTo>
                      <a:pt x="1058" y="980"/>
                    </a:lnTo>
                    <a:lnTo>
                      <a:pt x="1060" y="986"/>
                    </a:lnTo>
                    <a:lnTo>
                      <a:pt x="1062" y="990"/>
                    </a:lnTo>
                    <a:lnTo>
                      <a:pt x="1064" y="994"/>
                    </a:lnTo>
                    <a:lnTo>
                      <a:pt x="1068" y="996"/>
                    </a:lnTo>
                    <a:lnTo>
                      <a:pt x="1074" y="998"/>
                    </a:lnTo>
                    <a:lnTo>
                      <a:pt x="1080" y="996"/>
                    </a:lnTo>
                    <a:lnTo>
                      <a:pt x="1080" y="980"/>
                    </a:lnTo>
                    <a:lnTo>
                      <a:pt x="1074" y="966"/>
                    </a:lnTo>
                    <a:lnTo>
                      <a:pt x="1064" y="954"/>
                    </a:lnTo>
                    <a:lnTo>
                      <a:pt x="1054" y="942"/>
                    </a:lnTo>
                    <a:lnTo>
                      <a:pt x="1048" y="928"/>
                    </a:lnTo>
                    <a:lnTo>
                      <a:pt x="1042" y="908"/>
                    </a:lnTo>
                    <a:lnTo>
                      <a:pt x="1042" y="886"/>
                    </a:lnTo>
                    <a:lnTo>
                      <a:pt x="1044" y="866"/>
                    </a:lnTo>
                    <a:lnTo>
                      <a:pt x="1056" y="864"/>
                    </a:lnTo>
                    <a:lnTo>
                      <a:pt x="1066" y="870"/>
                    </a:lnTo>
                    <a:lnTo>
                      <a:pt x="1074" y="880"/>
                    </a:lnTo>
                    <a:lnTo>
                      <a:pt x="1080" y="894"/>
                    </a:lnTo>
                    <a:lnTo>
                      <a:pt x="1086" y="906"/>
                    </a:lnTo>
                    <a:lnTo>
                      <a:pt x="1090" y="918"/>
                    </a:lnTo>
                    <a:lnTo>
                      <a:pt x="1104" y="902"/>
                    </a:lnTo>
                    <a:lnTo>
                      <a:pt x="1114" y="884"/>
                    </a:lnTo>
                    <a:lnTo>
                      <a:pt x="1118" y="862"/>
                    </a:lnTo>
                    <a:lnTo>
                      <a:pt x="1112" y="842"/>
                    </a:lnTo>
                    <a:lnTo>
                      <a:pt x="1104" y="832"/>
                    </a:lnTo>
                    <a:lnTo>
                      <a:pt x="1096" y="824"/>
                    </a:lnTo>
                    <a:lnTo>
                      <a:pt x="1090" y="816"/>
                    </a:lnTo>
                    <a:lnTo>
                      <a:pt x="1090" y="804"/>
                    </a:lnTo>
                    <a:lnTo>
                      <a:pt x="1094" y="792"/>
                    </a:lnTo>
                    <a:lnTo>
                      <a:pt x="1104" y="782"/>
                    </a:lnTo>
                    <a:lnTo>
                      <a:pt x="1116" y="774"/>
                    </a:lnTo>
                    <a:lnTo>
                      <a:pt x="1128" y="768"/>
                    </a:lnTo>
                    <a:lnTo>
                      <a:pt x="1130" y="774"/>
                    </a:lnTo>
                    <a:lnTo>
                      <a:pt x="1128" y="784"/>
                    </a:lnTo>
                    <a:lnTo>
                      <a:pt x="1124" y="794"/>
                    </a:lnTo>
                    <a:lnTo>
                      <a:pt x="1120" y="804"/>
                    </a:lnTo>
                    <a:lnTo>
                      <a:pt x="1118" y="812"/>
                    </a:lnTo>
                    <a:lnTo>
                      <a:pt x="1118" y="818"/>
                    </a:lnTo>
                    <a:lnTo>
                      <a:pt x="1124" y="820"/>
                    </a:lnTo>
                    <a:lnTo>
                      <a:pt x="1134" y="818"/>
                    </a:lnTo>
                    <a:lnTo>
                      <a:pt x="1146" y="810"/>
                    </a:lnTo>
                    <a:lnTo>
                      <a:pt x="1148" y="800"/>
                    </a:lnTo>
                    <a:lnTo>
                      <a:pt x="1148" y="786"/>
                    </a:lnTo>
                    <a:lnTo>
                      <a:pt x="1148" y="774"/>
                    </a:lnTo>
                    <a:lnTo>
                      <a:pt x="1152" y="764"/>
                    </a:lnTo>
                    <a:lnTo>
                      <a:pt x="1160" y="756"/>
                    </a:lnTo>
                    <a:lnTo>
                      <a:pt x="1172" y="752"/>
                    </a:lnTo>
                    <a:lnTo>
                      <a:pt x="1184" y="750"/>
                    </a:lnTo>
                    <a:lnTo>
                      <a:pt x="1196" y="748"/>
                    </a:lnTo>
                    <a:lnTo>
                      <a:pt x="1208" y="742"/>
                    </a:lnTo>
                    <a:lnTo>
                      <a:pt x="1216" y="730"/>
                    </a:lnTo>
                    <a:lnTo>
                      <a:pt x="1218" y="716"/>
                    </a:lnTo>
                    <a:lnTo>
                      <a:pt x="1218" y="700"/>
                    </a:lnTo>
                    <a:lnTo>
                      <a:pt x="1224" y="688"/>
                    </a:lnTo>
                    <a:lnTo>
                      <a:pt x="1232" y="674"/>
                    </a:lnTo>
                    <a:lnTo>
                      <a:pt x="1232" y="660"/>
                    </a:lnTo>
                    <a:lnTo>
                      <a:pt x="1228" y="652"/>
                    </a:lnTo>
                    <a:lnTo>
                      <a:pt x="1222" y="644"/>
                    </a:lnTo>
                    <a:lnTo>
                      <a:pt x="1216" y="634"/>
                    </a:lnTo>
                    <a:lnTo>
                      <a:pt x="1212" y="624"/>
                    </a:lnTo>
                    <a:lnTo>
                      <a:pt x="1214" y="610"/>
                    </a:lnTo>
                    <a:lnTo>
                      <a:pt x="1222" y="598"/>
                    </a:lnTo>
                    <a:lnTo>
                      <a:pt x="1232" y="588"/>
                    </a:lnTo>
                    <a:lnTo>
                      <a:pt x="1222" y="586"/>
                    </a:lnTo>
                    <a:lnTo>
                      <a:pt x="1212" y="588"/>
                    </a:lnTo>
                    <a:lnTo>
                      <a:pt x="1204" y="590"/>
                    </a:lnTo>
                    <a:lnTo>
                      <a:pt x="1196" y="586"/>
                    </a:lnTo>
                    <a:lnTo>
                      <a:pt x="1194" y="576"/>
                    </a:lnTo>
                    <a:lnTo>
                      <a:pt x="1196" y="564"/>
                    </a:lnTo>
                    <a:lnTo>
                      <a:pt x="1206" y="552"/>
                    </a:lnTo>
                    <a:lnTo>
                      <a:pt x="1218" y="542"/>
                    </a:lnTo>
                    <a:lnTo>
                      <a:pt x="1230" y="536"/>
                    </a:lnTo>
                    <a:lnTo>
                      <a:pt x="1242" y="534"/>
                    </a:lnTo>
                    <a:lnTo>
                      <a:pt x="1242" y="542"/>
                    </a:lnTo>
                    <a:lnTo>
                      <a:pt x="1240" y="548"/>
                    </a:lnTo>
                    <a:lnTo>
                      <a:pt x="1236" y="556"/>
                    </a:lnTo>
                    <a:lnTo>
                      <a:pt x="1232" y="562"/>
                    </a:lnTo>
                    <a:lnTo>
                      <a:pt x="1238" y="562"/>
                    </a:lnTo>
                    <a:lnTo>
                      <a:pt x="1248" y="560"/>
                    </a:lnTo>
                    <a:lnTo>
                      <a:pt x="1256" y="558"/>
                    </a:lnTo>
                    <a:lnTo>
                      <a:pt x="1264" y="558"/>
                    </a:lnTo>
                    <a:lnTo>
                      <a:pt x="1270" y="560"/>
                    </a:lnTo>
                    <a:lnTo>
                      <a:pt x="1272" y="566"/>
                    </a:lnTo>
                    <a:lnTo>
                      <a:pt x="1268" y="578"/>
                    </a:lnTo>
                    <a:lnTo>
                      <a:pt x="1280" y="582"/>
                    </a:lnTo>
                    <a:lnTo>
                      <a:pt x="1282" y="590"/>
                    </a:lnTo>
                    <a:lnTo>
                      <a:pt x="1282" y="600"/>
                    </a:lnTo>
                    <a:lnTo>
                      <a:pt x="1276" y="610"/>
                    </a:lnTo>
                    <a:lnTo>
                      <a:pt x="1272" y="620"/>
                    </a:lnTo>
                    <a:lnTo>
                      <a:pt x="1270" y="628"/>
                    </a:lnTo>
                    <a:lnTo>
                      <a:pt x="1278" y="626"/>
                    </a:lnTo>
                    <a:lnTo>
                      <a:pt x="1284" y="624"/>
                    </a:lnTo>
                    <a:lnTo>
                      <a:pt x="1292" y="618"/>
                    </a:lnTo>
                    <a:lnTo>
                      <a:pt x="1296" y="610"/>
                    </a:lnTo>
                    <a:lnTo>
                      <a:pt x="1300" y="600"/>
                    </a:lnTo>
                    <a:lnTo>
                      <a:pt x="1300" y="592"/>
                    </a:lnTo>
                    <a:lnTo>
                      <a:pt x="1296" y="588"/>
                    </a:lnTo>
                    <a:lnTo>
                      <a:pt x="1290" y="580"/>
                    </a:lnTo>
                    <a:lnTo>
                      <a:pt x="1286" y="572"/>
                    </a:lnTo>
                    <a:lnTo>
                      <a:pt x="1284" y="562"/>
                    </a:lnTo>
                    <a:lnTo>
                      <a:pt x="1288" y="556"/>
                    </a:lnTo>
                    <a:lnTo>
                      <a:pt x="1294" y="550"/>
                    </a:lnTo>
                    <a:lnTo>
                      <a:pt x="1300" y="546"/>
                    </a:lnTo>
                    <a:lnTo>
                      <a:pt x="1306" y="536"/>
                    </a:lnTo>
                    <a:lnTo>
                      <a:pt x="1306" y="532"/>
                    </a:lnTo>
                    <a:lnTo>
                      <a:pt x="1306" y="528"/>
                    </a:lnTo>
                    <a:lnTo>
                      <a:pt x="1304" y="526"/>
                    </a:lnTo>
                    <a:lnTo>
                      <a:pt x="1304" y="522"/>
                    </a:lnTo>
                    <a:lnTo>
                      <a:pt x="1304" y="518"/>
                    </a:lnTo>
                    <a:lnTo>
                      <a:pt x="1306" y="514"/>
                    </a:lnTo>
                    <a:lnTo>
                      <a:pt x="1310" y="510"/>
                    </a:lnTo>
                    <a:lnTo>
                      <a:pt x="1314" y="506"/>
                    </a:lnTo>
                    <a:lnTo>
                      <a:pt x="1320" y="502"/>
                    </a:lnTo>
                    <a:lnTo>
                      <a:pt x="1326" y="500"/>
                    </a:lnTo>
                    <a:lnTo>
                      <a:pt x="1330" y="494"/>
                    </a:lnTo>
                    <a:lnTo>
                      <a:pt x="1330" y="500"/>
                    </a:lnTo>
                    <a:lnTo>
                      <a:pt x="1330" y="504"/>
                    </a:lnTo>
                    <a:lnTo>
                      <a:pt x="1334" y="508"/>
                    </a:lnTo>
                    <a:lnTo>
                      <a:pt x="1336" y="512"/>
                    </a:lnTo>
                    <a:lnTo>
                      <a:pt x="1340" y="516"/>
                    </a:lnTo>
                    <a:lnTo>
                      <a:pt x="1346" y="518"/>
                    </a:lnTo>
                    <a:lnTo>
                      <a:pt x="1352" y="502"/>
                    </a:lnTo>
                    <a:lnTo>
                      <a:pt x="1364" y="486"/>
                    </a:lnTo>
                    <a:lnTo>
                      <a:pt x="1376" y="472"/>
                    </a:lnTo>
                    <a:lnTo>
                      <a:pt x="1386" y="458"/>
                    </a:lnTo>
                    <a:lnTo>
                      <a:pt x="1394" y="442"/>
                    </a:lnTo>
                    <a:lnTo>
                      <a:pt x="1398" y="424"/>
                    </a:lnTo>
                    <a:lnTo>
                      <a:pt x="1398" y="410"/>
                    </a:lnTo>
                    <a:lnTo>
                      <a:pt x="1394" y="396"/>
                    </a:lnTo>
                    <a:lnTo>
                      <a:pt x="1388" y="386"/>
                    </a:lnTo>
                    <a:lnTo>
                      <a:pt x="1378" y="382"/>
                    </a:lnTo>
                    <a:lnTo>
                      <a:pt x="1364" y="384"/>
                    </a:lnTo>
                    <a:lnTo>
                      <a:pt x="1362" y="380"/>
                    </a:lnTo>
                    <a:lnTo>
                      <a:pt x="1360" y="376"/>
                    </a:lnTo>
                    <a:lnTo>
                      <a:pt x="1360" y="374"/>
                    </a:lnTo>
                    <a:lnTo>
                      <a:pt x="1356" y="374"/>
                    </a:lnTo>
                    <a:lnTo>
                      <a:pt x="1352" y="374"/>
                    </a:lnTo>
                    <a:lnTo>
                      <a:pt x="1346" y="374"/>
                    </a:lnTo>
                    <a:lnTo>
                      <a:pt x="1342" y="374"/>
                    </a:lnTo>
                    <a:lnTo>
                      <a:pt x="1338" y="374"/>
                    </a:lnTo>
                    <a:lnTo>
                      <a:pt x="1334" y="372"/>
                    </a:lnTo>
                    <a:lnTo>
                      <a:pt x="1332" y="370"/>
                    </a:lnTo>
                    <a:lnTo>
                      <a:pt x="1330" y="366"/>
                    </a:lnTo>
                    <a:lnTo>
                      <a:pt x="1330" y="362"/>
                    </a:lnTo>
                    <a:lnTo>
                      <a:pt x="1332" y="356"/>
                    </a:lnTo>
                    <a:lnTo>
                      <a:pt x="1340" y="350"/>
                    </a:lnTo>
                    <a:lnTo>
                      <a:pt x="1352" y="346"/>
                    </a:lnTo>
                    <a:lnTo>
                      <a:pt x="1366" y="344"/>
                    </a:lnTo>
                    <a:lnTo>
                      <a:pt x="1376" y="340"/>
                    </a:lnTo>
                    <a:lnTo>
                      <a:pt x="1384" y="334"/>
                    </a:lnTo>
                    <a:lnTo>
                      <a:pt x="1390" y="328"/>
                    </a:lnTo>
                    <a:lnTo>
                      <a:pt x="1396" y="320"/>
                    </a:lnTo>
                    <a:lnTo>
                      <a:pt x="1402" y="312"/>
                    </a:lnTo>
                    <a:lnTo>
                      <a:pt x="1424" y="294"/>
                    </a:lnTo>
                    <a:lnTo>
                      <a:pt x="1446" y="282"/>
                    </a:lnTo>
                    <a:lnTo>
                      <a:pt x="1472" y="278"/>
                    </a:lnTo>
                    <a:lnTo>
                      <a:pt x="1500" y="278"/>
                    </a:lnTo>
                    <a:lnTo>
                      <a:pt x="1498" y="290"/>
                    </a:lnTo>
                    <a:lnTo>
                      <a:pt x="1494" y="300"/>
                    </a:lnTo>
                    <a:lnTo>
                      <a:pt x="1508" y="300"/>
                    </a:lnTo>
                    <a:lnTo>
                      <a:pt x="1518" y="294"/>
                    </a:lnTo>
                    <a:lnTo>
                      <a:pt x="1524" y="284"/>
                    </a:lnTo>
                    <a:lnTo>
                      <a:pt x="1532" y="274"/>
                    </a:lnTo>
                    <a:lnTo>
                      <a:pt x="1540" y="264"/>
                    </a:lnTo>
                    <a:lnTo>
                      <a:pt x="1548" y="260"/>
                    </a:lnTo>
                    <a:lnTo>
                      <a:pt x="1560" y="258"/>
                    </a:lnTo>
                    <a:lnTo>
                      <a:pt x="1570" y="258"/>
                    </a:lnTo>
                    <a:lnTo>
                      <a:pt x="1578" y="262"/>
                    </a:lnTo>
                    <a:lnTo>
                      <a:pt x="1580" y="270"/>
                    </a:lnTo>
                    <a:lnTo>
                      <a:pt x="1588" y="258"/>
                    </a:lnTo>
                    <a:lnTo>
                      <a:pt x="1600" y="246"/>
                    </a:lnTo>
                    <a:lnTo>
                      <a:pt x="1614" y="242"/>
                    </a:lnTo>
                    <a:lnTo>
                      <a:pt x="1614" y="260"/>
                    </a:lnTo>
                    <a:lnTo>
                      <a:pt x="1608" y="274"/>
                    </a:lnTo>
                    <a:lnTo>
                      <a:pt x="1598" y="286"/>
                    </a:lnTo>
                    <a:lnTo>
                      <a:pt x="1584" y="296"/>
                    </a:lnTo>
                    <a:lnTo>
                      <a:pt x="1572" y="306"/>
                    </a:lnTo>
                    <a:lnTo>
                      <a:pt x="1560" y="316"/>
                    </a:lnTo>
                    <a:lnTo>
                      <a:pt x="1550" y="330"/>
                    </a:lnTo>
                    <a:lnTo>
                      <a:pt x="1540" y="358"/>
                    </a:lnTo>
                    <a:lnTo>
                      <a:pt x="1538" y="388"/>
                    </a:lnTo>
                    <a:lnTo>
                      <a:pt x="1544" y="420"/>
                    </a:lnTo>
                    <a:lnTo>
                      <a:pt x="1552" y="406"/>
                    </a:lnTo>
                    <a:lnTo>
                      <a:pt x="1560" y="390"/>
                    </a:lnTo>
                    <a:lnTo>
                      <a:pt x="1568" y="376"/>
                    </a:lnTo>
                    <a:lnTo>
                      <a:pt x="1574" y="372"/>
                    </a:lnTo>
                    <a:lnTo>
                      <a:pt x="1578" y="368"/>
                    </a:lnTo>
                    <a:lnTo>
                      <a:pt x="1584" y="364"/>
                    </a:lnTo>
                    <a:lnTo>
                      <a:pt x="1588" y="358"/>
                    </a:lnTo>
                    <a:lnTo>
                      <a:pt x="1592" y="352"/>
                    </a:lnTo>
                    <a:lnTo>
                      <a:pt x="1598" y="336"/>
                    </a:lnTo>
                    <a:lnTo>
                      <a:pt x="1602" y="322"/>
                    </a:lnTo>
                    <a:lnTo>
                      <a:pt x="1606" y="308"/>
                    </a:lnTo>
                    <a:lnTo>
                      <a:pt x="1614" y="296"/>
                    </a:lnTo>
                    <a:lnTo>
                      <a:pt x="1628" y="284"/>
                    </a:lnTo>
                    <a:lnTo>
                      <a:pt x="1632" y="284"/>
                    </a:lnTo>
                    <a:lnTo>
                      <a:pt x="1638" y="282"/>
                    </a:lnTo>
                    <a:lnTo>
                      <a:pt x="1644" y="282"/>
                    </a:lnTo>
                    <a:lnTo>
                      <a:pt x="1650" y="280"/>
                    </a:lnTo>
                    <a:lnTo>
                      <a:pt x="1654" y="280"/>
                    </a:lnTo>
                    <a:lnTo>
                      <a:pt x="1656" y="278"/>
                    </a:lnTo>
                    <a:lnTo>
                      <a:pt x="1658" y="278"/>
                    </a:lnTo>
                    <a:lnTo>
                      <a:pt x="1660" y="278"/>
                    </a:lnTo>
                    <a:lnTo>
                      <a:pt x="1662" y="278"/>
                    </a:lnTo>
                    <a:lnTo>
                      <a:pt x="1664" y="276"/>
                    </a:lnTo>
                    <a:lnTo>
                      <a:pt x="1666" y="274"/>
                    </a:lnTo>
                    <a:lnTo>
                      <a:pt x="1672" y="270"/>
                    </a:lnTo>
                    <a:lnTo>
                      <a:pt x="1688" y="256"/>
                    </a:lnTo>
                    <a:lnTo>
                      <a:pt x="1700" y="250"/>
                    </a:lnTo>
                    <a:lnTo>
                      <a:pt x="1714" y="248"/>
                    </a:lnTo>
                    <a:lnTo>
                      <a:pt x="1732" y="248"/>
                    </a:lnTo>
                    <a:lnTo>
                      <a:pt x="1732" y="242"/>
                    </a:lnTo>
                    <a:lnTo>
                      <a:pt x="1730" y="238"/>
                    </a:lnTo>
                    <a:lnTo>
                      <a:pt x="1728" y="232"/>
                    </a:lnTo>
                    <a:lnTo>
                      <a:pt x="1724" y="228"/>
                    </a:lnTo>
                    <a:lnTo>
                      <a:pt x="1736" y="226"/>
                    </a:lnTo>
                    <a:lnTo>
                      <a:pt x="1744" y="218"/>
                    </a:lnTo>
                    <a:lnTo>
                      <a:pt x="1746" y="208"/>
                    </a:lnTo>
                    <a:lnTo>
                      <a:pt x="1746" y="194"/>
                    </a:lnTo>
                    <a:lnTo>
                      <a:pt x="1752" y="194"/>
                    </a:lnTo>
                    <a:lnTo>
                      <a:pt x="1758" y="198"/>
                    </a:lnTo>
                    <a:lnTo>
                      <a:pt x="1764" y="202"/>
                    </a:lnTo>
                    <a:lnTo>
                      <a:pt x="1768" y="206"/>
                    </a:lnTo>
                    <a:lnTo>
                      <a:pt x="1774" y="210"/>
                    </a:lnTo>
                    <a:lnTo>
                      <a:pt x="1778" y="214"/>
                    </a:lnTo>
                    <a:lnTo>
                      <a:pt x="1792" y="204"/>
                    </a:lnTo>
                    <a:lnTo>
                      <a:pt x="1796" y="194"/>
                    </a:lnTo>
                    <a:lnTo>
                      <a:pt x="1790" y="184"/>
                    </a:lnTo>
                    <a:lnTo>
                      <a:pt x="1778" y="172"/>
                    </a:lnTo>
                    <a:lnTo>
                      <a:pt x="1764" y="162"/>
                    </a:lnTo>
                    <a:lnTo>
                      <a:pt x="1746" y="154"/>
                    </a:lnTo>
                    <a:lnTo>
                      <a:pt x="1728" y="146"/>
                    </a:lnTo>
                    <a:lnTo>
                      <a:pt x="1712" y="142"/>
                    </a:lnTo>
                    <a:lnTo>
                      <a:pt x="1702" y="140"/>
                    </a:lnTo>
                    <a:close/>
                    <a:moveTo>
                      <a:pt x="818" y="196"/>
                    </a:moveTo>
                    <a:lnTo>
                      <a:pt x="822" y="188"/>
                    </a:lnTo>
                    <a:lnTo>
                      <a:pt x="824" y="182"/>
                    </a:lnTo>
                    <a:lnTo>
                      <a:pt x="828" y="174"/>
                    </a:lnTo>
                    <a:lnTo>
                      <a:pt x="824" y="172"/>
                    </a:lnTo>
                    <a:lnTo>
                      <a:pt x="822" y="170"/>
                    </a:lnTo>
                    <a:lnTo>
                      <a:pt x="818" y="176"/>
                    </a:lnTo>
                    <a:lnTo>
                      <a:pt x="816" y="182"/>
                    </a:lnTo>
                    <a:lnTo>
                      <a:pt x="812" y="188"/>
                    </a:lnTo>
                    <a:lnTo>
                      <a:pt x="808" y="194"/>
                    </a:lnTo>
                    <a:lnTo>
                      <a:pt x="804" y="198"/>
                    </a:lnTo>
                    <a:lnTo>
                      <a:pt x="798" y="200"/>
                    </a:lnTo>
                    <a:lnTo>
                      <a:pt x="792" y="200"/>
                    </a:lnTo>
                    <a:lnTo>
                      <a:pt x="790" y="194"/>
                    </a:lnTo>
                    <a:lnTo>
                      <a:pt x="790" y="190"/>
                    </a:lnTo>
                    <a:lnTo>
                      <a:pt x="792" y="186"/>
                    </a:lnTo>
                    <a:lnTo>
                      <a:pt x="794" y="184"/>
                    </a:lnTo>
                    <a:lnTo>
                      <a:pt x="798" y="182"/>
                    </a:lnTo>
                    <a:lnTo>
                      <a:pt x="802" y="178"/>
                    </a:lnTo>
                    <a:lnTo>
                      <a:pt x="804" y="176"/>
                    </a:lnTo>
                    <a:lnTo>
                      <a:pt x="808" y="170"/>
                    </a:lnTo>
                    <a:lnTo>
                      <a:pt x="810" y="166"/>
                    </a:lnTo>
                    <a:lnTo>
                      <a:pt x="812" y="164"/>
                    </a:lnTo>
                    <a:lnTo>
                      <a:pt x="814" y="160"/>
                    </a:lnTo>
                    <a:lnTo>
                      <a:pt x="814" y="158"/>
                    </a:lnTo>
                    <a:lnTo>
                      <a:pt x="814" y="154"/>
                    </a:lnTo>
                    <a:lnTo>
                      <a:pt x="812" y="148"/>
                    </a:lnTo>
                    <a:lnTo>
                      <a:pt x="826" y="154"/>
                    </a:lnTo>
                    <a:lnTo>
                      <a:pt x="834" y="162"/>
                    </a:lnTo>
                    <a:lnTo>
                      <a:pt x="842" y="172"/>
                    </a:lnTo>
                    <a:lnTo>
                      <a:pt x="844" y="182"/>
                    </a:lnTo>
                    <a:lnTo>
                      <a:pt x="840" y="190"/>
                    </a:lnTo>
                    <a:lnTo>
                      <a:pt x="832" y="196"/>
                    </a:lnTo>
                    <a:lnTo>
                      <a:pt x="818" y="19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8" name="Freeform 26"/>
              <p:cNvSpPr>
                <a:spLocks/>
              </p:cNvSpPr>
              <p:nvPr/>
            </p:nvSpPr>
            <p:spPr bwMode="gray">
              <a:xfrm>
                <a:off x="3710" y="326"/>
                <a:ext cx="1796" cy="1416"/>
              </a:xfrm>
              <a:custGeom>
                <a:avLst/>
                <a:gdLst/>
                <a:ahLst/>
                <a:cxnLst>
                  <a:cxn ang="0">
                    <a:pos x="1638" y="154"/>
                  </a:cxn>
                  <a:cxn ang="0">
                    <a:pos x="1504" y="120"/>
                  </a:cxn>
                  <a:cxn ang="0">
                    <a:pos x="1376" y="112"/>
                  </a:cxn>
                  <a:cxn ang="0">
                    <a:pos x="1242" y="92"/>
                  </a:cxn>
                  <a:cxn ang="0">
                    <a:pos x="1160" y="66"/>
                  </a:cxn>
                  <a:cxn ang="0">
                    <a:pos x="1118" y="56"/>
                  </a:cxn>
                  <a:cxn ang="0">
                    <a:pos x="1006" y="40"/>
                  </a:cxn>
                  <a:cxn ang="0">
                    <a:pos x="876" y="80"/>
                  </a:cxn>
                  <a:cxn ang="0">
                    <a:pos x="892" y="146"/>
                  </a:cxn>
                  <a:cxn ang="0">
                    <a:pos x="852" y="92"/>
                  </a:cxn>
                  <a:cxn ang="0">
                    <a:pos x="824" y="88"/>
                  </a:cxn>
                  <a:cxn ang="0">
                    <a:pos x="764" y="148"/>
                  </a:cxn>
                  <a:cxn ang="0">
                    <a:pos x="646" y="152"/>
                  </a:cxn>
                  <a:cxn ang="0">
                    <a:pos x="544" y="164"/>
                  </a:cxn>
                  <a:cxn ang="0">
                    <a:pos x="502" y="220"/>
                  </a:cxn>
                  <a:cxn ang="0">
                    <a:pos x="474" y="134"/>
                  </a:cxn>
                  <a:cxn ang="0">
                    <a:pos x="320" y="128"/>
                  </a:cxn>
                  <a:cxn ang="0">
                    <a:pos x="250" y="220"/>
                  </a:cxn>
                  <a:cxn ang="0">
                    <a:pos x="210" y="304"/>
                  </a:cxn>
                  <a:cxn ang="0">
                    <a:pos x="286" y="344"/>
                  </a:cxn>
                  <a:cxn ang="0">
                    <a:pos x="310" y="224"/>
                  </a:cxn>
                  <a:cxn ang="0">
                    <a:pos x="376" y="218"/>
                  </a:cxn>
                  <a:cxn ang="0">
                    <a:pos x="432" y="278"/>
                  </a:cxn>
                  <a:cxn ang="0">
                    <a:pos x="408" y="292"/>
                  </a:cxn>
                  <a:cxn ang="0">
                    <a:pos x="340" y="354"/>
                  </a:cxn>
                  <a:cxn ang="0">
                    <a:pos x="196" y="402"/>
                  </a:cxn>
                  <a:cxn ang="0">
                    <a:pos x="152" y="506"/>
                  </a:cxn>
                  <a:cxn ang="0">
                    <a:pos x="76" y="580"/>
                  </a:cxn>
                  <a:cxn ang="0">
                    <a:pos x="240" y="500"/>
                  </a:cxn>
                  <a:cxn ang="0">
                    <a:pos x="282" y="594"/>
                  </a:cxn>
                  <a:cxn ang="0">
                    <a:pos x="292" y="474"/>
                  </a:cxn>
                  <a:cxn ang="0">
                    <a:pos x="378" y="578"/>
                  </a:cxn>
                  <a:cxn ang="0">
                    <a:pos x="402" y="586"/>
                  </a:cxn>
                  <a:cxn ang="0">
                    <a:pos x="376" y="660"/>
                  </a:cxn>
                  <a:cxn ang="0">
                    <a:pos x="194" y="590"/>
                  </a:cxn>
                  <a:cxn ang="0">
                    <a:pos x="68" y="658"/>
                  </a:cxn>
                  <a:cxn ang="0">
                    <a:pos x="112" y="982"/>
                  </a:cxn>
                  <a:cxn ang="0">
                    <a:pos x="250" y="960"/>
                  </a:cxn>
                  <a:cxn ang="0">
                    <a:pos x="300" y="1314"/>
                  </a:cxn>
                  <a:cxn ang="0">
                    <a:pos x="458" y="1292"/>
                  </a:cxn>
                  <a:cxn ang="0">
                    <a:pos x="516" y="1038"/>
                  </a:cxn>
                  <a:cxn ang="0">
                    <a:pos x="530" y="878"/>
                  </a:cxn>
                  <a:cxn ang="0">
                    <a:pos x="502" y="750"/>
                  </a:cxn>
                  <a:cxn ang="0">
                    <a:pos x="678" y="746"/>
                  </a:cxn>
                  <a:cxn ang="0">
                    <a:pos x="590" y="672"/>
                  </a:cxn>
                  <a:cxn ang="0">
                    <a:pos x="744" y="728"/>
                  </a:cxn>
                  <a:cxn ang="0">
                    <a:pos x="822" y="874"/>
                  </a:cxn>
                  <a:cxn ang="0">
                    <a:pos x="870" y="830"/>
                  </a:cxn>
                  <a:cxn ang="0">
                    <a:pos x="974" y="766"/>
                  </a:cxn>
                  <a:cxn ang="0">
                    <a:pos x="1042" y="940"/>
                  </a:cxn>
                  <a:cxn ang="0">
                    <a:pos x="1042" y="908"/>
                  </a:cxn>
                  <a:cxn ang="0">
                    <a:pos x="1116" y="774"/>
                  </a:cxn>
                  <a:cxn ang="0">
                    <a:pos x="1208" y="742"/>
                  </a:cxn>
                  <a:cxn ang="0">
                    <a:pos x="1196" y="564"/>
                  </a:cxn>
                  <a:cxn ang="0">
                    <a:pos x="1276" y="610"/>
                  </a:cxn>
                  <a:cxn ang="0">
                    <a:pos x="1304" y="526"/>
                  </a:cxn>
                  <a:cxn ang="0">
                    <a:pos x="1394" y="442"/>
                  </a:cxn>
                  <a:cxn ang="0">
                    <a:pos x="1332" y="356"/>
                  </a:cxn>
                  <a:cxn ang="0">
                    <a:pos x="1540" y="264"/>
                  </a:cxn>
                  <a:cxn ang="0">
                    <a:pos x="1552" y="406"/>
                  </a:cxn>
                  <a:cxn ang="0">
                    <a:pos x="1658" y="278"/>
                  </a:cxn>
                  <a:cxn ang="0">
                    <a:pos x="1758" y="198"/>
                  </a:cxn>
                </a:cxnLst>
                <a:rect l="0" t="0" r="r" b="b"/>
                <a:pathLst>
                  <a:path w="1796" h="1416">
                    <a:moveTo>
                      <a:pt x="1702" y="140"/>
                    </a:moveTo>
                    <a:lnTo>
                      <a:pt x="1696" y="138"/>
                    </a:lnTo>
                    <a:lnTo>
                      <a:pt x="1692" y="136"/>
                    </a:lnTo>
                    <a:lnTo>
                      <a:pt x="1686" y="136"/>
                    </a:lnTo>
                    <a:lnTo>
                      <a:pt x="1680" y="134"/>
                    </a:lnTo>
                    <a:lnTo>
                      <a:pt x="1676" y="134"/>
                    </a:lnTo>
                    <a:lnTo>
                      <a:pt x="1672" y="134"/>
                    </a:lnTo>
                    <a:lnTo>
                      <a:pt x="1668" y="138"/>
                    </a:lnTo>
                    <a:lnTo>
                      <a:pt x="1666" y="140"/>
                    </a:lnTo>
                    <a:lnTo>
                      <a:pt x="1666" y="144"/>
                    </a:lnTo>
                    <a:lnTo>
                      <a:pt x="1666" y="148"/>
                    </a:lnTo>
                    <a:lnTo>
                      <a:pt x="1666" y="150"/>
                    </a:lnTo>
                    <a:lnTo>
                      <a:pt x="1664" y="154"/>
                    </a:lnTo>
                    <a:lnTo>
                      <a:pt x="1664" y="156"/>
                    </a:lnTo>
                    <a:lnTo>
                      <a:pt x="1660" y="158"/>
                    </a:lnTo>
                    <a:lnTo>
                      <a:pt x="1654" y="160"/>
                    </a:lnTo>
                    <a:lnTo>
                      <a:pt x="1648" y="160"/>
                    </a:lnTo>
                    <a:lnTo>
                      <a:pt x="1642" y="158"/>
                    </a:lnTo>
                    <a:lnTo>
                      <a:pt x="1638" y="154"/>
                    </a:lnTo>
                    <a:lnTo>
                      <a:pt x="1632" y="152"/>
                    </a:lnTo>
                    <a:lnTo>
                      <a:pt x="1628" y="148"/>
                    </a:lnTo>
                    <a:lnTo>
                      <a:pt x="1622" y="146"/>
                    </a:lnTo>
                    <a:lnTo>
                      <a:pt x="1604" y="146"/>
                    </a:lnTo>
                    <a:lnTo>
                      <a:pt x="1590" y="152"/>
                    </a:lnTo>
                    <a:lnTo>
                      <a:pt x="1588" y="150"/>
                    </a:lnTo>
                    <a:lnTo>
                      <a:pt x="1584" y="146"/>
                    </a:lnTo>
                    <a:lnTo>
                      <a:pt x="1582" y="144"/>
                    </a:lnTo>
                    <a:lnTo>
                      <a:pt x="1580" y="140"/>
                    </a:lnTo>
                    <a:lnTo>
                      <a:pt x="1580" y="146"/>
                    </a:lnTo>
                    <a:lnTo>
                      <a:pt x="1580" y="154"/>
                    </a:lnTo>
                    <a:lnTo>
                      <a:pt x="1580" y="160"/>
                    </a:lnTo>
                    <a:lnTo>
                      <a:pt x="1570" y="146"/>
                    </a:lnTo>
                    <a:lnTo>
                      <a:pt x="1566" y="136"/>
                    </a:lnTo>
                    <a:lnTo>
                      <a:pt x="1560" y="128"/>
                    </a:lnTo>
                    <a:lnTo>
                      <a:pt x="1552" y="122"/>
                    </a:lnTo>
                    <a:lnTo>
                      <a:pt x="1536" y="118"/>
                    </a:lnTo>
                    <a:lnTo>
                      <a:pt x="1520" y="118"/>
                    </a:lnTo>
                    <a:lnTo>
                      <a:pt x="1504" y="120"/>
                    </a:lnTo>
                    <a:lnTo>
                      <a:pt x="1488" y="118"/>
                    </a:lnTo>
                    <a:lnTo>
                      <a:pt x="1476" y="114"/>
                    </a:lnTo>
                    <a:lnTo>
                      <a:pt x="1470" y="102"/>
                    </a:lnTo>
                    <a:lnTo>
                      <a:pt x="1472" y="100"/>
                    </a:lnTo>
                    <a:lnTo>
                      <a:pt x="1474" y="98"/>
                    </a:lnTo>
                    <a:lnTo>
                      <a:pt x="1476" y="96"/>
                    </a:lnTo>
                    <a:lnTo>
                      <a:pt x="1462" y="98"/>
                    </a:lnTo>
                    <a:lnTo>
                      <a:pt x="1450" y="108"/>
                    </a:lnTo>
                    <a:lnTo>
                      <a:pt x="1442" y="118"/>
                    </a:lnTo>
                    <a:lnTo>
                      <a:pt x="1442" y="112"/>
                    </a:lnTo>
                    <a:lnTo>
                      <a:pt x="1440" y="106"/>
                    </a:lnTo>
                    <a:lnTo>
                      <a:pt x="1440" y="100"/>
                    </a:lnTo>
                    <a:lnTo>
                      <a:pt x="1428" y="98"/>
                    </a:lnTo>
                    <a:lnTo>
                      <a:pt x="1416" y="96"/>
                    </a:lnTo>
                    <a:lnTo>
                      <a:pt x="1402" y="96"/>
                    </a:lnTo>
                    <a:lnTo>
                      <a:pt x="1390" y="96"/>
                    </a:lnTo>
                    <a:lnTo>
                      <a:pt x="1380" y="98"/>
                    </a:lnTo>
                    <a:lnTo>
                      <a:pt x="1376" y="104"/>
                    </a:lnTo>
                    <a:lnTo>
                      <a:pt x="1376" y="112"/>
                    </a:lnTo>
                    <a:lnTo>
                      <a:pt x="1386" y="122"/>
                    </a:lnTo>
                    <a:lnTo>
                      <a:pt x="1374" y="126"/>
                    </a:lnTo>
                    <a:lnTo>
                      <a:pt x="1368" y="124"/>
                    </a:lnTo>
                    <a:lnTo>
                      <a:pt x="1362" y="120"/>
                    </a:lnTo>
                    <a:lnTo>
                      <a:pt x="1358" y="114"/>
                    </a:lnTo>
                    <a:lnTo>
                      <a:pt x="1354" y="106"/>
                    </a:lnTo>
                    <a:lnTo>
                      <a:pt x="1346" y="104"/>
                    </a:lnTo>
                    <a:lnTo>
                      <a:pt x="1340" y="102"/>
                    </a:lnTo>
                    <a:lnTo>
                      <a:pt x="1334" y="104"/>
                    </a:lnTo>
                    <a:lnTo>
                      <a:pt x="1330" y="106"/>
                    </a:lnTo>
                    <a:lnTo>
                      <a:pt x="1328" y="110"/>
                    </a:lnTo>
                    <a:lnTo>
                      <a:pt x="1324" y="116"/>
                    </a:lnTo>
                    <a:lnTo>
                      <a:pt x="1322" y="120"/>
                    </a:lnTo>
                    <a:lnTo>
                      <a:pt x="1320" y="126"/>
                    </a:lnTo>
                    <a:lnTo>
                      <a:pt x="1318" y="130"/>
                    </a:lnTo>
                    <a:lnTo>
                      <a:pt x="1296" y="116"/>
                    </a:lnTo>
                    <a:lnTo>
                      <a:pt x="1274" y="104"/>
                    </a:lnTo>
                    <a:lnTo>
                      <a:pt x="1248" y="94"/>
                    </a:lnTo>
                    <a:lnTo>
                      <a:pt x="1242" y="92"/>
                    </a:lnTo>
                    <a:lnTo>
                      <a:pt x="1238" y="94"/>
                    </a:lnTo>
                    <a:lnTo>
                      <a:pt x="1234" y="94"/>
                    </a:lnTo>
                    <a:lnTo>
                      <a:pt x="1228" y="92"/>
                    </a:lnTo>
                    <a:lnTo>
                      <a:pt x="1224" y="90"/>
                    </a:lnTo>
                    <a:lnTo>
                      <a:pt x="1222" y="86"/>
                    </a:lnTo>
                    <a:lnTo>
                      <a:pt x="1218" y="82"/>
                    </a:lnTo>
                    <a:lnTo>
                      <a:pt x="1216" y="78"/>
                    </a:lnTo>
                    <a:lnTo>
                      <a:pt x="1212" y="76"/>
                    </a:lnTo>
                    <a:lnTo>
                      <a:pt x="1206" y="76"/>
                    </a:lnTo>
                    <a:lnTo>
                      <a:pt x="1200" y="76"/>
                    </a:lnTo>
                    <a:lnTo>
                      <a:pt x="1196" y="76"/>
                    </a:lnTo>
                    <a:lnTo>
                      <a:pt x="1190" y="76"/>
                    </a:lnTo>
                    <a:lnTo>
                      <a:pt x="1186" y="74"/>
                    </a:lnTo>
                    <a:lnTo>
                      <a:pt x="1184" y="72"/>
                    </a:lnTo>
                    <a:lnTo>
                      <a:pt x="1180" y="68"/>
                    </a:lnTo>
                    <a:lnTo>
                      <a:pt x="1176" y="64"/>
                    </a:lnTo>
                    <a:lnTo>
                      <a:pt x="1172" y="62"/>
                    </a:lnTo>
                    <a:lnTo>
                      <a:pt x="1168" y="62"/>
                    </a:lnTo>
                    <a:lnTo>
                      <a:pt x="1160" y="66"/>
                    </a:lnTo>
                    <a:lnTo>
                      <a:pt x="1154" y="76"/>
                    </a:lnTo>
                    <a:lnTo>
                      <a:pt x="1152" y="86"/>
                    </a:lnTo>
                    <a:lnTo>
                      <a:pt x="1152" y="96"/>
                    </a:lnTo>
                    <a:lnTo>
                      <a:pt x="1146" y="92"/>
                    </a:lnTo>
                    <a:lnTo>
                      <a:pt x="1140" y="88"/>
                    </a:lnTo>
                    <a:lnTo>
                      <a:pt x="1136" y="82"/>
                    </a:lnTo>
                    <a:lnTo>
                      <a:pt x="1132" y="76"/>
                    </a:lnTo>
                    <a:lnTo>
                      <a:pt x="1108" y="90"/>
                    </a:lnTo>
                    <a:lnTo>
                      <a:pt x="1082" y="96"/>
                    </a:lnTo>
                    <a:lnTo>
                      <a:pt x="1084" y="90"/>
                    </a:lnTo>
                    <a:lnTo>
                      <a:pt x="1086" y="84"/>
                    </a:lnTo>
                    <a:lnTo>
                      <a:pt x="1088" y="82"/>
                    </a:lnTo>
                    <a:lnTo>
                      <a:pt x="1092" y="78"/>
                    </a:lnTo>
                    <a:lnTo>
                      <a:pt x="1096" y="76"/>
                    </a:lnTo>
                    <a:lnTo>
                      <a:pt x="1100" y="74"/>
                    </a:lnTo>
                    <a:lnTo>
                      <a:pt x="1104" y="70"/>
                    </a:lnTo>
                    <a:lnTo>
                      <a:pt x="1110" y="66"/>
                    </a:lnTo>
                    <a:lnTo>
                      <a:pt x="1114" y="60"/>
                    </a:lnTo>
                    <a:lnTo>
                      <a:pt x="1118" y="56"/>
                    </a:lnTo>
                    <a:lnTo>
                      <a:pt x="1122" y="52"/>
                    </a:lnTo>
                    <a:lnTo>
                      <a:pt x="1138" y="42"/>
                    </a:lnTo>
                    <a:lnTo>
                      <a:pt x="1154" y="38"/>
                    </a:lnTo>
                    <a:lnTo>
                      <a:pt x="1172" y="36"/>
                    </a:lnTo>
                    <a:lnTo>
                      <a:pt x="1160" y="28"/>
                    </a:lnTo>
                    <a:lnTo>
                      <a:pt x="1150" y="18"/>
                    </a:lnTo>
                    <a:lnTo>
                      <a:pt x="1138" y="12"/>
                    </a:lnTo>
                    <a:lnTo>
                      <a:pt x="1126" y="14"/>
                    </a:lnTo>
                    <a:lnTo>
                      <a:pt x="1114" y="18"/>
                    </a:lnTo>
                    <a:lnTo>
                      <a:pt x="1102" y="20"/>
                    </a:lnTo>
                    <a:lnTo>
                      <a:pt x="1094" y="14"/>
                    </a:lnTo>
                    <a:lnTo>
                      <a:pt x="1088" y="6"/>
                    </a:lnTo>
                    <a:lnTo>
                      <a:pt x="1082" y="0"/>
                    </a:lnTo>
                    <a:lnTo>
                      <a:pt x="1066" y="4"/>
                    </a:lnTo>
                    <a:lnTo>
                      <a:pt x="1052" y="12"/>
                    </a:lnTo>
                    <a:lnTo>
                      <a:pt x="1038" y="22"/>
                    </a:lnTo>
                    <a:lnTo>
                      <a:pt x="1030" y="26"/>
                    </a:lnTo>
                    <a:lnTo>
                      <a:pt x="1018" y="32"/>
                    </a:lnTo>
                    <a:lnTo>
                      <a:pt x="1006" y="40"/>
                    </a:lnTo>
                    <a:lnTo>
                      <a:pt x="1008" y="32"/>
                    </a:lnTo>
                    <a:lnTo>
                      <a:pt x="1010" y="24"/>
                    </a:lnTo>
                    <a:lnTo>
                      <a:pt x="1014" y="18"/>
                    </a:lnTo>
                    <a:lnTo>
                      <a:pt x="1000" y="18"/>
                    </a:lnTo>
                    <a:lnTo>
                      <a:pt x="980" y="20"/>
                    </a:lnTo>
                    <a:lnTo>
                      <a:pt x="962" y="24"/>
                    </a:lnTo>
                    <a:lnTo>
                      <a:pt x="946" y="30"/>
                    </a:lnTo>
                    <a:lnTo>
                      <a:pt x="932" y="36"/>
                    </a:lnTo>
                    <a:lnTo>
                      <a:pt x="916" y="38"/>
                    </a:lnTo>
                    <a:lnTo>
                      <a:pt x="918" y="42"/>
                    </a:lnTo>
                    <a:lnTo>
                      <a:pt x="922" y="46"/>
                    </a:lnTo>
                    <a:lnTo>
                      <a:pt x="928" y="50"/>
                    </a:lnTo>
                    <a:lnTo>
                      <a:pt x="932" y="52"/>
                    </a:lnTo>
                    <a:lnTo>
                      <a:pt x="938" y="54"/>
                    </a:lnTo>
                    <a:lnTo>
                      <a:pt x="932" y="60"/>
                    </a:lnTo>
                    <a:lnTo>
                      <a:pt x="920" y="66"/>
                    </a:lnTo>
                    <a:lnTo>
                      <a:pt x="902" y="70"/>
                    </a:lnTo>
                    <a:lnTo>
                      <a:pt x="886" y="74"/>
                    </a:lnTo>
                    <a:lnTo>
                      <a:pt x="876" y="80"/>
                    </a:lnTo>
                    <a:lnTo>
                      <a:pt x="880" y="82"/>
                    </a:lnTo>
                    <a:lnTo>
                      <a:pt x="884" y="84"/>
                    </a:lnTo>
                    <a:lnTo>
                      <a:pt x="890" y="88"/>
                    </a:lnTo>
                    <a:lnTo>
                      <a:pt x="894" y="90"/>
                    </a:lnTo>
                    <a:lnTo>
                      <a:pt x="896" y="94"/>
                    </a:lnTo>
                    <a:lnTo>
                      <a:pt x="898" y="98"/>
                    </a:lnTo>
                    <a:lnTo>
                      <a:pt x="898" y="102"/>
                    </a:lnTo>
                    <a:lnTo>
                      <a:pt x="894" y="106"/>
                    </a:lnTo>
                    <a:lnTo>
                      <a:pt x="886" y="110"/>
                    </a:lnTo>
                    <a:lnTo>
                      <a:pt x="888" y="114"/>
                    </a:lnTo>
                    <a:lnTo>
                      <a:pt x="890" y="120"/>
                    </a:lnTo>
                    <a:lnTo>
                      <a:pt x="894" y="124"/>
                    </a:lnTo>
                    <a:lnTo>
                      <a:pt x="898" y="126"/>
                    </a:lnTo>
                    <a:lnTo>
                      <a:pt x="902" y="128"/>
                    </a:lnTo>
                    <a:lnTo>
                      <a:pt x="904" y="134"/>
                    </a:lnTo>
                    <a:lnTo>
                      <a:pt x="902" y="140"/>
                    </a:lnTo>
                    <a:lnTo>
                      <a:pt x="900" y="144"/>
                    </a:lnTo>
                    <a:lnTo>
                      <a:pt x="896" y="146"/>
                    </a:lnTo>
                    <a:lnTo>
                      <a:pt x="892" y="146"/>
                    </a:lnTo>
                    <a:lnTo>
                      <a:pt x="888" y="146"/>
                    </a:lnTo>
                    <a:lnTo>
                      <a:pt x="884" y="144"/>
                    </a:lnTo>
                    <a:lnTo>
                      <a:pt x="878" y="140"/>
                    </a:lnTo>
                    <a:lnTo>
                      <a:pt x="874" y="136"/>
                    </a:lnTo>
                    <a:lnTo>
                      <a:pt x="872" y="132"/>
                    </a:lnTo>
                    <a:lnTo>
                      <a:pt x="870" y="126"/>
                    </a:lnTo>
                    <a:lnTo>
                      <a:pt x="872" y="122"/>
                    </a:lnTo>
                    <a:lnTo>
                      <a:pt x="872" y="118"/>
                    </a:lnTo>
                    <a:lnTo>
                      <a:pt x="876" y="116"/>
                    </a:lnTo>
                    <a:lnTo>
                      <a:pt x="878" y="114"/>
                    </a:lnTo>
                    <a:lnTo>
                      <a:pt x="880" y="112"/>
                    </a:lnTo>
                    <a:lnTo>
                      <a:pt x="880" y="108"/>
                    </a:lnTo>
                    <a:lnTo>
                      <a:pt x="880" y="104"/>
                    </a:lnTo>
                    <a:lnTo>
                      <a:pt x="876" y="100"/>
                    </a:lnTo>
                    <a:lnTo>
                      <a:pt x="870" y="96"/>
                    </a:lnTo>
                    <a:lnTo>
                      <a:pt x="864" y="94"/>
                    </a:lnTo>
                    <a:lnTo>
                      <a:pt x="858" y="92"/>
                    </a:lnTo>
                    <a:lnTo>
                      <a:pt x="852" y="90"/>
                    </a:lnTo>
                    <a:lnTo>
                      <a:pt x="852" y="92"/>
                    </a:lnTo>
                    <a:lnTo>
                      <a:pt x="850" y="96"/>
                    </a:lnTo>
                    <a:lnTo>
                      <a:pt x="848" y="100"/>
                    </a:lnTo>
                    <a:lnTo>
                      <a:pt x="848" y="104"/>
                    </a:lnTo>
                    <a:lnTo>
                      <a:pt x="844" y="104"/>
                    </a:lnTo>
                    <a:lnTo>
                      <a:pt x="842" y="102"/>
                    </a:lnTo>
                    <a:lnTo>
                      <a:pt x="846" y="106"/>
                    </a:lnTo>
                    <a:lnTo>
                      <a:pt x="850" y="108"/>
                    </a:lnTo>
                    <a:lnTo>
                      <a:pt x="850" y="114"/>
                    </a:lnTo>
                    <a:lnTo>
                      <a:pt x="850" y="118"/>
                    </a:lnTo>
                    <a:lnTo>
                      <a:pt x="840" y="120"/>
                    </a:lnTo>
                    <a:lnTo>
                      <a:pt x="830" y="118"/>
                    </a:lnTo>
                    <a:lnTo>
                      <a:pt x="822" y="114"/>
                    </a:lnTo>
                    <a:lnTo>
                      <a:pt x="816" y="108"/>
                    </a:lnTo>
                    <a:lnTo>
                      <a:pt x="816" y="104"/>
                    </a:lnTo>
                    <a:lnTo>
                      <a:pt x="816" y="102"/>
                    </a:lnTo>
                    <a:lnTo>
                      <a:pt x="818" y="98"/>
                    </a:lnTo>
                    <a:lnTo>
                      <a:pt x="820" y="96"/>
                    </a:lnTo>
                    <a:lnTo>
                      <a:pt x="822" y="92"/>
                    </a:lnTo>
                    <a:lnTo>
                      <a:pt x="824" y="88"/>
                    </a:lnTo>
                    <a:lnTo>
                      <a:pt x="824" y="86"/>
                    </a:lnTo>
                    <a:lnTo>
                      <a:pt x="824" y="82"/>
                    </a:lnTo>
                    <a:lnTo>
                      <a:pt x="822" y="82"/>
                    </a:lnTo>
                    <a:lnTo>
                      <a:pt x="818" y="80"/>
                    </a:lnTo>
                    <a:lnTo>
                      <a:pt x="812" y="80"/>
                    </a:lnTo>
                    <a:lnTo>
                      <a:pt x="806" y="100"/>
                    </a:lnTo>
                    <a:lnTo>
                      <a:pt x="804" y="126"/>
                    </a:lnTo>
                    <a:lnTo>
                      <a:pt x="796" y="114"/>
                    </a:lnTo>
                    <a:lnTo>
                      <a:pt x="792" y="100"/>
                    </a:lnTo>
                    <a:lnTo>
                      <a:pt x="790" y="90"/>
                    </a:lnTo>
                    <a:lnTo>
                      <a:pt x="794" y="78"/>
                    </a:lnTo>
                    <a:lnTo>
                      <a:pt x="780" y="76"/>
                    </a:lnTo>
                    <a:lnTo>
                      <a:pt x="768" y="82"/>
                    </a:lnTo>
                    <a:lnTo>
                      <a:pt x="760" y="92"/>
                    </a:lnTo>
                    <a:lnTo>
                      <a:pt x="754" y="106"/>
                    </a:lnTo>
                    <a:lnTo>
                      <a:pt x="752" y="120"/>
                    </a:lnTo>
                    <a:lnTo>
                      <a:pt x="754" y="128"/>
                    </a:lnTo>
                    <a:lnTo>
                      <a:pt x="760" y="138"/>
                    </a:lnTo>
                    <a:lnTo>
                      <a:pt x="764" y="148"/>
                    </a:lnTo>
                    <a:lnTo>
                      <a:pt x="766" y="156"/>
                    </a:lnTo>
                    <a:lnTo>
                      <a:pt x="762" y="164"/>
                    </a:lnTo>
                    <a:lnTo>
                      <a:pt x="750" y="166"/>
                    </a:lnTo>
                    <a:lnTo>
                      <a:pt x="740" y="160"/>
                    </a:lnTo>
                    <a:lnTo>
                      <a:pt x="730" y="150"/>
                    </a:lnTo>
                    <a:lnTo>
                      <a:pt x="722" y="142"/>
                    </a:lnTo>
                    <a:lnTo>
                      <a:pt x="712" y="138"/>
                    </a:lnTo>
                    <a:lnTo>
                      <a:pt x="704" y="136"/>
                    </a:lnTo>
                    <a:lnTo>
                      <a:pt x="694" y="136"/>
                    </a:lnTo>
                    <a:lnTo>
                      <a:pt x="696" y="140"/>
                    </a:lnTo>
                    <a:lnTo>
                      <a:pt x="696" y="144"/>
                    </a:lnTo>
                    <a:lnTo>
                      <a:pt x="696" y="150"/>
                    </a:lnTo>
                    <a:lnTo>
                      <a:pt x="692" y="158"/>
                    </a:lnTo>
                    <a:lnTo>
                      <a:pt x="684" y="162"/>
                    </a:lnTo>
                    <a:lnTo>
                      <a:pt x="678" y="160"/>
                    </a:lnTo>
                    <a:lnTo>
                      <a:pt x="668" y="156"/>
                    </a:lnTo>
                    <a:lnTo>
                      <a:pt x="660" y="152"/>
                    </a:lnTo>
                    <a:lnTo>
                      <a:pt x="652" y="150"/>
                    </a:lnTo>
                    <a:lnTo>
                      <a:pt x="646" y="152"/>
                    </a:lnTo>
                    <a:lnTo>
                      <a:pt x="638" y="154"/>
                    </a:lnTo>
                    <a:lnTo>
                      <a:pt x="632" y="158"/>
                    </a:lnTo>
                    <a:lnTo>
                      <a:pt x="626" y="162"/>
                    </a:lnTo>
                    <a:lnTo>
                      <a:pt x="628" y="158"/>
                    </a:lnTo>
                    <a:lnTo>
                      <a:pt x="630" y="152"/>
                    </a:lnTo>
                    <a:lnTo>
                      <a:pt x="634" y="148"/>
                    </a:lnTo>
                    <a:lnTo>
                      <a:pt x="618" y="150"/>
                    </a:lnTo>
                    <a:lnTo>
                      <a:pt x="604" y="160"/>
                    </a:lnTo>
                    <a:lnTo>
                      <a:pt x="588" y="174"/>
                    </a:lnTo>
                    <a:lnTo>
                      <a:pt x="572" y="186"/>
                    </a:lnTo>
                    <a:lnTo>
                      <a:pt x="558" y="188"/>
                    </a:lnTo>
                    <a:lnTo>
                      <a:pt x="558" y="182"/>
                    </a:lnTo>
                    <a:lnTo>
                      <a:pt x="560" y="174"/>
                    </a:lnTo>
                    <a:lnTo>
                      <a:pt x="566" y="168"/>
                    </a:lnTo>
                    <a:lnTo>
                      <a:pt x="562" y="162"/>
                    </a:lnTo>
                    <a:lnTo>
                      <a:pt x="558" y="160"/>
                    </a:lnTo>
                    <a:lnTo>
                      <a:pt x="552" y="158"/>
                    </a:lnTo>
                    <a:lnTo>
                      <a:pt x="546" y="158"/>
                    </a:lnTo>
                    <a:lnTo>
                      <a:pt x="544" y="164"/>
                    </a:lnTo>
                    <a:lnTo>
                      <a:pt x="542" y="170"/>
                    </a:lnTo>
                    <a:lnTo>
                      <a:pt x="542" y="174"/>
                    </a:lnTo>
                    <a:lnTo>
                      <a:pt x="540" y="180"/>
                    </a:lnTo>
                    <a:lnTo>
                      <a:pt x="538" y="184"/>
                    </a:lnTo>
                    <a:lnTo>
                      <a:pt x="534" y="188"/>
                    </a:lnTo>
                    <a:lnTo>
                      <a:pt x="536" y="192"/>
                    </a:lnTo>
                    <a:lnTo>
                      <a:pt x="536" y="196"/>
                    </a:lnTo>
                    <a:lnTo>
                      <a:pt x="534" y="198"/>
                    </a:lnTo>
                    <a:lnTo>
                      <a:pt x="530" y="200"/>
                    </a:lnTo>
                    <a:lnTo>
                      <a:pt x="526" y="200"/>
                    </a:lnTo>
                    <a:lnTo>
                      <a:pt x="522" y="200"/>
                    </a:lnTo>
                    <a:lnTo>
                      <a:pt x="518" y="198"/>
                    </a:lnTo>
                    <a:lnTo>
                      <a:pt x="514" y="196"/>
                    </a:lnTo>
                    <a:lnTo>
                      <a:pt x="518" y="204"/>
                    </a:lnTo>
                    <a:lnTo>
                      <a:pt x="518" y="212"/>
                    </a:lnTo>
                    <a:lnTo>
                      <a:pt x="518" y="220"/>
                    </a:lnTo>
                    <a:lnTo>
                      <a:pt x="512" y="222"/>
                    </a:lnTo>
                    <a:lnTo>
                      <a:pt x="506" y="222"/>
                    </a:lnTo>
                    <a:lnTo>
                      <a:pt x="502" y="220"/>
                    </a:lnTo>
                    <a:lnTo>
                      <a:pt x="500" y="218"/>
                    </a:lnTo>
                    <a:lnTo>
                      <a:pt x="500" y="214"/>
                    </a:lnTo>
                    <a:lnTo>
                      <a:pt x="498" y="210"/>
                    </a:lnTo>
                    <a:lnTo>
                      <a:pt x="498" y="206"/>
                    </a:lnTo>
                    <a:lnTo>
                      <a:pt x="496" y="202"/>
                    </a:lnTo>
                    <a:lnTo>
                      <a:pt x="494" y="196"/>
                    </a:lnTo>
                    <a:lnTo>
                      <a:pt x="486" y="204"/>
                    </a:lnTo>
                    <a:lnTo>
                      <a:pt x="476" y="212"/>
                    </a:lnTo>
                    <a:lnTo>
                      <a:pt x="466" y="218"/>
                    </a:lnTo>
                    <a:lnTo>
                      <a:pt x="466" y="206"/>
                    </a:lnTo>
                    <a:lnTo>
                      <a:pt x="462" y="196"/>
                    </a:lnTo>
                    <a:lnTo>
                      <a:pt x="456" y="188"/>
                    </a:lnTo>
                    <a:lnTo>
                      <a:pt x="450" y="180"/>
                    </a:lnTo>
                    <a:lnTo>
                      <a:pt x="444" y="170"/>
                    </a:lnTo>
                    <a:lnTo>
                      <a:pt x="466" y="170"/>
                    </a:lnTo>
                    <a:lnTo>
                      <a:pt x="488" y="174"/>
                    </a:lnTo>
                    <a:lnTo>
                      <a:pt x="510" y="176"/>
                    </a:lnTo>
                    <a:lnTo>
                      <a:pt x="494" y="150"/>
                    </a:lnTo>
                    <a:lnTo>
                      <a:pt x="474" y="134"/>
                    </a:lnTo>
                    <a:lnTo>
                      <a:pt x="448" y="128"/>
                    </a:lnTo>
                    <a:lnTo>
                      <a:pt x="420" y="130"/>
                    </a:lnTo>
                    <a:lnTo>
                      <a:pt x="422" y="126"/>
                    </a:lnTo>
                    <a:lnTo>
                      <a:pt x="424" y="122"/>
                    </a:lnTo>
                    <a:lnTo>
                      <a:pt x="426" y="118"/>
                    </a:lnTo>
                    <a:lnTo>
                      <a:pt x="428" y="114"/>
                    </a:lnTo>
                    <a:lnTo>
                      <a:pt x="418" y="106"/>
                    </a:lnTo>
                    <a:lnTo>
                      <a:pt x="408" y="106"/>
                    </a:lnTo>
                    <a:lnTo>
                      <a:pt x="398" y="112"/>
                    </a:lnTo>
                    <a:lnTo>
                      <a:pt x="388" y="118"/>
                    </a:lnTo>
                    <a:lnTo>
                      <a:pt x="378" y="120"/>
                    </a:lnTo>
                    <a:lnTo>
                      <a:pt x="366" y="120"/>
                    </a:lnTo>
                    <a:lnTo>
                      <a:pt x="360" y="116"/>
                    </a:lnTo>
                    <a:lnTo>
                      <a:pt x="356" y="112"/>
                    </a:lnTo>
                    <a:lnTo>
                      <a:pt x="350" y="110"/>
                    </a:lnTo>
                    <a:lnTo>
                      <a:pt x="338" y="114"/>
                    </a:lnTo>
                    <a:lnTo>
                      <a:pt x="332" y="118"/>
                    </a:lnTo>
                    <a:lnTo>
                      <a:pt x="326" y="122"/>
                    </a:lnTo>
                    <a:lnTo>
                      <a:pt x="320" y="128"/>
                    </a:lnTo>
                    <a:lnTo>
                      <a:pt x="316" y="134"/>
                    </a:lnTo>
                    <a:lnTo>
                      <a:pt x="314" y="140"/>
                    </a:lnTo>
                    <a:lnTo>
                      <a:pt x="312" y="146"/>
                    </a:lnTo>
                    <a:lnTo>
                      <a:pt x="312" y="150"/>
                    </a:lnTo>
                    <a:lnTo>
                      <a:pt x="312" y="156"/>
                    </a:lnTo>
                    <a:lnTo>
                      <a:pt x="312" y="160"/>
                    </a:lnTo>
                    <a:lnTo>
                      <a:pt x="308" y="166"/>
                    </a:lnTo>
                    <a:lnTo>
                      <a:pt x="302" y="168"/>
                    </a:lnTo>
                    <a:lnTo>
                      <a:pt x="298" y="172"/>
                    </a:lnTo>
                    <a:lnTo>
                      <a:pt x="292" y="174"/>
                    </a:lnTo>
                    <a:lnTo>
                      <a:pt x="288" y="176"/>
                    </a:lnTo>
                    <a:lnTo>
                      <a:pt x="282" y="180"/>
                    </a:lnTo>
                    <a:lnTo>
                      <a:pt x="278" y="184"/>
                    </a:lnTo>
                    <a:lnTo>
                      <a:pt x="274" y="190"/>
                    </a:lnTo>
                    <a:lnTo>
                      <a:pt x="272" y="194"/>
                    </a:lnTo>
                    <a:lnTo>
                      <a:pt x="272" y="200"/>
                    </a:lnTo>
                    <a:lnTo>
                      <a:pt x="272" y="210"/>
                    </a:lnTo>
                    <a:lnTo>
                      <a:pt x="260" y="214"/>
                    </a:lnTo>
                    <a:lnTo>
                      <a:pt x="250" y="220"/>
                    </a:lnTo>
                    <a:lnTo>
                      <a:pt x="242" y="228"/>
                    </a:lnTo>
                    <a:lnTo>
                      <a:pt x="232" y="234"/>
                    </a:lnTo>
                    <a:lnTo>
                      <a:pt x="220" y="234"/>
                    </a:lnTo>
                    <a:lnTo>
                      <a:pt x="220" y="240"/>
                    </a:lnTo>
                    <a:lnTo>
                      <a:pt x="220" y="246"/>
                    </a:lnTo>
                    <a:lnTo>
                      <a:pt x="222" y="252"/>
                    </a:lnTo>
                    <a:lnTo>
                      <a:pt x="220" y="260"/>
                    </a:lnTo>
                    <a:lnTo>
                      <a:pt x="220" y="264"/>
                    </a:lnTo>
                    <a:lnTo>
                      <a:pt x="216" y="268"/>
                    </a:lnTo>
                    <a:lnTo>
                      <a:pt x="212" y="272"/>
                    </a:lnTo>
                    <a:lnTo>
                      <a:pt x="208" y="276"/>
                    </a:lnTo>
                    <a:lnTo>
                      <a:pt x="204" y="278"/>
                    </a:lnTo>
                    <a:lnTo>
                      <a:pt x="200" y="282"/>
                    </a:lnTo>
                    <a:lnTo>
                      <a:pt x="198" y="288"/>
                    </a:lnTo>
                    <a:lnTo>
                      <a:pt x="198" y="292"/>
                    </a:lnTo>
                    <a:lnTo>
                      <a:pt x="200" y="296"/>
                    </a:lnTo>
                    <a:lnTo>
                      <a:pt x="202" y="300"/>
                    </a:lnTo>
                    <a:lnTo>
                      <a:pt x="206" y="302"/>
                    </a:lnTo>
                    <a:lnTo>
                      <a:pt x="210" y="304"/>
                    </a:lnTo>
                    <a:lnTo>
                      <a:pt x="214" y="306"/>
                    </a:lnTo>
                    <a:lnTo>
                      <a:pt x="218" y="308"/>
                    </a:lnTo>
                    <a:lnTo>
                      <a:pt x="220" y="310"/>
                    </a:lnTo>
                    <a:lnTo>
                      <a:pt x="220" y="314"/>
                    </a:lnTo>
                    <a:lnTo>
                      <a:pt x="220" y="318"/>
                    </a:lnTo>
                    <a:lnTo>
                      <a:pt x="240" y="302"/>
                    </a:lnTo>
                    <a:lnTo>
                      <a:pt x="262" y="290"/>
                    </a:lnTo>
                    <a:lnTo>
                      <a:pt x="286" y="286"/>
                    </a:lnTo>
                    <a:lnTo>
                      <a:pt x="286" y="298"/>
                    </a:lnTo>
                    <a:lnTo>
                      <a:pt x="282" y="306"/>
                    </a:lnTo>
                    <a:lnTo>
                      <a:pt x="272" y="310"/>
                    </a:lnTo>
                    <a:lnTo>
                      <a:pt x="262" y="310"/>
                    </a:lnTo>
                    <a:lnTo>
                      <a:pt x="252" y="306"/>
                    </a:lnTo>
                    <a:lnTo>
                      <a:pt x="252" y="316"/>
                    </a:lnTo>
                    <a:lnTo>
                      <a:pt x="258" y="324"/>
                    </a:lnTo>
                    <a:lnTo>
                      <a:pt x="266" y="328"/>
                    </a:lnTo>
                    <a:lnTo>
                      <a:pt x="272" y="334"/>
                    </a:lnTo>
                    <a:lnTo>
                      <a:pt x="274" y="344"/>
                    </a:lnTo>
                    <a:lnTo>
                      <a:pt x="286" y="344"/>
                    </a:lnTo>
                    <a:lnTo>
                      <a:pt x="296" y="340"/>
                    </a:lnTo>
                    <a:lnTo>
                      <a:pt x="302" y="332"/>
                    </a:lnTo>
                    <a:lnTo>
                      <a:pt x="304" y="324"/>
                    </a:lnTo>
                    <a:lnTo>
                      <a:pt x="300" y="316"/>
                    </a:lnTo>
                    <a:lnTo>
                      <a:pt x="290" y="310"/>
                    </a:lnTo>
                    <a:lnTo>
                      <a:pt x="298" y="306"/>
                    </a:lnTo>
                    <a:lnTo>
                      <a:pt x="308" y="304"/>
                    </a:lnTo>
                    <a:lnTo>
                      <a:pt x="318" y="300"/>
                    </a:lnTo>
                    <a:lnTo>
                      <a:pt x="328" y="298"/>
                    </a:lnTo>
                    <a:lnTo>
                      <a:pt x="334" y="290"/>
                    </a:lnTo>
                    <a:lnTo>
                      <a:pt x="334" y="278"/>
                    </a:lnTo>
                    <a:lnTo>
                      <a:pt x="316" y="276"/>
                    </a:lnTo>
                    <a:lnTo>
                      <a:pt x="308" y="272"/>
                    </a:lnTo>
                    <a:lnTo>
                      <a:pt x="306" y="264"/>
                    </a:lnTo>
                    <a:lnTo>
                      <a:pt x="310" y="254"/>
                    </a:lnTo>
                    <a:lnTo>
                      <a:pt x="314" y="242"/>
                    </a:lnTo>
                    <a:lnTo>
                      <a:pt x="320" y="228"/>
                    </a:lnTo>
                    <a:lnTo>
                      <a:pt x="314" y="226"/>
                    </a:lnTo>
                    <a:lnTo>
                      <a:pt x="310" y="224"/>
                    </a:lnTo>
                    <a:lnTo>
                      <a:pt x="304" y="224"/>
                    </a:lnTo>
                    <a:lnTo>
                      <a:pt x="316" y="222"/>
                    </a:lnTo>
                    <a:lnTo>
                      <a:pt x="326" y="220"/>
                    </a:lnTo>
                    <a:lnTo>
                      <a:pt x="336" y="222"/>
                    </a:lnTo>
                    <a:lnTo>
                      <a:pt x="344" y="220"/>
                    </a:lnTo>
                    <a:lnTo>
                      <a:pt x="352" y="216"/>
                    </a:lnTo>
                    <a:lnTo>
                      <a:pt x="356" y="208"/>
                    </a:lnTo>
                    <a:lnTo>
                      <a:pt x="356" y="194"/>
                    </a:lnTo>
                    <a:lnTo>
                      <a:pt x="362" y="194"/>
                    </a:lnTo>
                    <a:lnTo>
                      <a:pt x="368" y="194"/>
                    </a:lnTo>
                    <a:lnTo>
                      <a:pt x="374" y="194"/>
                    </a:lnTo>
                    <a:lnTo>
                      <a:pt x="378" y="194"/>
                    </a:lnTo>
                    <a:lnTo>
                      <a:pt x="380" y="194"/>
                    </a:lnTo>
                    <a:lnTo>
                      <a:pt x="382" y="196"/>
                    </a:lnTo>
                    <a:lnTo>
                      <a:pt x="384" y="200"/>
                    </a:lnTo>
                    <a:lnTo>
                      <a:pt x="384" y="206"/>
                    </a:lnTo>
                    <a:lnTo>
                      <a:pt x="382" y="210"/>
                    </a:lnTo>
                    <a:lnTo>
                      <a:pt x="378" y="214"/>
                    </a:lnTo>
                    <a:lnTo>
                      <a:pt x="376" y="218"/>
                    </a:lnTo>
                    <a:lnTo>
                      <a:pt x="372" y="222"/>
                    </a:lnTo>
                    <a:lnTo>
                      <a:pt x="368" y="228"/>
                    </a:lnTo>
                    <a:lnTo>
                      <a:pt x="366" y="230"/>
                    </a:lnTo>
                    <a:lnTo>
                      <a:pt x="364" y="232"/>
                    </a:lnTo>
                    <a:lnTo>
                      <a:pt x="362" y="234"/>
                    </a:lnTo>
                    <a:lnTo>
                      <a:pt x="360" y="238"/>
                    </a:lnTo>
                    <a:lnTo>
                      <a:pt x="358" y="240"/>
                    </a:lnTo>
                    <a:lnTo>
                      <a:pt x="356" y="242"/>
                    </a:lnTo>
                    <a:lnTo>
                      <a:pt x="356" y="244"/>
                    </a:lnTo>
                    <a:lnTo>
                      <a:pt x="356" y="262"/>
                    </a:lnTo>
                    <a:lnTo>
                      <a:pt x="362" y="274"/>
                    </a:lnTo>
                    <a:lnTo>
                      <a:pt x="374" y="280"/>
                    </a:lnTo>
                    <a:lnTo>
                      <a:pt x="388" y="276"/>
                    </a:lnTo>
                    <a:lnTo>
                      <a:pt x="404" y="266"/>
                    </a:lnTo>
                    <a:lnTo>
                      <a:pt x="408" y="270"/>
                    </a:lnTo>
                    <a:lnTo>
                      <a:pt x="414" y="274"/>
                    </a:lnTo>
                    <a:lnTo>
                      <a:pt x="420" y="276"/>
                    </a:lnTo>
                    <a:lnTo>
                      <a:pt x="424" y="278"/>
                    </a:lnTo>
                    <a:lnTo>
                      <a:pt x="432" y="278"/>
                    </a:lnTo>
                    <a:lnTo>
                      <a:pt x="432" y="274"/>
                    </a:lnTo>
                    <a:lnTo>
                      <a:pt x="430" y="270"/>
                    </a:lnTo>
                    <a:lnTo>
                      <a:pt x="428" y="266"/>
                    </a:lnTo>
                    <a:lnTo>
                      <a:pt x="426" y="262"/>
                    </a:lnTo>
                    <a:lnTo>
                      <a:pt x="424" y="258"/>
                    </a:lnTo>
                    <a:lnTo>
                      <a:pt x="424" y="254"/>
                    </a:lnTo>
                    <a:lnTo>
                      <a:pt x="426" y="250"/>
                    </a:lnTo>
                    <a:lnTo>
                      <a:pt x="428" y="246"/>
                    </a:lnTo>
                    <a:lnTo>
                      <a:pt x="434" y="246"/>
                    </a:lnTo>
                    <a:lnTo>
                      <a:pt x="438" y="246"/>
                    </a:lnTo>
                    <a:lnTo>
                      <a:pt x="444" y="250"/>
                    </a:lnTo>
                    <a:lnTo>
                      <a:pt x="448" y="254"/>
                    </a:lnTo>
                    <a:lnTo>
                      <a:pt x="450" y="260"/>
                    </a:lnTo>
                    <a:lnTo>
                      <a:pt x="452" y="264"/>
                    </a:lnTo>
                    <a:lnTo>
                      <a:pt x="452" y="268"/>
                    </a:lnTo>
                    <a:lnTo>
                      <a:pt x="448" y="280"/>
                    </a:lnTo>
                    <a:lnTo>
                      <a:pt x="438" y="286"/>
                    </a:lnTo>
                    <a:lnTo>
                      <a:pt x="424" y="290"/>
                    </a:lnTo>
                    <a:lnTo>
                      <a:pt x="408" y="292"/>
                    </a:lnTo>
                    <a:lnTo>
                      <a:pt x="396" y="294"/>
                    </a:lnTo>
                    <a:lnTo>
                      <a:pt x="396" y="298"/>
                    </a:lnTo>
                    <a:lnTo>
                      <a:pt x="398" y="302"/>
                    </a:lnTo>
                    <a:lnTo>
                      <a:pt x="388" y="304"/>
                    </a:lnTo>
                    <a:lnTo>
                      <a:pt x="376" y="306"/>
                    </a:lnTo>
                    <a:lnTo>
                      <a:pt x="366" y="306"/>
                    </a:lnTo>
                    <a:lnTo>
                      <a:pt x="366" y="308"/>
                    </a:lnTo>
                    <a:lnTo>
                      <a:pt x="364" y="312"/>
                    </a:lnTo>
                    <a:lnTo>
                      <a:pt x="364" y="314"/>
                    </a:lnTo>
                    <a:lnTo>
                      <a:pt x="370" y="314"/>
                    </a:lnTo>
                    <a:lnTo>
                      <a:pt x="374" y="314"/>
                    </a:lnTo>
                    <a:lnTo>
                      <a:pt x="370" y="318"/>
                    </a:lnTo>
                    <a:lnTo>
                      <a:pt x="366" y="320"/>
                    </a:lnTo>
                    <a:lnTo>
                      <a:pt x="360" y="322"/>
                    </a:lnTo>
                    <a:lnTo>
                      <a:pt x="354" y="322"/>
                    </a:lnTo>
                    <a:lnTo>
                      <a:pt x="350" y="324"/>
                    </a:lnTo>
                    <a:lnTo>
                      <a:pt x="346" y="328"/>
                    </a:lnTo>
                    <a:lnTo>
                      <a:pt x="340" y="338"/>
                    </a:lnTo>
                    <a:lnTo>
                      <a:pt x="340" y="354"/>
                    </a:lnTo>
                    <a:lnTo>
                      <a:pt x="340" y="366"/>
                    </a:lnTo>
                    <a:lnTo>
                      <a:pt x="316" y="372"/>
                    </a:lnTo>
                    <a:lnTo>
                      <a:pt x="290" y="372"/>
                    </a:lnTo>
                    <a:lnTo>
                      <a:pt x="264" y="368"/>
                    </a:lnTo>
                    <a:lnTo>
                      <a:pt x="258" y="366"/>
                    </a:lnTo>
                    <a:lnTo>
                      <a:pt x="252" y="366"/>
                    </a:lnTo>
                    <a:lnTo>
                      <a:pt x="250" y="366"/>
                    </a:lnTo>
                    <a:lnTo>
                      <a:pt x="248" y="366"/>
                    </a:lnTo>
                    <a:lnTo>
                      <a:pt x="248" y="368"/>
                    </a:lnTo>
                    <a:lnTo>
                      <a:pt x="246" y="368"/>
                    </a:lnTo>
                    <a:lnTo>
                      <a:pt x="246" y="370"/>
                    </a:lnTo>
                    <a:lnTo>
                      <a:pt x="244" y="372"/>
                    </a:lnTo>
                    <a:lnTo>
                      <a:pt x="242" y="374"/>
                    </a:lnTo>
                    <a:lnTo>
                      <a:pt x="238" y="378"/>
                    </a:lnTo>
                    <a:lnTo>
                      <a:pt x="220" y="388"/>
                    </a:lnTo>
                    <a:lnTo>
                      <a:pt x="200" y="392"/>
                    </a:lnTo>
                    <a:lnTo>
                      <a:pt x="200" y="398"/>
                    </a:lnTo>
                    <a:lnTo>
                      <a:pt x="198" y="400"/>
                    </a:lnTo>
                    <a:lnTo>
                      <a:pt x="196" y="402"/>
                    </a:lnTo>
                    <a:lnTo>
                      <a:pt x="192" y="404"/>
                    </a:lnTo>
                    <a:lnTo>
                      <a:pt x="190" y="406"/>
                    </a:lnTo>
                    <a:lnTo>
                      <a:pt x="186" y="408"/>
                    </a:lnTo>
                    <a:lnTo>
                      <a:pt x="184" y="410"/>
                    </a:lnTo>
                    <a:lnTo>
                      <a:pt x="178" y="412"/>
                    </a:lnTo>
                    <a:lnTo>
                      <a:pt x="172" y="414"/>
                    </a:lnTo>
                    <a:lnTo>
                      <a:pt x="166" y="414"/>
                    </a:lnTo>
                    <a:lnTo>
                      <a:pt x="166" y="418"/>
                    </a:lnTo>
                    <a:lnTo>
                      <a:pt x="166" y="424"/>
                    </a:lnTo>
                    <a:lnTo>
                      <a:pt x="164" y="428"/>
                    </a:lnTo>
                    <a:lnTo>
                      <a:pt x="156" y="434"/>
                    </a:lnTo>
                    <a:lnTo>
                      <a:pt x="144" y="440"/>
                    </a:lnTo>
                    <a:lnTo>
                      <a:pt x="130" y="444"/>
                    </a:lnTo>
                    <a:lnTo>
                      <a:pt x="120" y="450"/>
                    </a:lnTo>
                    <a:lnTo>
                      <a:pt x="134" y="458"/>
                    </a:lnTo>
                    <a:lnTo>
                      <a:pt x="146" y="468"/>
                    </a:lnTo>
                    <a:lnTo>
                      <a:pt x="154" y="480"/>
                    </a:lnTo>
                    <a:lnTo>
                      <a:pt x="156" y="492"/>
                    </a:lnTo>
                    <a:lnTo>
                      <a:pt x="152" y="506"/>
                    </a:lnTo>
                    <a:lnTo>
                      <a:pt x="138" y="516"/>
                    </a:lnTo>
                    <a:lnTo>
                      <a:pt x="126" y="520"/>
                    </a:lnTo>
                    <a:lnTo>
                      <a:pt x="114" y="516"/>
                    </a:lnTo>
                    <a:lnTo>
                      <a:pt x="102" y="512"/>
                    </a:lnTo>
                    <a:lnTo>
                      <a:pt x="92" y="508"/>
                    </a:lnTo>
                    <a:lnTo>
                      <a:pt x="82" y="506"/>
                    </a:lnTo>
                    <a:lnTo>
                      <a:pt x="76" y="512"/>
                    </a:lnTo>
                    <a:lnTo>
                      <a:pt x="74" y="516"/>
                    </a:lnTo>
                    <a:lnTo>
                      <a:pt x="74" y="522"/>
                    </a:lnTo>
                    <a:lnTo>
                      <a:pt x="76" y="526"/>
                    </a:lnTo>
                    <a:lnTo>
                      <a:pt x="78" y="530"/>
                    </a:lnTo>
                    <a:lnTo>
                      <a:pt x="82" y="534"/>
                    </a:lnTo>
                    <a:lnTo>
                      <a:pt x="82" y="538"/>
                    </a:lnTo>
                    <a:lnTo>
                      <a:pt x="82" y="544"/>
                    </a:lnTo>
                    <a:lnTo>
                      <a:pt x="80" y="550"/>
                    </a:lnTo>
                    <a:lnTo>
                      <a:pt x="78" y="554"/>
                    </a:lnTo>
                    <a:lnTo>
                      <a:pt x="76" y="560"/>
                    </a:lnTo>
                    <a:lnTo>
                      <a:pt x="76" y="564"/>
                    </a:lnTo>
                    <a:lnTo>
                      <a:pt x="76" y="580"/>
                    </a:lnTo>
                    <a:lnTo>
                      <a:pt x="82" y="588"/>
                    </a:lnTo>
                    <a:lnTo>
                      <a:pt x="90" y="590"/>
                    </a:lnTo>
                    <a:lnTo>
                      <a:pt x="100" y="588"/>
                    </a:lnTo>
                    <a:lnTo>
                      <a:pt x="112" y="582"/>
                    </a:lnTo>
                    <a:lnTo>
                      <a:pt x="124" y="574"/>
                    </a:lnTo>
                    <a:lnTo>
                      <a:pt x="134" y="566"/>
                    </a:lnTo>
                    <a:lnTo>
                      <a:pt x="144" y="556"/>
                    </a:lnTo>
                    <a:lnTo>
                      <a:pt x="150" y="550"/>
                    </a:lnTo>
                    <a:lnTo>
                      <a:pt x="160" y="536"/>
                    </a:lnTo>
                    <a:lnTo>
                      <a:pt x="168" y="518"/>
                    </a:lnTo>
                    <a:lnTo>
                      <a:pt x="176" y="508"/>
                    </a:lnTo>
                    <a:lnTo>
                      <a:pt x="188" y="502"/>
                    </a:lnTo>
                    <a:lnTo>
                      <a:pt x="200" y="502"/>
                    </a:lnTo>
                    <a:lnTo>
                      <a:pt x="212" y="500"/>
                    </a:lnTo>
                    <a:lnTo>
                      <a:pt x="222" y="490"/>
                    </a:lnTo>
                    <a:lnTo>
                      <a:pt x="226" y="494"/>
                    </a:lnTo>
                    <a:lnTo>
                      <a:pt x="230" y="498"/>
                    </a:lnTo>
                    <a:lnTo>
                      <a:pt x="234" y="500"/>
                    </a:lnTo>
                    <a:lnTo>
                      <a:pt x="240" y="500"/>
                    </a:lnTo>
                    <a:lnTo>
                      <a:pt x="244" y="502"/>
                    </a:lnTo>
                    <a:lnTo>
                      <a:pt x="248" y="506"/>
                    </a:lnTo>
                    <a:lnTo>
                      <a:pt x="252" y="512"/>
                    </a:lnTo>
                    <a:lnTo>
                      <a:pt x="256" y="516"/>
                    </a:lnTo>
                    <a:lnTo>
                      <a:pt x="258" y="522"/>
                    </a:lnTo>
                    <a:lnTo>
                      <a:pt x="262" y="528"/>
                    </a:lnTo>
                    <a:lnTo>
                      <a:pt x="266" y="530"/>
                    </a:lnTo>
                    <a:lnTo>
                      <a:pt x="270" y="534"/>
                    </a:lnTo>
                    <a:lnTo>
                      <a:pt x="274" y="536"/>
                    </a:lnTo>
                    <a:lnTo>
                      <a:pt x="278" y="538"/>
                    </a:lnTo>
                    <a:lnTo>
                      <a:pt x="282" y="542"/>
                    </a:lnTo>
                    <a:lnTo>
                      <a:pt x="286" y="548"/>
                    </a:lnTo>
                    <a:lnTo>
                      <a:pt x="288" y="554"/>
                    </a:lnTo>
                    <a:lnTo>
                      <a:pt x="290" y="562"/>
                    </a:lnTo>
                    <a:lnTo>
                      <a:pt x="290" y="572"/>
                    </a:lnTo>
                    <a:lnTo>
                      <a:pt x="272" y="576"/>
                    </a:lnTo>
                    <a:lnTo>
                      <a:pt x="254" y="580"/>
                    </a:lnTo>
                    <a:lnTo>
                      <a:pt x="268" y="588"/>
                    </a:lnTo>
                    <a:lnTo>
                      <a:pt x="282" y="594"/>
                    </a:lnTo>
                    <a:lnTo>
                      <a:pt x="298" y="598"/>
                    </a:lnTo>
                    <a:lnTo>
                      <a:pt x="310" y="596"/>
                    </a:lnTo>
                    <a:lnTo>
                      <a:pt x="314" y="590"/>
                    </a:lnTo>
                    <a:lnTo>
                      <a:pt x="314" y="582"/>
                    </a:lnTo>
                    <a:lnTo>
                      <a:pt x="308" y="572"/>
                    </a:lnTo>
                    <a:lnTo>
                      <a:pt x="304" y="564"/>
                    </a:lnTo>
                    <a:lnTo>
                      <a:pt x="300" y="554"/>
                    </a:lnTo>
                    <a:lnTo>
                      <a:pt x="306" y="552"/>
                    </a:lnTo>
                    <a:lnTo>
                      <a:pt x="312" y="550"/>
                    </a:lnTo>
                    <a:lnTo>
                      <a:pt x="320" y="548"/>
                    </a:lnTo>
                    <a:lnTo>
                      <a:pt x="304" y="538"/>
                    </a:lnTo>
                    <a:lnTo>
                      <a:pt x="288" y="524"/>
                    </a:lnTo>
                    <a:lnTo>
                      <a:pt x="270" y="510"/>
                    </a:lnTo>
                    <a:lnTo>
                      <a:pt x="252" y="500"/>
                    </a:lnTo>
                    <a:lnTo>
                      <a:pt x="234" y="496"/>
                    </a:lnTo>
                    <a:lnTo>
                      <a:pt x="250" y="492"/>
                    </a:lnTo>
                    <a:lnTo>
                      <a:pt x="266" y="488"/>
                    </a:lnTo>
                    <a:lnTo>
                      <a:pt x="280" y="484"/>
                    </a:lnTo>
                    <a:lnTo>
                      <a:pt x="292" y="474"/>
                    </a:lnTo>
                    <a:lnTo>
                      <a:pt x="298" y="488"/>
                    </a:lnTo>
                    <a:lnTo>
                      <a:pt x="306" y="500"/>
                    </a:lnTo>
                    <a:lnTo>
                      <a:pt x="316" y="512"/>
                    </a:lnTo>
                    <a:lnTo>
                      <a:pt x="322" y="520"/>
                    </a:lnTo>
                    <a:lnTo>
                      <a:pt x="330" y="526"/>
                    </a:lnTo>
                    <a:lnTo>
                      <a:pt x="336" y="532"/>
                    </a:lnTo>
                    <a:lnTo>
                      <a:pt x="340" y="542"/>
                    </a:lnTo>
                    <a:lnTo>
                      <a:pt x="348" y="558"/>
                    </a:lnTo>
                    <a:lnTo>
                      <a:pt x="350" y="574"/>
                    </a:lnTo>
                    <a:lnTo>
                      <a:pt x="346" y="592"/>
                    </a:lnTo>
                    <a:lnTo>
                      <a:pt x="350" y="592"/>
                    </a:lnTo>
                    <a:lnTo>
                      <a:pt x="356" y="592"/>
                    </a:lnTo>
                    <a:lnTo>
                      <a:pt x="362" y="592"/>
                    </a:lnTo>
                    <a:lnTo>
                      <a:pt x="368" y="592"/>
                    </a:lnTo>
                    <a:lnTo>
                      <a:pt x="372" y="590"/>
                    </a:lnTo>
                    <a:lnTo>
                      <a:pt x="378" y="586"/>
                    </a:lnTo>
                    <a:lnTo>
                      <a:pt x="380" y="584"/>
                    </a:lnTo>
                    <a:lnTo>
                      <a:pt x="380" y="580"/>
                    </a:lnTo>
                    <a:lnTo>
                      <a:pt x="378" y="578"/>
                    </a:lnTo>
                    <a:lnTo>
                      <a:pt x="376" y="576"/>
                    </a:lnTo>
                    <a:lnTo>
                      <a:pt x="374" y="572"/>
                    </a:lnTo>
                    <a:lnTo>
                      <a:pt x="372" y="568"/>
                    </a:lnTo>
                    <a:lnTo>
                      <a:pt x="370" y="566"/>
                    </a:lnTo>
                    <a:lnTo>
                      <a:pt x="368" y="562"/>
                    </a:lnTo>
                    <a:lnTo>
                      <a:pt x="364" y="560"/>
                    </a:lnTo>
                    <a:lnTo>
                      <a:pt x="362" y="556"/>
                    </a:lnTo>
                    <a:lnTo>
                      <a:pt x="360" y="552"/>
                    </a:lnTo>
                    <a:lnTo>
                      <a:pt x="360" y="548"/>
                    </a:lnTo>
                    <a:lnTo>
                      <a:pt x="362" y="544"/>
                    </a:lnTo>
                    <a:lnTo>
                      <a:pt x="366" y="540"/>
                    </a:lnTo>
                    <a:lnTo>
                      <a:pt x="370" y="538"/>
                    </a:lnTo>
                    <a:lnTo>
                      <a:pt x="376" y="536"/>
                    </a:lnTo>
                    <a:lnTo>
                      <a:pt x="382" y="538"/>
                    </a:lnTo>
                    <a:lnTo>
                      <a:pt x="388" y="540"/>
                    </a:lnTo>
                    <a:lnTo>
                      <a:pt x="398" y="548"/>
                    </a:lnTo>
                    <a:lnTo>
                      <a:pt x="400" y="560"/>
                    </a:lnTo>
                    <a:lnTo>
                      <a:pt x="400" y="574"/>
                    </a:lnTo>
                    <a:lnTo>
                      <a:pt x="402" y="586"/>
                    </a:lnTo>
                    <a:lnTo>
                      <a:pt x="404" y="596"/>
                    </a:lnTo>
                    <a:lnTo>
                      <a:pt x="414" y="604"/>
                    </a:lnTo>
                    <a:lnTo>
                      <a:pt x="426" y="606"/>
                    </a:lnTo>
                    <a:lnTo>
                      <a:pt x="438" y="604"/>
                    </a:lnTo>
                    <a:lnTo>
                      <a:pt x="448" y="600"/>
                    </a:lnTo>
                    <a:lnTo>
                      <a:pt x="458" y="602"/>
                    </a:lnTo>
                    <a:lnTo>
                      <a:pt x="466" y="610"/>
                    </a:lnTo>
                    <a:lnTo>
                      <a:pt x="470" y="608"/>
                    </a:lnTo>
                    <a:lnTo>
                      <a:pt x="474" y="606"/>
                    </a:lnTo>
                    <a:lnTo>
                      <a:pt x="478" y="604"/>
                    </a:lnTo>
                    <a:lnTo>
                      <a:pt x="484" y="620"/>
                    </a:lnTo>
                    <a:lnTo>
                      <a:pt x="478" y="638"/>
                    </a:lnTo>
                    <a:lnTo>
                      <a:pt x="468" y="652"/>
                    </a:lnTo>
                    <a:lnTo>
                      <a:pt x="452" y="664"/>
                    </a:lnTo>
                    <a:lnTo>
                      <a:pt x="438" y="672"/>
                    </a:lnTo>
                    <a:lnTo>
                      <a:pt x="420" y="674"/>
                    </a:lnTo>
                    <a:lnTo>
                      <a:pt x="404" y="672"/>
                    </a:lnTo>
                    <a:lnTo>
                      <a:pt x="390" y="666"/>
                    </a:lnTo>
                    <a:lnTo>
                      <a:pt x="376" y="660"/>
                    </a:lnTo>
                    <a:lnTo>
                      <a:pt x="362" y="654"/>
                    </a:lnTo>
                    <a:lnTo>
                      <a:pt x="346" y="654"/>
                    </a:lnTo>
                    <a:lnTo>
                      <a:pt x="342" y="664"/>
                    </a:lnTo>
                    <a:lnTo>
                      <a:pt x="332" y="668"/>
                    </a:lnTo>
                    <a:lnTo>
                      <a:pt x="320" y="666"/>
                    </a:lnTo>
                    <a:lnTo>
                      <a:pt x="306" y="662"/>
                    </a:lnTo>
                    <a:lnTo>
                      <a:pt x="290" y="656"/>
                    </a:lnTo>
                    <a:lnTo>
                      <a:pt x="276" y="648"/>
                    </a:lnTo>
                    <a:lnTo>
                      <a:pt x="264" y="644"/>
                    </a:lnTo>
                    <a:lnTo>
                      <a:pt x="254" y="642"/>
                    </a:lnTo>
                    <a:lnTo>
                      <a:pt x="250" y="622"/>
                    </a:lnTo>
                    <a:lnTo>
                      <a:pt x="252" y="604"/>
                    </a:lnTo>
                    <a:lnTo>
                      <a:pt x="254" y="608"/>
                    </a:lnTo>
                    <a:lnTo>
                      <a:pt x="254" y="602"/>
                    </a:lnTo>
                    <a:lnTo>
                      <a:pt x="254" y="598"/>
                    </a:lnTo>
                    <a:lnTo>
                      <a:pt x="254" y="592"/>
                    </a:lnTo>
                    <a:lnTo>
                      <a:pt x="236" y="590"/>
                    </a:lnTo>
                    <a:lnTo>
                      <a:pt x="214" y="590"/>
                    </a:lnTo>
                    <a:lnTo>
                      <a:pt x="194" y="590"/>
                    </a:lnTo>
                    <a:lnTo>
                      <a:pt x="174" y="592"/>
                    </a:lnTo>
                    <a:lnTo>
                      <a:pt x="162" y="594"/>
                    </a:lnTo>
                    <a:lnTo>
                      <a:pt x="156" y="596"/>
                    </a:lnTo>
                    <a:lnTo>
                      <a:pt x="148" y="602"/>
                    </a:lnTo>
                    <a:lnTo>
                      <a:pt x="140" y="606"/>
                    </a:lnTo>
                    <a:lnTo>
                      <a:pt x="126" y="608"/>
                    </a:lnTo>
                    <a:lnTo>
                      <a:pt x="114" y="604"/>
                    </a:lnTo>
                    <a:lnTo>
                      <a:pt x="104" y="606"/>
                    </a:lnTo>
                    <a:lnTo>
                      <a:pt x="102" y="608"/>
                    </a:lnTo>
                    <a:lnTo>
                      <a:pt x="98" y="612"/>
                    </a:lnTo>
                    <a:lnTo>
                      <a:pt x="96" y="618"/>
                    </a:lnTo>
                    <a:lnTo>
                      <a:pt x="92" y="624"/>
                    </a:lnTo>
                    <a:lnTo>
                      <a:pt x="90" y="628"/>
                    </a:lnTo>
                    <a:lnTo>
                      <a:pt x="88" y="632"/>
                    </a:lnTo>
                    <a:lnTo>
                      <a:pt x="84" y="638"/>
                    </a:lnTo>
                    <a:lnTo>
                      <a:pt x="78" y="642"/>
                    </a:lnTo>
                    <a:lnTo>
                      <a:pt x="74" y="646"/>
                    </a:lnTo>
                    <a:lnTo>
                      <a:pt x="72" y="652"/>
                    </a:lnTo>
                    <a:lnTo>
                      <a:pt x="68" y="658"/>
                    </a:lnTo>
                    <a:lnTo>
                      <a:pt x="58" y="676"/>
                    </a:lnTo>
                    <a:lnTo>
                      <a:pt x="46" y="690"/>
                    </a:lnTo>
                    <a:lnTo>
                      <a:pt x="32" y="708"/>
                    </a:lnTo>
                    <a:lnTo>
                      <a:pt x="20" y="726"/>
                    </a:lnTo>
                    <a:lnTo>
                      <a:pt x="8" y="746"/>
                    </a:lnTo>
                    <a:lnTo>
                      <a:pt x="2" y="766"/>
                    </a:lnTo>
                    <a:lnTo>
                      <a:pt x="2" y="790"/>
                    </a:lnTo>
                    <a:lnTo>
                      <a:pt x="4" y="812"/>
                    </a:lnTo>
                    <a:lnTo>
                      <a:pt x="4" y="832"/>
                    </a:lnTo>
                    <a:lnTo>
                      <a:pt x="2" y="848"/>
                    </a:lnTo>
                    <a:lnTo>
                      <a:pt x="0" y="864"/>
                    </a:lnTo>
                    <a:lnTo>
                      <a:pt x="4" y="880"/>
                    </a:lnTo>
                    <a:lnTo>
                      <a:pt x="16" y="898"/>
                    </a:lnTo>
                    <a:lnTo>
                      <a:pt x="30" y="920"/>
                    </a:lnTo>
                    <a:lnTo>
                      <a:pt x="48" y="942"/>
                    </a:lnTo>
                    <a:lnTo>
                      <a:pt x="64" y="960"/>
                    </a:lnTo>
                    <a:lnTo>
                      <a:pt x="80" y="972"/>
                    </a:lnTo>
                    <a:lnTo>
                      <a:pt x="96" y="978"/>
                    </a:lnTo>
                    <a:lnTo>
                      <a:pt x="112" y="982"/>
                    </a:lnTo>
                    <a:lnTo>
                      <a:pt x="126" y="978"/>
                    </a:lnTo>
                    <a:lnTo>
                      <a:pt x="130" y="976"/>
                    </a:lnTo>
                    <a:lnTo>
                      <a:pt x="132" y="972"/>
                    </a:lnTo>
                    <a:lnTo>
                      <a:pt x="134" y="968"/>
                    </a:lnTo>
                    <a:lnTo>
                      <a:pt x="138" y="962"/>
                    </a:lnTo>
                    <a:lnTo>
                      <a:pt x="140" y="960"/>
                    </a:lnTo>
                    <a:lnTo>
                      <a:pt x="146" y="958"/>
                    </a:lnTo>
                    <a:lnTo>
                      <a:pt x="150" y="958"/>
                    </a:lnTo>
                    <a:lnTo>
                      <a:pt x="156" y="958"/>
                    </a:lnTo>
                    <a:lnTo>
                      <a:pt x="162" y="958"/>
                    </a:lnTo>
                    <a:lnTo>
                      <a:pt x="174" y="952"/>
                    </a:lnTo>
                    <a:lnTo>
                      <a:pt x="186" y="944"/>
                    </a:lnTo>
                    <a:lnTo>
                      <a:pt x="198" y="942"/>
                    </a:lnTo>
                    <a:lnTo>
                      <a:pt x="210" y="948"/>
                    </a:lnTo>
                    <a:lnTo>
                      <a:pt x="218" y="962"/>
                    </a:lnTo>
                    <a:lnTo>
                      <a:pt x="220" y="976"/>
                    </a:lnTo>
                    <a:lnTo>
                      <a:pt x="230" y="972"/>
                    </a:lnTo>
                    <a:lnTo>
                      <a:pt x="240" y="968"/>
                    </a:lnTo>
                    <a:lnTo>
                      <a:pt x="250" y="960"/>
                    </a:lnTo>
                    <a:lnTo>
                      <a:pt x="250" y="980"/>
                    </a:lnTo>
                    <a:lnTo>
                      <a:pt x="250" y="998"/>
                    </a:lnTo>
                    <a:lnTo>
                      <a:pt x="246" y="1018"/>
                    </a:lnTo>
                    <a:lnTo>
                      <a:pt x="244" y="1032"/>
                    </a:lnTo>
                    <a:lnTo>
                      <a:pt x="248" y="1044"/>
                    </a:lnTo>
                    <a:lnTo>
                      <a:pt x="254" y="1056"/>
                    </a:lnTo>
                    <a:lnTo>
                      <a:pt x="264" y="1072"/>
                    </a:lnTo>
                    <a:lnTo>
                      <a:pt x="270" y="1086"/>
                    </a:lnTo>
                    <a:lnTo>
                      <a:pt x="272" y="1096"/>
                    </a:lnTo>
                    <a:lnTo>
                      <a:pt x="270" y="1108"/>
                    </a:lnTo>
                    <a:lnTo>
                      <a:pt x="268" y="1120"/>
                    </a:lnTo>
                    <a:lnTo>
                      <a:pt x="268" y="1134"/>
                    </a:lnTo>
                    <a:lnTo>
                      <a:pt x="270" y="1154"/>
                    </a:lnTo>
                    <a:lnTo>
                      <a:pt x="272" y="1174"/>
                    </a:lnTo>
                    <a:lnTo>
                      <a:pt x="270" y="1194"/>
                    </a:lnTo>
                    <a:lnTo>
                      <a:pt x="272" y="1222"/>
                    </a:lnTo>
                    <a:lnTo>
                      <a:pt x="280" y="1254"/>
                    </a:lnTo>
                    <a:lnTo>
                      <a:pt x="290" y="1284"/>
                    </a:lnTo>
                    <a:lnTo>
                      <a:pt x="300" y="1314"/>
                    </a:lnTo>
                    <a:lnTo>
                      <a:pt x="310" y="1346"/>
                    </a:lnTo>
                    <a:lnTo>
                      <a:pt x="318" y="1380"/>
                    </a:lnTo>
                    <a:lnTo>
                      <a:pt x="322" y="1416"/>
                    </a:lnTo>
                    <a:lnTo>
                      <a:pt x="346" y="1412"/>
                    </a:lnTo>
                    <a:lnTo>
                      <a:pt x="366" y="1404"/>
                    </a:lnTo>
                    <a:lnTo>
                      <a:pt x="382" y="1394"/>
                    </a:lnTo>
                    <a:lnTo>
                      <a:pt x="400" y="1382"/>
                    </a:lnTo>
                    <a:lnTo>
                      <a:pt x="418" y="1370"/>
                    </a:lnTo>
                    <a:lnTo>
                      <a:pt x="424" y="1366"/>
                    </a:lnTo>
                    <a:lnTo>
                      <a:pt x="430" y="1364"/>
                    </a:lnTo>
                    <a:lnTo>
                      <a:pt x="436" y="1360"/>
                    </a:lnTo>
                    <a:lnTo>
                      <a:pt x="440" y="1358"/>
                    </a:lnTo>
                    <a:lnTo>
                      <a:pt x="442" y="1354"/>
                    </a:lnTo>
                    <a:lnTo>
                      <a:pt x="446" y="1350"/>
                    </a:lnTo>
                    <a:lnTo>
                      <a:pt x="448" y="1342"/>
                    </a:lnTo>
                    <a:lnTo>
                      <a:pt x="448" y="1326"/>
                    </a:lnTo>
                    <a:lnTo>
                      <a:pt x="446" y="1310"/>
                    </a:lnTo>
                    <a:lnTo>
                      <a:pt x="446" y="1294"/>
                    </a:lnTo>
                    <a:lnTo>
                      <a:pt x="458" y="1292"/>
                    </a:lnTo>
                    <a:lnTo>
                      <a:pt x="466" y="1286"/>
                    </a:lnTo>
                    <a:lnTo>
                      <a:pt x="468" y="1276"/>
                    </a:lnTo>
                    <a:lnTo>
                      <a:pt x="468" y="1264"/>
                    </a:lnTo>
                    <a:lnTo>
                      <a:pt x="466" y="1252"/>
                    </a:lnTo>
                    <a:lnTo>
                      <a:pt x="466" y="1240"/>
                    </a:lnTo>
                    <a:lnTo>
                      <a:pt x="468" y="1224"/>
                    </a:lnTo>
                    <a:lnTo>
                      <a:pt x="476" y="1214"/>
                    </a:lnTo>
                    <a:lnTo>
                      <a:pt x="486" y="1208"/>
                    </a:lnTo>
                    <a:lnTo>
                      <a:pt x="496" y="1204"/>
                    </a:lnTo>
                    <a:lnTo>
                      <a:pt x="508" y="1200"/>
                    </a:lnTo>
                    <a:lnTo>
                      <a:pt x="518" y="1192"/>
                    </a:lnTo>
                    <a:lnTo>
                      <a:pt x="526" y="1180"/>
                    </a:lnTo>
                    <a:lnTo>
                      <a:pt x="530" y="1160"/>
                    </a:lnTo>
                    <a:lnTo>
                      <a:pt x="526" y="1140"/>
                    </a:lnTo>
                    <a:lnTo>
                      <a:pt x="518" y="1118"/>
                    </a:lnTo>
                    <a:lnTo>
                      <a:pt x="508" y="1096"/>
                    </a:lnTo>
                    <a:lnTo>
                      <a:pt x="504" y="1076"/>
                    </a:lnTo>
                    <a:lnTo>
                      <a:pt x="506" y="1056"/>
                    </a:lnTo>
                    <a:lnTo>
                      <a:pt x="516" y="1038"/>
                    </a:lnTo>
                    <a:lnTo>
                      <a:pt x="530" y="1020"/>
                    </a:lnTo>
                    <a:lnTo>
                      <a:pt x="548" y="1002"/>
                    </a:lnTo>
                    <a:lnTo>
                      <a:pt x="564" y="986"/>
                    </a:lnTo>
                    <a:lnTo>
                      <a:pt x="580" y="970"/>
                    </a:lnTo>
                    <a:lnTo>
                      <a:pt x="586" y="960"/>
                    </a:lnTo>
                    <a:lnTo>
                      <a:pt x="596" y="948"/>
                    </a:lnTo>
                    <a:lnTo>
                      <a:pt x="606" y="932"/>
                    </a:lnTo>
                    <a:lnTo>
                      <a:pt x="616" y="918"/>
                    </a:lnTo>
                    <a:lnTo>
                      <a:pt x="620" y="904"/>
                    </a:lnTo>
                    <a:lnTo>
                      <a:pt x="618" y="892"/>
                    </a:lnTo>
                    <a:lnTo>
                      <a:pt x="608" y="884"/>
                    </a:lnTo>
                    <a:lnTo>
                      <a:pt x="594" y="882"/>
                    </a:lnTo>
                    <a:lnTo>
                      <a:pt x="580" y="886"/>
                    </a:lnTo>
                    <a:lnTo>
                      <a:pt x="564" y="892"/>
                    </a:lnTo>
                    <a:lnTo>
                      <a:pt x="550" y="894"/>
                    </a:lnTo>
                    <a:lnTo>
                      <a:pt x="536" y="890"/>
                    </a:lnTo>
                    <a:lnTo>
                      <a:pt x="534" y="888"/>
                    </a:lnTo>
                    <a:lnTo>
                      <a:pt x="532" y="884"/>
                    </a:lnTo>
                    <a:lnTo>
                      <a:pt x="530" y="878"/>
                    </a:lnTo>
                    <a:lnTo>
                      <a:pt x="530" y="874"/>
                    </a:lnTo>
                    <a:lnTo>
                      <a:pt x="528" y="870"/>
                    </a:lnTo>
                    <a:lnTo>
                      <a:pt x="524" y="862"/>
                    </a:lnTo>
                    <a:lnTo>
                      <a:pt x="518" y="856"/>
                    </a:lnTo>
                    <a:lnTo>
                      <a:pt x="514" y="850"/>
                    </a:lnTo>
                    <a:lnTo>
                      <a:pt x="504" y="830"/>
                    </a:lnTo>
                    <a:lnTo>
                      <a:pt x="496" y="810"/>
                    </a:lnTo>
                    <a:lnTo>
                      <a:pt x="488" y="794"/>
                    </a:lnTo>
                    <a:lnTo>
                      <a:pt x="478" y="780"/>
                    </a:lnTo>
                    <a:lnTo>
                      <a:pt x="468" y="766"/>
                    </a:lnTo>
                    <a:lnTo>
                      <a:pt x="462" y="742"/>
                    </a:lnTo>
                    <a:lnTo>
                      <a:pt x="456" y="718"/>
                    </a:lnTo>
                    <a:lnTo>
                      <a:pt x="446" y="694"/>
                    </a:lnTo>
                    <a:lnTo>
                      <a:pt x="458" y="688"/>
                    </a:lnTo>
                    <a:lnTo>
                      <a:pt x="468" y="690"/>
                    </a:lnTo>
                    <a:lnTo>
                      <a:pt x="474" y="698"/>
                    </a:lnTo>
                    <a:lnTo>
                      <a:pt x="480" y="708"/>
                    </a:lnTo>
                    <a:lnTo>
                      <a:pt x="484" y="720"/>
                    </a:lnTo>
                    <a:lnTo>
                      <a:pt x="502" y="750"/>
                    </a:lnTo>
                    <a:lnTo>
                      <a:pt x="518" y="780"/>
                    </a:lnTo>
                    <a:lnTo>
                      <a:pt x="520" y="788"/>
                    </a:lnTo>
                    <a:lnTo>
                      <a:pt x="520" y="794"/>
                    </a:lnTo>
                    <a:lnTo>
                      <a:pt x="520" y="800"/>
                    </a:lnTo>
                    <a:lnTo>
                      <a:pt x="522" y="806"/>
                    </a:lnTo>
                    <a:lnTo>
                      <a:pt x="524" y="810"/>
                    </a:lnTo>
                    <a:lnTo>
                      <a:pt x="526" y="814"/>
                    </a:lnTo>
                    <a:lnTo>
                      <a:pt x="528" y="818"/>
                    </a:lnTo>
                    <a:lnTo>
                      <a:pt x="532" y="824"/>
                    </a:lnTo>
                    <a:lnTo>
                      <a:pt x="540" y="850"/>
                    </a:lnTo>
                    <a:lnTo>
                      <a:pt x="548" y="876"/>
                    </a:lnTo>
                    <a:lnTo>
                      <a:pt x="590" y="856"/>
                    </a:lnTo>
                    <a:lnTo>
                      <a:pt x="634" y="830"/>
                    </a:lnTo>
                    <a:lnTo>
                      <a:pt x="672" y="800"/>
                    </a:lnTo>
                    <a:lnTo>
                      <a:pt x="684" y="790"/>
                    </a:lnTo>
                    <a:lnTo>
                      <a:pt x="692" y="778"/>
                    </a:lnTo>
                    <a:lnTo>
                      <a:pt x="694" y="766"/>
                    </a:lnTo>
                    <a:lnTo>
                      <a:pt x="686" y="752"/>
                    </a:lnTo>
                    <a:lnTo>
                      <a:pt x="678" y="746"/>
                    </a:lnTo>
                    <a:lnTo>
                      <a:pt x="670" y="742"/>
                    </a:lnTo>
                    <a:lnTo>
                      <a:pt x="664" y="740"/>
                    </a:lnTo>
                    <a:lnTo>
                      <a:pt x="660" y="732"/>
                    </a:lnTo>
                    <a:lnTo>
                      <a:pt x="656" y="720"/>
                    </a:lnTo>
                    <a:lnTo>
                      <a:pt x="652" y="718"/>
                    </a:lnTo>
                    <a:lnTo>
                      <a:pt x="646" y="718"/>
                    </a:lnTo>
                    <a:lnTo>
                      <a:pt x="644" y="718"/>
                    </a:lnTo>
                    <a:lnTo>
                      <a:pt x="642" y="720"/>
                    </a:lnTo>
                    <a:lnTo>
                      <a:pt x="638" y="724"/>
                    </a:lnTo>
                    <a:lnTo>
                      <a:pt x="636" y="728"/>
                    </a:lnTo>
                    <a:lnTo>
                      <a:pt x="634" y="732"/>
                    </a:lnTo>
                    <a:lnTo>
                      <a:pt x="632" y="734"/>
                    </a:lnTo>
                    <a:lnTo>
                      <a:pt x="630" y="738"/>
                    </a:lnTo>
                    <a:lnTo>
                      <a:pt x="626" y="740"/>
                    </a:lnTo>
                    <a:lnTo>
                      <a:pt x="612" y="726"/>
                    </a:lnTo>
                    <a:lnTo>
                      <a:pt x="596" y="712"/>
                    </a:lnTo>
                    <a:lnTo>
                      <a:pt x="584" y="696"/>
                    </a:lnTo>
                    <a:lnTo>
                      <a:pt x="576" y="676"/>
                    </a:lnTo>
                    <a:lnTo>
                      <a:pt x="590" y="672"/>
                    </a:lnTo>
                    <a:lnTo>
                      <a:pt x="600" y="676"/>
                    </a:lnTo>
                    <a:lnTo>
                      <a:pt x="608" y="684"/>
                    </a:lnTo>
                    <a:lnTo>
                      <a:pt x="614" y="694"/>
                    </a:lnTo>
                    <a:lnTo>
                      <a:pt x="620" y="704"/>
                    </a:lnTo>
                    <a:lnTo>
                      <a:pt x="630" y="710"/>
                    </a:lnTo>
                    <a:lnTo>
                      <a:pt x="642" y="712"/>
                    </a:lnTo>
                    <a:lnTo>
                      <a:pt x="656" y="708"/>
                    </a:lnTo>
                    <a:lnTo>
                      <a:pt x="668" y="706"/>
                    </a:lnTo>
                    <a:lnTo>
                      <a:pt x="672" y="720"/>
                    </a:lnTo>
                    <a:lnTo>
                      <a:pt x="680" y="726"/>
                    </a:lnTo>
                    <a:lnTo>
                      <a:pt x="690" y="728"/>
                    </a:lnTo>
                    <a:lnTo>
                      <a:pt x="704" y="726"/>
                    </a:lnTo>
                    <a:lnTo>
                      <a:pt x="718" y="724"/>
                    </a:lnTo>
                    <a:lnTo>
                      <a:pt x="730" y="724"/>
                    </a:lnTo>
                    <a:lnTo>
                      <a:pt x="736" y="724"/>
                    </a:lnTo>
                    <a:lnTo>
                      <a:pt x="740" y="726"/>
                    </a:lnTo>
                    <a:lnTo>
                      <a:pt x="742" y="726"/>
                    </a:lnTo>
                    <a:lnTo>
                      <a:pt x="744" y="726"/>
                    </a:lnTo>
                    <a:lnTo>
                      <a:pt x="744" y="728"/>
                    </a:lnTo>
                    <a:lnTo>
                      <a:pt x="744" y="730"/>
                    </a:lnTo>
                    <a:lnTo>
                      <a:pt x="746" y="732"/>
                    </a:lnTo>
                    <a:lnTo>
                      <a:pt x="748" y="736"/>
                    </a:lnTo>
                    <a:lnTo>
                      <a:pt x="750" y="742"/>
                    </a:lnTo>
                    <a:lnTo>
                      <a:pt x="760" y="752"/>
                    </a:lnTo>
                    <a:lnTo>
                      <a:pt x="772" y="760"/>
                    </a:lnTo>
                    <a:lnTo>
                      <a:pt x="786" y="760"/>
                    </a:lnTo>
                    <a:lnTo>
                      <a:pt x="786" y="766"/>
                    </a:lnTo>
                    <a:lnTo>
                      <a:pt x="784" y="770"/>
                    </a:lnTo>
                    <a:lnTo>
                      <a:pt x="780" y="774"/>
                    </a:lnTo>
                    <a:lnTo>
                      <a:pt x="776" y="776"/>
                    </a:lnTo>
                    <a:lnTo>
                      <a:pt x="780" y="780"/>
                    </a:lnTo>
                    <a:lnTo>
                      <a:pt x="786" y="784"/>
                    </a:lnTo>
                    <a:lnTo>
                      <a:pt x="792" y="784"/>
                    </a:lnTo>
                    <a:lnTo>
                      <a:pt x="800" y="786"/>
                    </a:lnTo>
                    <a:lnTo>
                      <a:pt x="800" y="810"/>
                    </a:lnTo>
                    <a:lnTo>
                      <a:pt x="804" y="834"/>
                    </a:lnTo>
                    <a:lnTo>
                      <a:pt x="812" y="858"/>
                    </a:lnTo>
                    <a:lnTo>
                      <a:pt x="822" y="874"/>
                    </a:lnTo>
                    <a:lnTo>
                      <a:pt x="832" y="892"/>
                    </a:lnTo>
                    <a:lnTo>
                      <a:pt x="840" y="910"/>
                    </a:lnTo>
                    <a:lnTo>
                      <a:pt x="844" y="928"/>
                    </a:lnTo>
                    <a:lnTo>
                      <a:pt x="848" y="926"/>
                    </a:lnTo>
                    <a:lnTo>
                      <a:pt x="852" y="924"/>
                    </a:lnTo>
                    <a:lnTo>
                      <a:pt x="854" y="922"/>
                    </a:lnTo>
                    <a:lnTo>
                      <a:pt x="858" y="916"/>
                    </a:lnTo>
                    <a:lnTo>
                      <a:pt x="856" y="928"/>
                    </a:lnTo>
                    <a:lnTo>
                      <a:pt x="858" y="938"/>
                    </a:lnTo>
                    <a:lnTo>
                      <a:pt x="864" y="950"/>
                    </a:lnTo>
                    <a:lnTo>
                      <a:pt x="874" y="958"/>
                    </a:lnTo>
                    <a:lnTo>
                      <a:pt x="876" y="942"/>
                    </a:lnTo>
                    <a:lnTo>
                      <a:pt x="872" y="926"/>
                    </a:lnTo>
                    <a:lnTo>
                      <a:pt x="866" y="910"/>
                    </a:lnTo>
                    <a:lnTo>
                      <a:pt x="864" y="890"/>
                    </a:lnTo>
                    <a:lnTo>
                      <a:pt x="864" y="870"/>
                    </a:lnTo>
                    <a:lnTo>
                      <a:pt x="866" y="850"/>
                    </a:lnTo>
                    <a:lnTo>
                      <a:pt x="866" y="836"/>
                    </a:lnTo>
                    <a:lnTo>
                      <a:pt x="870" y="830"/>
                    </a:lnTo>
                    <a:lnTo>
                      <a:pt x="874" y="826"/>
                    </a:lnTo>
                    <a:lnTo>
                      <a:pt x="884" y="824"/>
                    </a:lnTo>
                    <a:lnTo>
                      <a:pt x="896" y="818"/>
                    </a:lnTo>
                    <a:lnTo>
                      <a:pt x="908" y="806"/>
                    </a:lnTo>
                    <a:lnTo>
                      <a:pt x="918" y="792"/>
                    </a:lnTo>
                    <a:lnTo>
                      <a:pt x="930" y="780"/>
                    </a:lnTo>
                    <a:lnTo>
                      <a:pt x="932" y="776"/>
                    </a:lnTo>
                    <a:lnTo>
                      <a:pt x="938" y="772"/>
                    </a:lnTo>
                    <a:lnTo>
                      <a:pt x="944" y="766"/>
                    </a:lnTo>
                    <a:lnTo>
                      <a:pt x="948" y="762"/>
                    </a:lnTo>
                    <a:lnTo>
                      <a:pt x="954" y="758"/>
                    </a:lnTo>
                    <a:lnTo>
                      <a:pt x="958" y="756"/>
                    </a:lnTo>
                    <a:lnTo>
                      <a:pt x="964" y="754"/>
                    </a:lnTo>
                    <a:lnTo>
                      <a:pt x="968" y="754"/>
                    </a:lnTo>
                    <a:lnTo>
                      <a:pt x="970" y="754"/>
                    </a:lnTo>
                    <a:lnTo>
                      <a:pt x="972" y="756"/>
                    </a:lnTo>
                    <a:lnTo>
                      <a:pt x="974" y="760"/>
                    </a:lnTo>
                    <a:lnTo>
                      <a:pt x="974" y="762"/>
                    </a:lnTo>
                    <a:lnTo>
                      <a:pt x="974" y="766"/>
                    </a:lnTo>
                    <a:lnTo>
                      <a:pt x="974" y="772"/>
                    </a:lnTo>
                    <a:lnTo>
                      <a:pt x="974" y="776"/>
                    </a:lnTo>
                    <a:lnTo>
                      <a:pt x="976" y="780"/>
                    </a:lnTo>
                    <a:lnTo>
                      <a:pt x="982" y="792"/>
                    </a:lnTo>
                    <a:lnTo>
                      <a:pt x="988" y="800"/>
                    </a:lnTo>
                    <a:lnTo>
                      <a:pt x="994" y="810"/>
                    </a:lnTo>
                    <a:lnTo>
                      <a:pt x="998" y="820"/>
                    </a:lnTo>
                    <a:lnTo>
                      <a:pt x="996" y="834"/>
                    </a:lnTo>
                    <a:lnTo>
                      <a:pt x="1004" y="834"/>
                    </a:lnTo>
                    <a:lnTo>
                      <a:pt x="1012" y="832"/>
                    </a:lnTo>
                    <a:lnTo>
                      <a:pt x="1018" y="828"/>
                    </a:lnTo>
                    <a:lnTo>
                      <a:pt x="1020" y="850"/>
                    </a:lnTo>
                    <a:lnTo>
                      <a:pt x="1026" y="868"/>
                    </a:lnTo>
                    <a:lnTo>
                      <a:pt x="1032" y="888"/>
                    </a:lnTo>
                    <a:lnTo>
                      <a:pt x="1032" y="902"/>
                    </a:lnTo>
                    <a:lnTo>
                      <a:pt x="1032" y="916"/>
                    </a:lnTo>
                    <a:lnTo>
                      <a:pt x="1034" y="930"/>
                    </a:lnTo>
                    <a:lnTo>
                      <a:pt x="1038" y="936"/>
                    </a:lnTo>
                    <a:lnTo>
                      <a:pt x="1042" y="940"/>
                    </a:lnTo>
                    <a:lnTo>
                      <a:pt x="1048" y="946"/>
                    </a:lnTo>
                    <a:lnTo>
                      <a:pt x="1052" y="950"/>
                    </a:lnTo>
                    <a:lnTo>
                      <a:pt x="1054" y="956"/>
                    </a:lnTo>
                    <a:lnTo>
                      <a:pt x="1056" y="962"/>
                    </a:lnTo>
                    <a:lnTo>
                      <a:pt x="1056" y="970"/>
                    </a:lnTo>
                    <a:lnTo>
                      <a:pt x="1058" y="976"/>
                    </a:lnTo>
                    <a:lnTo>
                      <a:pt x="1058" y="980"/>
                    </a:lnTo>
                    <a:lnTo>
                      <a:pt x="1060" y="986"/>
                    </a:lnTo>
                    <a:lnTo>
                      <a:pt x="1062" y="990"/>
                    </a:lnTo>
                    <a:lnTo>
                      <a:pt x="1064" y="994"/>
                    </a:lnTo>
                    <a:lnTo>
                      <a:pt x="1068" y="996"/>
                    </a:lnTo>
                    <a:lnTo>
                      <a:pt x="1074" y="998"/>
                    </a:lnTo>
                    <a:lnTo>
                      <a:pt x="1080" y="996"/>
                    </a:lnTo>
                    <a:lnTo>
                      <a:pt x="1080" y="980"/>
                    </a:lnTo>
                    <a:lnTo>
                      <a:pt x="1074" y="966"/>
                    </a:lnTo>
                    <a:lnTo>
                      <a:pt x="1064" y="954"/>
                    </a:lnTo>
                    <a:lnTo>
                      <a:pt x="1054" y="942"/>
                    </a:lnTo>
                    <a:lnTo>
                      <a:pt x="1048" y="928"/>
                    </a:lnTo>
                    <a:lnTo>
                      <a:pt x="1042" y="908"/>
                    </a:lnTo>
                    <a:lnTo>
                      <a:pt x="1042" y="886"/>
                    </a:lnTo>
                    <a:lnTo>
                      <a:pt x="1044" y="866"/>
                    </a:lnTo>
                    <a:lnTo>
                      <a:pt x="1056" y="864"/>
                    </a:lnTo>
                    <a:lnTo>
                      <a:pt x="1066" y="870"/>
                    </a:lnTo>
                    <a:lnTo>
                      <a:pt x="1074" y="880"/>
                    </a:lnTo>
                    <a:lnTo>
                      <a:pt x="1080" y="894"/>
                    </a:lnTo>
                    <a:lnTo>
                      <a:pt x="1086" y="906"/>
                    </a:lnTo>
                    <a:lnTo>
                      <a:pt x="1090" y="918"/>
                    </a:lnTo>
                    <a:lnTo>
                      <a:pt x="1104" y="902"/>
                    </a:lnTo>
                    <a:lnTo>
                      <a:pt x="1114" y="884"/>
                    </a:lnTo>
                    <a:lnTo>
                      <a:pt x="1118" y="862"/>
                    </a:lnTo>
                    <a:lnTo>
                      <a:pt x="1112" y="842"/>
                    </a:lnTo>
                    <a:lnTo>
                      <a:pt x="1104" y="832"/>
                    </a:lnTo>
                    <a:lnTo>
                      <a:pt x="1096" y="824"/>
                    </a:lnTo>
                    <a:lnTo>
                      <a:pt x="1090" y="816"/>
                    </a:lnTo>
                    <a:lnTo>
                      <a:pt x="1090" y="804"/>
                    </a:lnTo>
                    <a:lnTo>
                      <a:pt x="1094" y="792"/>
                    </a:lnTo>
                    <a:lnTo>
                      <a:pt x="1104" y="782"/>
                    </a:lnTo>
                    <a:lnTo>
                      <a:pt x="1116" y="774"/>
                    </a:lnTo>
                    <a:lnTo>
                      <a:pt x="1128" y="768"/>
                    </a:lnTo>
                    <a:lnTo>
                      <a:pt x="1130" y="774"/>
                    </a:lnTo>
                    <a:lnTo>
                      <a:pt x="1128" y="784"/>
                    </a:lnTo>
                    <a:lnTo>
                      <a:pt x="1124" y="794"/>
                    </a:lnTo>
                    <a:lnTo>
                      <a:pt x="1120" y="804"/>
                    </a:lnTo>
                    <a:lnTo>
                      <a:pt x="1118" y="812"/>
                    </a:lnTo>
                    <a:lnTo>
                      <a:pt x="1118" y="818"/>
                    </a:lnTo>
                    <a:lnTo>
                      <a:pt x="1124" y="820"/>
                    </a:lnTo>
                    <a:lnTo>
                      <a:pt x="1134" y="818"/>
                    </a:lnTo>
                    <a:lnTo>
                      <a:pt x="1146" y="810"/>
                    </a:lnTo>
                    <a:lnTo>
                      <a:pt x="1148" y="800"/>
                    </a:lnTo>
                    <a:lnTo>
                      <a:pt x="1148" y="786"/>
                    </a:lnTo>
                    <a:lnTo>
                      <a:pt x="1148" y="774"/>
                    </a:lnTo>
                    <a:lnTo>
                      <a:pt x="1152" y="764"/>
                    </a:lnTo>
                    <a:lnTo>
                      <a:pt x="1160" y="756"/>
                    </a:lnTo>
                    <a:lnTo>
                      <a:pt x="1172" y="752"/>
                    </a:lnTo>
                    <a:lnTo>
                      <a:pt x="1184" y="750"/>
                    </a:lnTo>
                    <a:lnTo>
                      <a:pt x="1196" y="748"/>
                    </a:lnTo>
                    <a:lnTo>
                      <a:pt x="1208" y="742"/>
                    </a:lnTo>
                    <a:lnTo>
                      <a:pt x="1216" y="730"/>
                    </a:lnTo>
                    <a:lnTo>
                      <a:pt x="1218" y="716"/>
                    </a:lnTo>
                    <a:lnTo>
                      <a:pt x="1218" y="700"/>
                    </a:lnTo>
                    <a:lnTo>
                      <a:pt x="1224" y="688"/>
                    </a:lnTo>
                    <a:lnTo>
                      <a:pt x="1232" y="674"/>
                    </a:lnTo>
                    <a:lnTo>
                      <a:pt x="1232" y="660"/>
                    </a:lnTo>
                    <a:lnTo>
                      <a:pt x="1228" y="652"/>
                    </a:lnTo>
                    <a:lnTo>
                      <a:pt x="1222" y="644"/>
                    </a:lnTo>
                    <a:lnTo>
                      <a:pt x="1216" y="634"/>
                    </a:lnTo>
                    <a:lnTo>
                      <a:pt x="1212" y="624"/>
                    </a:lnTo>
                    <a:lnTo>
                      <a:pt x="1214" y="610"/>
                    </a:lnTo>
                    <a:lnTo>
                      <a:pt x="1222" y="598"/>
                    </a:lnTo>
                    <a:lnTo>
                      <a:pt x="1232" y="588"/>
                    </a:lnTo>
                    <a:lnTo>
                      <a:pt x="1222" y="586"/>
                    </a:lnTo>
                    <a:lnTo>
                      <a:pt x="1212" y="588"/>
                    </a:lnTo>
                    <a:lnTo>
                      <a:pt x="1204" y="590"/>
                    </a:lnTo>
                    <a:lnTo>
                      <a:pt x="1196" y="586"/>
                    </a:lnTo>
                    <a:lnTo>
                      <a:pt x="1194" y="576"/>
                    </a:lnTo>
                    <a:lnTo>
                      <a:pt x="1196" y="564"/>
                    </a:lnTo>
                    <a:lnTo>
                      <a:pt x="1206" y="552"/>
                    </a:lnTo>
                    <a:lnTo>
                      <a:pt x="1218" y="542"/>
                    </a:lnTo>
                    <a:lnTo>
                      <a:pt x="1230" y="536"/>
                    </a:lnTo>
                    <a:lnTo>
                      <a:pt x="1242" y="534"/>
                    </a:lnTo>
                    <a:lnTo>
                      <a:pt x="1242" y="542"/>
                    </a:lnTo>
                    <a:lnTo>
                      <a:pt x="1240" y="548"/>
                    </a:lnTo>
                    <a:lnTo>
                      <a:pt x="1236" y="556"/>
                    </a:lnTo>
                    <a:lnTo>
                      <a:pt x="1232" y="562"/>
                    </a:lnTo>
                    <a:lnTo>
                      <a:pt x="1238" y="562"/>
                    </a:lnTo>
                    <a:lnTo>
                      <a:pt x="1248" y="560"/>
                    </a:lnTo>
                    <a:lnTo>
                      <a:pt x="1256" y="558"/>
                    </a:lnTo>
                    <a:lnTo>
                      <a:pt x="1264" y="558"/>
                    </a:lnTo>
                    <a:lnTo>
                      <a:pt x="1270" y="560"/>
                    </a:lnTo>
                    <a:lnTo>
                      <a:pt x="1272" y="566"/>
                    </a:lnTo>
                    <a:lnTo>
                      <a:pt x="1268" y="578"/>
                    </a:lnTo>
                    <a:lnTo>
                      <a:pt x="1280" y="582"/>
                    </a:lnTo>
                    <a:lnTo>
                      <a:pt x="1282" y="590"/>
                    </a:lnTo>
                    <a:lnTo>
                      <a:pt x="1282" y="600"/>
                    </a:lnTo>
                    <a:lnTo>
                      <a:pt x="1276" y="610"/>
                    </a:lnTo>
                    <a:lnTo>
                      <a:pt x="1272" y="620"/>
                    </a:lnTo>
                    <a:lnTo>
                      <a:pt x="1270" y="628"/>
                    </a:lnTo>
                    <a:lnTo>
                      <a:pt x="1278" y="626"/>
                    </a:lnTo>
                    <a:lnTo>
                      <a:pt x="1284" y="624"/>
                    </a:lnTo>
                    <a:lnTo>
                      <a:pt x="1292" y="618"/>
                    </a:lnTo>
                    <a:lnTo>
                      <a:pt x="1296" y="610"/>
                    </a:lnTo>
                    <a:lnTo>
                      <a:pt x="1300" y="600"/>
                    </a:lnTo>
                    <a:lnTo>
                      <a:pt x="1300" y="592"/>
                    </a:lnTo>
                    <a:lnTo>
                      <a:pt x="1296" y="588"/>
                    </a:lnTo>
                    <a:lnTo>
                      <a:pt x="1290" y="580"/>
                    </a:lnTo>
                    <a:lnTo>
                      <a:pt x="1286" y="572"/>
                    </a:lnTo>
                    <a:lnTo>
                      <a:pt x="1284" y="562"/>
                    </a:lnTo>
                    <a:lnTo>
                      <a:pt x="1288" y="556"/>
                    </a:lnTo>
                    <a:lnTo>
                      <a:pt x="1294" y="550"/>
                    </a:lnTo>
                    <a:lnTo>
                      <a:pt x="1300" y="546"/>
                    </a:lnTo>
                    <a:lnTo>
                      <a:pt x="1306" y="536"/>
                    </a:lnTo>
                    <a:lnTo>
                      <a:pt x="1306" y="532"/>
                    </a:lnTo>
                    <a:lnTo>
                      <a:pt x="1306" y="528"/>
                    </a:lnTo>
                    <a:lnTo>
                      <a:pt x="1304" y="526"/>
                    </a:lnTo>
                    <a:lnTo>
                      <a:pt x="1304" y="522"/>
                    </a:lnTo>
                    <a:lnTo>
                      <a:pt x="1304" y="518"/>
                    </a:lnTo>
                    <a:lnTo>
                      <a:pt x="1306" y="514"/>
                    </a:lnTo>
                    <a:lnTo>
                      <a:pt x="1310" y="510"/>
                    </a:lnTo>
                    <a:lnTo>
                      <a:pt x="1314" y="506"/>
                    </a:lnTo>
                    <a:lnTo>
                      <a:pt x="1320" y="502"/>
                    </a:lnTo>
                    <a:lnTo>
                      <a:pt x="1326" y="500"/>
                    </a:lnTo>
                    <a:lnTo>
                      <a:pt x="1330" y="494"/>
                    </a:lnTo>
                    <a:lnTo>
                      <a:pt x="1330" y="500"/>
                    </a:lnTo>
                    <a:lnTo>
                      <a:pt x="1330" y="504"/>
                    </a:lnTo>
                    <a:lnTo>
                      <a:pt x="1334" y="508"/>
                    </a:lnTo>
                    <a:lnTo>
                      <a:pt x="1336" y="512"/>
                    </a:lnTo>
                    <a:lnTo>
                      <a:pt x="1340" y="516"/>
                    </a:lnTo>
                    <a:lnTo>
                      <a:pt x="1346" y="518"/>
                    </a:lnTo>
                    <a:lnTo>
                      <a:pt x="1352" y="502"/>
                    </a:lnTo>
                    <a:lnTo>
                      <a:pt x="1364" y="486"/>
                    </a:lnTo>
                    <a:lnTo>
                      <a:pt x="1376" y="472"/>
                    </a:lnTo>
                    <a:lnTo>
                      <a:pt x="1386" y="458"/>
                    </a:lnTo>
                    <a:lnTo>
                      <a:pt x="1394" y="442"/>
                    </a:lnTo>
                    <a:lnTo>
                      <a:pt x="1398" y="424"/>
                    </a:lnTo>
                    <a:lnTo>
                      <a:pt x="1398" y="410"/>
                    </a:lnTo>
                    <a:lnTo>
                      <a:pt x="1394" y="396"/>
                    </a:lnTo>
                    <a:lnTo>
                      <a:pt x="1388" y="386"/>
                    </a:lnTo>
                    <a:lnTo>
                      <a:pt x="1378" y="382"/>
                    </a:lnTo>
                    <a:lnTo>
                      <a:pt x="1364" y="384"/>
                    </a:lnTo>
                    <a:lnTo>
                      <a:pt x="1362" y="380"/>
                    </a:lnTo>
                    <a:lnTo>
                      <a:pt x="1360" y="376"/>
                    </a:lnTo>
                    <a:lnTo>
                      <a:pt x="1360" y="374"/>
                    </a:lnTo>
                    <a:lnTo>
                      <a:pt x="1356" y="374"/>
                    </a:lnTo>
                    <a:lnTo>
                      <a:pt x="1352" y="374"/>
                    </a:lnTo>
                    <a:lnTo>
                      <a:pt x="1346" y="374"/>
                    </a:lnTo>
                    <a:lnTo>
                      <a:pt x="1342" y="374"/>
                    </a:lnTo>
                    <a:lnTo>
                      <a:pt x="1338" y="374"/>
                    </a:lnTo>
                    <a:lnTo>
                      <a:pt x="1334" y="372"/>
                    </a:lnTo>
                    <a:lnTo>
                      <a:pt x="1332" y="370"/>
                    </a:lnTo>
                    <a:lnTo>
                      <a:pt x="1330" y="366"/>
                    </a:lnTo>
                    <a:lnTo>
                      <a:pt x="1330" y="362"/>
                    </a:lnTo>
                    <a:lnTo>
                      <a:pt x="1332" y="356"/>
                    </a:lnTo>
                    <a:lnTo>
                      <a:pt x="1340" y="350"/>
                    </a:lnTo>
                    <a:lnTo>
                      <a:pt x="1352" y="346"/>
                    </a:lnTo>
                    <a:lnTo>
                      <a:pt x="1366" y="344"/>
                    </a:lnTo>
                    <a:lnTo>
                      <a:pt x="1376" y="340"/>
                    </a:lnTo>
                    <a:lnTo>
                      <a:pt x="1384" y="334"/>
                    </a:lnTo>
                    <a:lnTo>
                      <a:pt x="1390" y="328"/>
                    </a:lnTo>
                    <a:lnTo>
                      <a:pt x="1396" y="320"/>
                    </a:lnTo>
                    <a:lnTo>
                      <a:pt x="1402" y="312"/>
                    </a:lnTo>
                    <a:lnTo>
                      <a:pt x="1424" y="294"/>
                    </a:lnTo>
                    <a:lnTo>
                      <a:pt x="1446" y="282"/>
                    </a:lnTo>
                    <a:lnTo>
                      <a:pt x="1472" y="278"/>
                    </a:lnTo>
                    <a:lnTo>
                      <a:pt x="1500" y="278"/>
                    </a:lnTo>
                    <a:lnTo>
                      <a:pt x="1498" y="290"/>
                    </a:lnTo>
                    <a:lnTo>
                      <a:pt x="1494" y="300"/>
                    </a:lnTo>
                    <a:lnTo>
                      <a:pt x="1508" y="300"/>
                    </a:lnTo>
                    <a:lnTo>
                      <a:pt x="1518" y="294"/>
                    </a:lnTo>
                    <a:lnTo>
                      <a:pt x="1524" y="284"/>
                    </a:lnTo>
                    <a:lnTo>
                      <a:pt x="1532" y="274"/>
                    </a:lnTo>
                    <a:lnTo>
                      <a:pt x="1540" y="264"/>
                    </a:lnTo>
                    <a:lnTo>
                      <a:pt x="1548" y="260"/>
                    </a:lnTo>
                    <a:lnTo>
                      <a:pt x="1560" y="258"/>
                    </a:lnTo>
                    <a:lnTo>
                      <a:pt x="1570" y="258"/>
                    </a:lnTo>
                    <a:lnTo>
                      <a:pt x="1578" y="262"/>
                    </a:lnTo>
                    <a:lnTo>
                      <a:pt x="1580" y="270"/>
                    </a:lnTo>
                    <a:lnTo>
                      <a:pt x="1588" y="258"/>
                    </a:lnTo>
                    <a:lnTo>
                      <a:pt x="1600" y="246"/>
                    </a:lnTo>
                    <a:lnTo>
                      <a:pt x="1614" y="242"/>
                    </a:lnTo>
                    <a:lnTo>
                      <a:pt x="1614" y="260"/>
                    </a:lnTo>
                    <a:lnTo>
                      <a:pt x="1608" y="274"/>
                    </a:lnTo>
                    <a:lnTo>
                      <a:pt x="1598" y="286"/>
                    </a:lnTo>
                    <a:lnTo>
                      <a:pt x="1584" y="296"/>
                    </a:lnTo>
                    <a:lnTo>
                      <a:pt x="1572" y="306"/>
                    </a:lnTo>
                    <a:lnTo>
                      <a:pt x="1560" y="316"/>
                    </a:lnTo>
                    <a:lnTo>
                      <a:pt x="1550" y="330"/>
                    </a:lnTo>
                    <a:lnTo>
                      <a:pt x="1540" y="358"/>
                    </a:lnTo>
                    <a:lnTo>
                      <a:pt x="1538" y="388"/>
                    </a:lnTo>
                    <a:lnTo>
                      <a:pt x="1544" y="420"/>
                    </a:lnTo>
                    <a:lnTo>
                      <a:pt x="1552" y="406"/>
                    </a:lnTo>
                    <a:lnTo>
                      <a:pt x="1560" y="390"/>
                    </a:lnTo>
                    <a:lnTo>
                      <a:pt x="1568" y="376"/>
                    </a:lnTo>
                    <a:lnTo>
                      <a:pt x="1574" y="372"/>
                    </a:lnTo>
                    <a:lnTo>
                      <a:pt x="1578" y="368"/>
                    </a:lnTo>
                    <a:lnTo>
                      <a:pt x="1584" y="364"/>
                    </a:lnTo>
                    <a:lnTo>
                      <a:pt x="1588" y="358"/>
                    </a:lnTo>
                    <a:lnTo>
                      <a:pt x="1592" y="352"/>
                    </a:lnTo>
                    <a:lnTo>
                      <a:pt x="1598" y="336"/>
                    </a:lnTo>
                    <a:lnTo>
                      <a:pt x="1602" y="322"/>
                    </a:lnTo>
                    <a:lnTo>
                      <a:pt x="1606" y="308"/>
                    </a:lnTo>
                    <a:lnTo>
                      <a:pt x="1614" y="296"/>
                    </a:lnTo>
                    <a:lnTo>
                      <a:pt x="1628" y="284"/>
                    </a:lnTo>
                    <a:lnTo>
                      <a:pt x="1632" y="284"/>
                    </a:lnTo>
                    <a:lnTo>
                      <a:pt x="1638" y="282"/>
                    </a:lnTo>
                    <a:lnTo>
                      <a:pt x="1644" y="282"/>
                    </a:lnTo>
                    <a:lnTo>
                      <a:pt x="1650" y="280"/>
                    </a:lnTo>
                    <a:lnTo>
                      <a:pt x="1654" y="280"/>
                    </a:lnTo>
                    <a:lnTo>
                      <a:pt x="1656" y="278"/>
                    </a:lnTo>
                    <a:lnTo>
                      <a:pt x="1658" y="278"/>
                    </a:lnTo>
                    <a:lnTo>
                      <a:pt x="1660" y="278"/>
                    </a:lnTo>
                    <a:lnTo>
                      <a:pt x="1662" y="278"/>
                    </a:lnTo>
                    <a:lnTo>
                      <a:pt x="1664" y="276"/>
                    </a:lnTo>
                    <a:lnTo>
                      <a:pt x="1666" y="274"/>
                    </a:lnTo>
                    <a:lnTo>
                      <a:pt x="1672" y="270"/>
                    </a:lnTo>
                    <a:lnTo>
                      <a:pt x="1688" y="256"/>
                    </a:lnTo>
                    <a:lnTo>
                      <a:pt x="1700" y="250"/>
                    </a:lnTo>
                    <a:lnTo>
                      <a:pt x="1714" y="248"/>
                    </a:lnTo>
                    <a:lnTo>
                      <a:pt x="1732" y="248"/>
                    </a:lnTo>
                    <a:lnTo>
                      <a:pt x="1732" y="242"/>
                    </a:lnTo>
                    <a:lnTo>
                      <a:pt x="1730" y="238"/>
                    </a:lnTo>
                    <a:lnTo>
                      <a:pt x="1728" y="232"/>
                    </a:lnTo>
                    <a:lnTo>
                      <a:pt x="1724" y="228"/>
                    </a:lnTo>
                    <a:lnTo>
                      <a:pt x="1736" y="226"/>
                    </a:lnTo>
                    <a:lnTo>
                      <a:pt x="1744" y="218"/>
                    </a:lnTo>
                    <a:lnTo>
                      <a:pt x="1746" y="208"/>
                    </a:lnTo>
                    <a:lnTo>
                      <a:pt x="1746" y="194"/>
                    </a:lnTo>
                    <a:lnTo>
                      <a:pt x="1752" y="194"/>
                    </a:lnTo>
                    <a:lnTo>
                      <a:pt x="1758" y="198"/>
                    </a:lnTo>
                    <a:lnTo>
                      <a:pt x="1764" y="202"/>
                    </a:lnTo>
                    <a:lnTo>
                      <a:pt x="1768" y="206"/>
                    </a:lnTo>
                    <a:lnTo>
                      <a:pt x="1774" y="210"/>
                    </a:lnTo>
                    <a:lnTo>
                      <a:pt x="1778" y="214"/>
                    </a:lnTo>
                    <a:lnTo>
                      <a:pt x="1792" y="204"/>
                    </a:lnTo>
                    <a:lnTo>
                      <a:pt x="1796" y="194"/>
                    </a:lnTo>
                    <a:lnTo>
                      <a:pt x="1790" y="184"/>
                    </a:lnTo>
                    <a:lnTo>
                      <a:pt x="1778" y="172"/>
                    </a:lnTo>
                    <a:lnTo>
                      <a:pt x="1764" y="162"/>
                    </a:lnTo>
                    <a:lnTo>
                      <a:pt x="1746" y="154"/>
                    </a:lnTo>
                    <a:lnTo>
                      <a:pt x="1728" y="146"/>
                    </a:lnTo>
                    <a:lnTo>
                      <a:pt x="1712" y="142"/>
                    </a:lnTo>
                    <a:lnTo>
                      <a:pt x="1702" y="14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9" name="Freeform 27"/>
              <p:cNvSpPr>
                <a:spLocks/>
              </p:cNvSpPr>
              <p:nvPr/>
            </p:nvSpPr>
            <p:spPr bwMode="gray">
              <a:xfrm>
                <a:off x="4500" y="474"/>
                <a:ext cx="54" cy="52"/>
              </a:xfrm>
              <a:custGeom>
                <a:avLst/>
                <a:gdLst/>
                <a:ahLst/>
                <a:cxnLst>
                  <a:cxn ang="0">
                    <a:pos x="28" y="48"/>
                  </a:cxn>
                  <a:cxn ang="0">
                    <a:pos x="32" y="40"/>
                  </a:cxn>
                  <a:cxn ang="0">
                    <a:pos x="34" y="34"/>
                  </a:cxn>
                  <a:cxn ang="0">
                    <a:pos x="38" y="26"/>
                  </a:cxn>
                  <a:cxn ang="0">
                    <a:pos x="34" y="24"/>
                  </a:cxn>
                  <a:cxn ang="0">
                    <a:pos x="32" y="22"/>
                  </a:cxn>
                  <a:cxn ang="0">
                    <a:pos x="28" y="28"/>
                  </a:cxn>
                  <a:cxn ang="0">
                    <a:pos x="26" y="34"/>
                  </a:cxn>
                  <a:cxn ang="0">
                    <a:pos x="22" y="40"/>
                  </a:cxn>
                  <a:cxn ang="0">
                    <a:pos x="18" y="46"/>
                  </a:cxn>
                  <a:cxn ang="0">
                    <a:pos x="14" y="50"/>
                  </a:cxn>
                  <a:cxn ang="0">
                    <a:pos x="8" y="52"/>
                  </a:cxn>
                  <a:cxn ang="0">
                    <a:pos x="2" y="52"/>
                  </a:cxn>
                  <a:cxn ang="0">
                    <a:pos x="0" y="46"/>
                  </a:cxn>
                  <a:cxn ang="0">
                    <a:pos x="0" y="42"/>
                  </a:cxn>
                  <a:cxn ang="0">
                    <a:pos x="2" y="38"/>
                  </a:cxn>
                  <a:cxn ang="0">
                    <a:pos x="4" y="36"/>
                  </a:cxn>
                  <a:cxn ang="0">
                    <a:pos x="8" y="34"/>
                  </a:cxn>
                  <a:cxn ang="0">
                    <a:pos x="12" y="30"/>
                  </a:cxn>
                  <a:cxn ang="0">
                    <a:pos x="14" y="28"/>
                  </a:cxn>
                  <a:cxn ang="0">
                    <a:pos x="18" y="22"/>
                  </a:cxn>
                  <a:cxn ang="0">
                    <a:pos x="20" y="18"/>
                  </a:cxn>
                  <a:cxn ang="0">
                    <a:pos x="22" y="16"/>
                  </a:cxn>
                  <a:cxn ang="0">
                    <a:pos x="24" y="12"/>
                  </a:cxn>
                  <a:cxn ang="0">
                    <a:pos x="24" y="10"/>
                  </a:cxn>
                  <a:cxn ang="0">
                    <a:pos x="24" y="6"/>
                  </a:cxn>
                  <a:cxn ang="0">
                    <a:pos x="22" y="0"/>
                  </a:cxn>
                  <a:cxn ang="0">
                    <a:pos x="36" y="6"/>
                  </a:cxn>
                  <a:cxn ang="0">
                    <a:pos x="44" y="14"/>
                  </a:cxn>
                  <a:cxn ang="0">
                    <a:pos x="52" y="24"/>
                  </a:cxn>
                  <a:cxn ang="0">
                    <a:pos x="54" y="34"/>
                  </a:cxn>
                  <a:cxn ang="0">
                    <a:pos x="50" y="42"/>
                  </a:cxn>
                  <a:cxn ang="0">
                    <a:pos x="42" y="48"/>
                  </a:cxn>
                  <a:cxn ang="0">
                    <a:pos x="28" y="48"/>
                  </a:cxn>
                </a:cxnLst>
                <a:rect l="0" t="0" r="r" b="b"/>
                <a:pathLst>
                  <a:path w="54" h="52">
                    <a:moveTo>
                      <a:pt x="28" y="48"/>
                    </a:moveTo>
                    <a:lnTo>
                      <a:pt x="32" y="40"/>
                    </a:lnTo>
                    <a:lnTo>
                      <a:pt x="34" y="34"/>
                    </a:lnTo>
                    <a:lnTo>
                      <a:pt x="38" y="26"/>
                    </a:lnTo>
                    <a:lnTo>
                      <a:pt x="34" y="24"/>
                    </a:lnTo>
                    <a:lnTo>
                      <a:pt x="32" y="22"/>
                    </a:lnTo>
                    <a:lnTo>
                      <a:pt x="28" y="28"/>
                    </a:lnTo>
                    <a:lnTo>
                      <a:pt x="26" y="34"/>
                    </a:lnTo>
                    <a:lnTo>
                      <a:pt x="22" y="40"/>
                    </a:lnTo>
                    <a:lnTo>
                      <a:pt x="18" y="46"/>
                    </a:lnTo>
                    <a:lnTo>
                      <a:pt x="14" y="50"/>
                    </a:lnTo>
                    <a:lnTo>
                      <a:pt x="8" y="52"/>
                    </a:lnTo>
                    <a:lnTo>
                      <a:pt x="2" y="52"/>
                    </a:lnTo>
                    <a:lnTo>
                      <a:pt x="0" y="46"/>
                    </a:lnTo>
                    <a:lnTo>
                      <a:pt x="0" y="42"/>
                    </a:lnTo>
                    <a:lnTo>
                      <a:pt x="2" y="38"/>
                    </a:lnTo>
                    <a:lnTo>
                      <a:pt x="4" y="36"/>
                    </a:lnTo>
                    <a:lnTo>
                      <a:pt x="8" y="34"/>
                    </a:lnTo>
                    <a:lnTo>
                      <a:pt x="12" y="30"/>
                    </a:lnTo>
                    <a:lnTo>
                      <a:pt x="14" y="28"/>
                    </a:lnTo>
                    <a:lnTo>
                      <a:pt x="18" y="22"/>
                    </a:lnTo>
                    <a:lnTo>
                      <a:pt x="20" y="18"/>
                    </a:lnTo>
                    <a:lnTo>
                      <a:pt x="22" y="16"/>
                    </a:lnTo>
                    <a:lnTo>
                      <a:pt x="24" y="12"/>
                    </a:lnTo>
                    <a:lnTo>
                      <a:pt x="24" y="10"/>
                    </a:lnTo>
                    <a:lnTo>
                      <a:pt x="24" y="6"/>
                    </a:lnTo>
                    <a:lnTo>
                      <a:pt x="22" y="0"/>
                    </a:lnTo>
                    <a:lnTo>
                      <a:pt x="36" y="6"/>
                    </a:lnTo>
                    <a:lnTo>
                      <a:pt x="44" y="14"/>
                    </a:lnTo>
                    <a:lnTo>
                      <a:pt x="52" y="24"/>
                    </a:lnTo>
                    <a:lnTo>
                      <a:pt x="54" y="34"/>
                    </a:lnTo>
                    <a:lnTo>
                      <a:pt x="50" y="42"/>
                    </a:lnTo>
                    <a:lnTo>
                      <a:pt x="42" y="48"/>
                    </a:lnTo>
                    <a:lnTo>
                      <a:pt x="28" y="48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" name="Freeform 28"/>
              <p:cNvSpPr>
                <a:spLocks/>
              </p:cNvSpPr>
              <p:nvPr/>
            </p:nvSpPr>
            <p:spPr bwMode="gray">
              <a:xfrm>
                <a:off x="5006" y="690"/>
                <a:ext cx="180" cy="310"/>
              </a:xfrm>
              <a:custGeom>
                <a:avLst/>
                <a:gdLst/>
                <a:ahLst/>
                <a:cxnLst>
                  <a:cxn ang="0">
                    <a:pos x="118" y="116"/>
                  </a:cxn>
                  <a:cxn ang="0">
                    <a:pos x="122" y="96"/>
                  </a:cxn>
                  <a:cxn ang="0">
                    <a:pos x="144" y="86"/>
                  </a:cxn>
                  <a:cxn ang="0">
                    <a:pos x="126" y="28"/>
                  </a:cxn>
                  <a:cxn ang="0">
                    <a:pos x="110" y="10"/>
                  </a:cxn>
                  <a:cxn ang="0">
                    <a:pos x="102" y="34"/>
                  </a:cxn>
                  <a:cxn ang="0">
                    <a:pos x="106" y="38"/>
                  </a:cxn>
                  <a:cxn ang="0">
                    <a:pos x="106" y="42"/>
                  </a:cxn>
                  <a:cxn ang="0">
                    <a:pos x="108" y="56"/>
                  </a:cxn>
                  <a:cxn ang="0">
                    <a:pos x="102" y="90"/>
                  </a:cxn>
                  <a:cxn ang="0">
                    <a:pos x="102" y="114"/>
                  </a:cxn>
                  <a:cxn ang="0">
                    <a:pos x="102" y="140"/>
                  </a:cxn>
                  <a:cxn ang="0">
                    <a:pos x="98" y="148"/>
                  </a:cxn>
                  <a:cxn ang="0">
                    <a:pos x="94" y="152"/>
                  </a:cxn>
                  <a:cxn ang="0">
                    <a:pos x="92" y="156"/>
                  </a:cxn>
                  <a:cxn ang="0">
                    <a:pos x="94" y="164"/>
                  </a:cxn>
                  <a:cxn ang="0">
                    <a:pos x="96" y="172"/>
                  </a:cxn>
                  <a:cxn ang="0">
                    <a:pos x="100" y="180"/>
                  </a:cxn>
                  <a:cxn ang="0">
                    <a:pos x="100" y="190"/>
                  </a:cxn>
                  <a:cxn ang="0">
                    <a:pos x="96" y="200"/>
                  </a:cxn>
                  <a:cxn ang="0">
                    <a:pos x="92" y="212"/>
                  </a:cxn>
                  <a:cxn ang="0">
                    <a:pos x="88" y="222"/>
                  </a:cxn>
                  <a:cxn ang="0">
                    <a:pos x="52" y="248"/>
                  </a:cxn>
                  <a:cxn ang="0">
                    <a:pos x="10" y="258"/>
                  </a:cxn>
                  <a:cxn ang="0">
                    <a:pos x="0" y="310"/>
                  </a:cxn>
                  <a:cxn ang="0">
                    <a:pos x="8" y="310"/>
                  </a:cxn>
                  <a:cxn ang="0">
                    <a:pos x="10" y="292"/>
                  </a:cxn>
                  <a:cxn ang="0">
                    <a:pos x="12" y="282"/>
                  </a:cxn>
                  <a:cxn ang="0">
                    <a:pos x="24" y="272"/>
                  </a:cxn>
                  <a:cxn ang="0">
                    <a:pos x="32" y="270"/>
                  </a:cxn>
                  <a:cxn ang="0">
                    <a:pos x="38" y="268"/>
                  </a:cxn>
                  <a:cxn ang="0">
                    <a:pos x="44" y="260"/>
                  </a:cxn>
                  <a:cxn ang="0">
                    <a:pos x="48" y="268"/>
                  </a:cxn>
                  <a:cxn ang="0">
                    <a:pos x="52" y="274"/>
                  </a:cxn>
                  <a:cxn ang="0">
                    <a:pos x="76" y="264"/>
                  </a:cxn>
                  <a:cxn ang="0">
                    <a:pos x="98" y="256"/>
                  </a:cxn>
                  <a:cxn ang="0">
                    <a:pos x="108" y="232"/>
                  </a:cxn>
                  <a:cxn ang="0">
                    <a:pos x="114" y="204"/>
                  </a:cxn>
                  <a:cxn ang="0">
                    <a:pos x="118" y="194"/>
                  </a:cxn>
                  <a:cxn ang="0">
                    <a:pos x="120" y="182"/>
                  </a:cxn>
                  <a:cxn ang="0">
                    <a:pos x="118" y="176"/>
                  </a:cxn>
                  <a:cxn ang="0">
                    <a:pos x="112" y="168"/>
                  </a:cxn>
                  <a:cxn ang="0">
                    <a:pos x="108" y="162"/>
                  </a:cxn>
                  <a:cxn ang="0">
                    <a:pos x="104" y="160"/>
                  </a:cxn>
                  <a:cxn ang="0">
                    <a:pos x="122" y="154"/>
                  </a:cxn>
                  <a:cxn ang="0">
                    <a:pos x="140" y="138"/>
                  </a:cxn>
                  <a:cxn ang="0">
                    <a:pos x="166" y="128"/>
                  </a:cxn>
                  <a:cxn ang="0">
                    <a:pos x="180" y="106"/>
                  </a:cxn>
                  <a:cxn ang="0">
                    <a:pos x="154" y="124"/>
                  </a:cxn>
                  <a:cxn ang="0">
                    <a:pos x="126" y="126"/>
                  </a:cxn>
                </a:cxnLst>
                <a:rect l="0" t="0" r="r" b="b"/>
                <a:pathLst>
                  <a:path w="180" h="310">
                    <a:moveTo>
                      <a:pt x="126" y="126"/>
                    </a:moveTo>
                    <a:lnTo>
                      <a:pt x="118" y="116"/>
                    </a:lnTo>
                    <a:lnTo>
                      <a:pt x="116" y="106"/>
                    </a:lnTo>
                    <a:lnTo>
                      <a:pt x="122" y="96"/>
                    </a:lnTo>
                    <a:lnTo>
                      <a:pt x="132" y="88"/>
                    </a:lnTo>
                    <a:lnTo>
                      <a:pt x="144" y="86"/>
                    </a:lnTo>
                    <a:lnTo>
                      <a:pt x="132" y="58"/>
                    </a:lnTo>
                    <a:lnTo>
                      <a:pt x="126" y="28"/>
                    </a:lnTo>
                    <a:lnTo>
                      <a:pt x="118" y="0"/>
                    </a:lnTo>
                    <a:lnTo>
                      <a:pt x="110" y="10"/>
                    </a:lnTo>
                    <a:lnTo>
                      <a:pt x="104" y="22"/>
                    </a:lnTo>
                    <a:lnTo>
                      <a:pt x="102" y="34"/>
                    </a:lnTo>
                    <a:lnTo>
                      <a:pt x="104" y="36"/>
                    </a:lnTo>
                    <a:lnTo>
                      <a:pt x="106" y="38"/>
                    </a:lnTo>
                    <a:lnTo>
                      <a:pt x="106" y="40"/>
                    </a:lnTo>
                    <a:lnTo>
                      <a:pt x="106" y="42"/>
                    </a:lnTo>
                    <a:lnTo>
                      <a:pt x="110" y="42"/>
                    </a:lnTo>
                    <a:lnTo>
                      <a:pt x="108" y="56"/>
                    </a:lnTo>
                    <a:lnTo>
                      <a:pt x="106" y="74"/>
                    </a:lnTo>
                    <a:lnTo>
                      <a:pt x="102" y="90"/>
                    </a:lnTo>
                    <a:lnTo>
                      <a:pt x="100" y="102"/>
                    </a:lnTo>
                    <a:lnTo>
                      <a:pt x="102" y="114"/>
                    </a:lnTo>
                    <a:lnTo>
                      <a:pt x="104" y="128"/>
                    </a:lnTo>
                    <a:lnTo>
                      <a:pt x="102" y="140"/>
                    </a:lnTo>
                    <a:lnTo>
                      <a:pt x="100" y="146"/>
                    </a:lnTo>
                    <a:lnTo>
                      <a:pt x="98" y="148"/>
                    </a:lnTo>
                    <a:lnTo>
                      <a:pt x="96" y="150"/>
                    </a:lnTo>
                    <a:lnTo>
                      <a:pt x="94" y="152"/>
                    </a:lnTo>
                    <a:lnTo>
                      <a:pt x="94" y="154"/>
                    </a:lnTo>
                    <a:lnTo>
                      <a:pt x="92" y="156"/>
                    </a:lnTo>
                    <a:lnTo>
                      <a:pt x="92" y="160"/>
                    </a:lnTo>
                    <a:lnTo>
                      <a:pt x="94" y="164"/>
                    </a:lnTo>
                    <a:lnTo>
                      <a:pt x="94" y="168"/>
                    </a:lnTo>
                    <a:lnTo>
                      <a:pt x="96" y="172"/>
                    </a:lnTo>
                    <a:lnTo>
                      <a:pt x="98" y="176"/>
                    </a:lnTo>
                    <a:lnTo>
                      <a:pt x="100" y="180"/>
                    </a:lnTo>
                    <a:lnTo>
                      <a:pt x="100" y="184"/>
                    </a:lnTo>
                    <a:lnTo>
                      <a:pt x="100" y="190"/>
                    </a:lnTo>
                    <a:lnTo>
                      <a:pt x="98" y="194"/>
                    </a:lnTo>
                    <a:lnTo>
                      <a:pt x="96" y="200"/>
                    </a:lnTo>
                    <a:lnTo>
                      <a:pt x="94" y="206"/>
                    </a:lnTo>
                    <a:lnTo>
                      <a:pt x="92" y="212"/>
                    </a:lnTo>
                    <a:lnTo>
                      <a:pt x="90" y="218"/>
                    </a:lnTo>
                    <a:lnTo>
                      <a:pt x="88" y="222"/>
                    </a:lnTo>
                    <a:lnTo>
                      <a:pt x="74" y="236"/>
                    </a:lnTo>
                    <a:lnTo>
                      <a:pt x="52" y="248"/>
                    </a:lnTo>
                    <a:lnTo>
                      <a:pt x="30" y="256"/>
                    </a:lnTo>
                    <a:lnTo>
                      <a:pt x="10" y="258"/>
                    </a:lnTo>
                    <a:lnTo>
                      <a:pt x="2" y="284"/>
                    </a:lnTo>
                    <a:lnTo>
                      <a:pt x="0" y="310"/>
                    </a:lnTo>
                    <a:lnTo>
                      <a:pt x="4" y="310"/>
                    </a:lnTo>
                    <a:lnTo>
                      <a:pt x="8" y="310"/>
                    </a:lnTo>
                    <a:lnTo>
                      <a:pt x="10" y="300"/>
                    </a:lnTo>
                    <a:lnTo>
                      <a:pt x="10" y="292"/>
                    </a:lnTo>
                    <a:lnTo>
                      <a:pt x="10" y="288"/>
                    </a:lnTo>
                    <a:lnTo>
                      <a:pt x="12" y="282"/>
                    </a:lnTo>
                    <a:lnTo>
                      <a:pt x="20" y="274"/>
                    </a:lnTo>
                    <a:lnTo>
                      <a:pt x="24" y="272"/>
                    </a:lnTo>
                    <a:lnTo>
                      <a:pt x="28" y="270"/>
                    </a:lnTo>
                    <a:lnTo>
                      <a:pt x="32" y="270"/>
                    </a:lnTo>
                    <a:lnTo>
                      <a:pt x="34" y="270"/>
                    </a:lnTo>
                    <a:lnTo>
                      <a:pt x="38" y="268"/>
                    </a:lnTo>
                    <a:lnTo>
                      <a:pt x="40" y="266"/>
                    </a:lnTo>
                    <a:lnTo>
                      <a:pt x="44" y="260"/>
                    </a:lnTo>
                    <a:lnTo>
                      <a:pt x="46" y="264"/>
                    </a:lnTo>
                    <a:lnTo>
                      <a:pt x="48" y="268"/>
                    </a:lnTo>
                    <a:lnTo>
                      <a:pt x="50" y="270"/>
                    </a:lnTo>
                    <a:lnTo>
                      <a:pt x="52" y="274"/>
                    </a:lnTo>
                    <a:lnTo>
                      <a:pt x="64" y="266"/>
                    </a:lnTo>
                    <a:lnTo>
                      <a:pt x="76" y="264"/>
                    </a:lnTo>
                    <a:lnTo>
                      <a:pt x="86" y="262"/>
                    </a:lnTo>
                    <a:lnTo>
                      <a:pt x="98" y="256"/>
                    </a:lnTo>
                    <a:lnTo>
                      <a:pt x="104" y="246"/>
                    </a:lnTo>
                    <a:lnTo>
                      <a:pt x="108" y="232"/>
                    </a:lnTo>
                    <a:lnTo>
                      <a:pt x="112" y="216"/>
                    </a:lnTo>
                    <a:lnTo>
                      <a:pt x="114" y="204"/>
                    </a:lnTo>
                    <a:lnTo>
                      <a:pt x="116" y="198"/>
                    </a:lnTo>
                    <a:lnTo>
                      <a:pt x="118" y="194"/>
                    </a:lnTo>
                    <a:lnTo>
                      <a:pt x="120" y="188"/>
                    </a:lnTo>
                    <a:lnTo>
                      <a:pt x="120" y="182"/>
                    </a:lnTo>
                    <a:lnTo>
                      <a:pt x="120" y="180"/>
                    </a:lnTo>
                    <a:lnTo>
                      <a:pt x="118" y="176"/>
                    </a:lnTo>
                    <a:lnTo>
                      <a:pt x="114" y="172"/>
                    </a:lnTo>
                    <a:lnTo>
                      <a:pt x="112" y="168"/>
                    </a:lnTo>
                    <a:lnTo>
                      <a:pt x="108" y="164"/>
                    </a:lnTo>
                    <a:lnTo>
                      <a:pt x="108" y="162"/>
                    </a:lnTo>
                    <a:lnTo>
                      <a:pt x="106" y="160"/>
                    </a:lnTo>
                    <a:lnTo>
                      <a:pt x="104" y="160"/>
                    </a:lnTo>
                    <a:lnTo>
                      <a:pt x="112" y="158"/>
                    </a:lnTo>
                    <a:lnTo>
                      <a:pt x="122" y="154"/>
                    </a:lnTo>
                    <a:lnTo>
                      <a:pt x="132" y="148"/>
                    </a:lnTo>
                    <a:lnTo>
                      <a:pt x="140" y="138"/>
                    </a:lnTo>
                    <a:lnTo>
                      <a:pt x="152" y="136"/>
                    </a:lnTo>
                    <a:lnTo>
                      <a:pt x="166" y="128"/>
                    </a:lnTo>
                    <a:lnTo>
                      <a:pt x="176" y="120"/>
                    </a:lnTo>
                    <a:lnTo>
                      <a:pt x="180" y="106"/>
                    </a:lnTo>
                    <a:lnTo>
                      <a:pt x="166" y="116"/>
                    </a:lnTo>
                    <a:lnTo>
                      <a:pt x="154" y="124"/>
                    </a:lnTo>
                    <a:lnTo>
                      <a:pt x="138" y="128"/>
                    </a:lnTo>
                    <a:lnTo>
                      <a:pt x="126" y="12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" name="Freeform 29"/>
              <p:cNvSpPr>
                <a:spLocks/>
              </p:cNvSpPr>
              <p:nvPr/>
            </p:nvSpPr>
            <p:spPr bwMode="gray">
              <a:xfrm>
                <a:off x="5006" y="690"/>
                <a:ext cx="180" cy="310"/>
              </a:xfrm>
              <a:custGeom>
                <a:avLst/>
                <a:gdLst/>
                <a:ahLst/>
                <a:cxnLst>
                  <a:cxn ang="0">
                    <a:pos x="118" y="116"/>
                  </a:cxn>
                  <a:cxn ang="0">
                    <a:pos x="122" y="96"/>
                  </a:cxn>
                  <a:cxn ang="0">
                    <a:pos x="144" y="86"/>
                  </a:cxn>
                  <a:cxn ang="0">
                    <a:pos x="126" y="28"/>
                  </a:cxn>
                  <a:cxn ang="0">
                    <a:pos x="110" y="10"/>
                  </a:cxn>
                  <a:cxn ang="0">
                    <a:pos x="102" y="34"/>
                  </a:cxn>
                  <a:cxn ang="0">
                    <a:pos x="106" y="38"/>
                  </a:cxn>
                  <a:cxn ang="0">
                    <a:pos x="106" y="42"/>
                  </a:cxn>
                  <a:cxn ang="0">
                    <a:pos x="108" y="56"/>
                  </a:cxn>
                  <a:cxn ang="0">
                    <a:pos x="102" y="90"/>
                  </a:cxn>
                  <a:cxn ang="0">
                    <a:pos x="102" y="114"/>
                  </a:cxn>
                  <a:cxn ang="0">
                    <a:pos x="102" y="140"/>
                  </a:cxn>
                  <a:cxn ang="0">
                    <a:pos x="98" y="148"/>
                  </a:cxn>
                  <a:cxn ang="0">
                    <a:pos x="94" y="152"/>
                  </a:cxn>
                  <a:cxn ang="0">
                    <a:pos x="92" y="156"/>
                  </a:cxn>
                  <a:cxn ang="0">
                    <a:pos x="94" y="164"/>
                  </a:cxn>
                  <a:cxn ang="0">
                    <a:pos x="96" y="172"/>
                  </a:cxn>
                  <a:cxn ang="0">
                    <a:pos x="100" y="180"/>
                  </a:cxn>
                  <a:cxn ang="0">
                    <a:pos x="100" y="190"/>
                  </a:cxn>
                  <a:cxn ang="0">
                    <a:pos x="96" y="200"/>
                  </a:cxn>
                  <a:cxn ang="0">
                    <a:pos x="92" y="212"/>
                  </a:cxn>
                  <a:cxn ang="0">
                    <a:pos x="88" y="222"/>
                  </a:cxn>
                  <a:cxn ang="0">
                    <a:pos x="52" y="248"/>
                  </a:cxn>
                  <a:cxn ang="0">
                    <a:pos x="10" y="258"/>
                  </a:cxn>
                  <a:cxn ang="0">
                    <a:pos x="0" y="310"/>
                  </a:cxn>
                  <a:cxn ang="0">
                    <a:pos x="8" y="310"/>
                  </a:cxn>
                  <a:cxn ang="0">
                    <a:pos x="10" y="292"/>
                  </a:cxn>
                  <a:cxn ang="0">
                    <a:pos x="12" y="282"/>
                  </a:cxn>
                  <a:cxn ang="0">
                    <a:pos x="24" y="272"/>
                  </a:cxn>
                  <a:cxn ang="0">
                    <a:pos x="32" y="270"/>
                  </a:cxn>
                  <a:cxn ang="0">
                    <a:pos x="38" y="268"/>
                  </a:cxn>
                  <a:cxn ang="0">
                    <a:pos x="44" y="260"/>
                  </a:cxn>
                  <a:cxn ang="0">
                    <a:pos x="48" y="268"/>
                  </a:cxn>
                  <a:cxn ang="0">
                    <a:pos x="52" y="274"/>
                  </a:cxn>
                  <a:cxn ang="0">
                    <a:pos x="76" y="264"/>
                  </a:cxn>
                  <a:cxn ang="0">
                    <a:pos x="98" y="256"/>
                  </a:cxn>
                  <a:cxn ang="0">
                    <a:pos x="108" y="232"/>
                  </a:cxn>
                  <a:cxn ang="0">
                    <a:pos x="114" y="204"/>
                  </a:cxn>
                  <a:cxn ang="0">
                    <a:pos x="118" y="194"/>
                  </a:cxn>
                  <a:cxn ang="0">
                    <a:pos x="120" y="182"/>
                  </a:cxn>
                  <a:cxn ang="0">
                    <a:pos x="118" y="176"/>
                  </a:cxn>
                  <a:cxn ang="0">
                    <a:pos x="112" y="168"/>
                  </a:cxn>
                  <a:cxn ang="0">
                    <a:pos x="108" y="162"/>
                  </a:cxn>
                  <a:cxn ang="0">
                    <a:pos x="104" y="160"/>
                  </a:cxn>
                  <a:cxn ang="0">
                    <a:pos x="122" y="154"/>
                  </a:cxn>
                  <a:cxn ang="0">
                    <a:pos x="140" y="138"/>
                  </a:cxn>
                  <a:cxn ang="0">
                    <a:pos x="166" y="128"/>
                  </a:cxn>
                  <a:cxn ang="0">
                    <a:pos x="180" y="106"/>
                  </a:cxn>
                  <a:cxn ang="0">
                    <a:pos x="154" y="124"/>
                  </a:cxn>
                  <a:cxn ang="0">
                    <a:pos x="126" y="126"/>
                  </a:cxn>
                </a:cxnLst>
                <a:rect l="0" t="0" r="r" b="b"/>
                <a:pathLst>
                  <a:path w="180" h="310">
                    <a:moveTo>
                      <a:pt x="126" y="126"/>
                    </a:moveTo>
                    <a:lnTo>
                      <a:pt x="118" y="116"/>
                    </a:lnTo>
                    <a:lnTo>
                      <a:pt x="116" y="106"/>
                    </a:lnTo>
                    <a:lnTo>
                      <a:pt x="122" y="96"/>
                    </a:lnTo>
                    <a:lnTo>
                      <a:pt x="132" y="88"/>
                    </a:lnTo>
                    <a:lnTo>
                      <a:pt x="144" y="86"/>
                    </a:lnTo>
                    <a:lnTo>
                      <a:pt x="132" y="58"/>
                    </a:lnTo>
                    <a:lnTo>
                      <a:pt x="126" y="28"/>
                    </a:lnTo>
                    <a:lnTo>
                      <a:pt x="118" y="0"/>
                    </a:lnTo>
                    <a:lnTo>
                      <a:pt x="110" y="10"/>
                    </a:lnTo>
                    <a:lnTo>
                      <a:pt x="104" y="22"/>
                    </a:lnTo>
                    <a:lnTo>
                      <a:pt x="102" y="34"/>
                    </a:lnTo>
                    <a:lnTo>
                      <a:pt x="104" y="36"/>
                    </a:lnTo>
                    <a:lnTo>
                      <a:pt x="106" y="38"/>
                    </a:lnTo>
                    <a:lnTo>
                      <a:pt x="106" y="40"/>
                    </a:lnTo>
                    <a:lnTo>
                      <a:pt x="106" y="42"/>
                    </a:lnTo>
                    <a:lnTo>
                      <a:pt x="110" y="42"/>
                    </a:lnTo>
                    <a:lnTo>
                      <a:pt x="108" y="56"/>
                    </a:lnTo>
                    <a:lnTo>
                      <a:pt x="106" y="74"/>
                    </a:lnTo>
                    <a:lnTo>
                      <a:pt x="102" y="90"/>
                    </a:lnTo>
                    <a:lnTo>
                      <a:pt x="100" y="102"/>
                    </a:lnTo>
                    <a:lnTo>
                      <a:pt x="102" y="114"/>
                    </a:lnTo>
                    <a:lnTo>
                      <a:pt x="104" y="128"/>
                    </a:lnTo>
                    <a:lnTo>
                      <a:pt x="102" y="140"/>
                    </a:lnTo>
                    <a:lnTo>
                      <a:pt x="100" y="146"/>
                    </a:lnTo>
                    <a:lnTo>
                      <a:pt x="98" y="148"/>
                    </a:lnTo>
                    <a:lnTo>
                      <a:pt x="96" y="150"/>
                    </a:lnTo>
                    <a:lnTo>
                      <a:pt x="94" y="152"/>
                    </a:lnTo>
                    <a:lnTo>
                      <a:pt x="94" y="154"/>
                    </a:lnTo>
                    <a:lnTo>
                      <a:pt x="92" y="156"/>
                    </a:lnTo>
                    <a:lnTo>
                      <a:pt x="92" y="160"/>
                    </a:lnTo>
                    <a:lnTo>
                      <a:pt x="94" y="164"/>
                    </a:lnTo>
                    <a:lnTo>
                      <a:pt x="94" y="168"/>
                    </a:lnTo>
                    <a:lnTo>
                      <a:pt x="96" y="172"/>
                    </a:lnTo>
                    <a:lnTo>
                      <a:pt x="98" y="176"/>
                    </a:lnTo>
                    <a:lnTo>
                      <a:pt x="100" y="180"/>
                    </a:lnTo>
                    <a:lnTo>
                      <a:pt x="100" y="184"/>
                    </a:lnTo>
                    <a:lnTo>
                      <a:pt x="100" y="190"/>
                    </a:lnTo>
                    <a:lnTo>
                      <a:pt x="98" y="194"/>
                    </a:lnTo>
                    <a:lnTo>
                      <a:pt x="96" y="200"/>
                    </a:lnTo>
                    <a:lnTo>
                      <a:pt x="94" y="206"/>
                    </a:lnTo>
                    <a:lnTo>
                      <a:pt x="92" y="212"/>
                    </a:lnTo>
                    <a:lnTo>
                      <a:pt x="90" y="218"/>
                    </a:lnTo>
                    <a:lnTo>
                      <a:pt x="88" y="222"/>
                    </a:lnTo>
                    <a:lnTo>
                      <a:pt x="74" y="236"/>
                    </a:lnTo>
                    <a:lnTo>
                      <a:pt x="52" y="248"/>
                    </a:lnTo>
                    <a:lnTo>
                      <a:pt x="30" y="256"/>
                    </a:lnTo>
                    <a:lnTo>
                      <a:pt x="10" y="258"/>
                    </a:lnTo>
                    <a:lnTo>
                      <a:pt x="2" y="284"/>
                    </a:lnTo>
                    <a:lnTo>
                      <a:pt x="0" y="310"/>
                    </a:lnTo>
                    <a:lnTo>
                      <a:pt x="4" y="310"/>
                    </a:lnTo>
                    <a:lnTo>
                      <a:pt x="8" y="310"/>
                    </a:lnTo>
                    <a:lnTo>
                      <a:pt x="10" y="300"/>
                    </a:lnTo>
                    <a:lnTo>
                      <a:pt x="10" y="292"/>
                    </a:lnTo>
                    <a:lnTo>
                      <a:pt x="10" y="288"/>
                    </a:lnTo>
                    <a:lnTo>
                      <a:pt x="12" y="282"/>
                    </a:lnTo>
                    <a:lnTo>
                      <a:pt x="20" y="274"/>
                    </a:lnTo>
                    <a:lnTo>
                      <a:pt x="24" y="272"/>
                    </a:lnTo>
                    <a:lnTo>
                      <a:pt x="28" y="270"/>
                    </a:lnTo>
                    <a:lnTo>
                      <a:pt x="32" y="270"/>
                    </a:lnTo>
                    <a:lnTo>
                      <a:pt x="34" y="270"/>
                    </a:lnTo>
                    <a:lnTo>
                      <a:pt x="38" y="268"/>
                    </a:lnTo>
                    <a:lnTo>
                      <a:pt x="40" y="266"/>
                    </a:lnTo>
                    <a:lnTo>
                      <a:pt x="44" y="260"/>
                    </a:lnTo>
                    <a:lnTo>
                      <a:pt x="46" y="264"/>
                    </a:lnTo>
                    <a:lnTo>
                      <a:pt x="48" y="268"/>
                    </a:lnTo>
                    <a:lnTo>
                      <a:pt x="50" y="270"/>
                    </a:lnTo>
                    <a:lnTo>
                      <a:pt x="52" y="274"/>
                    </a:lnTo>
                    <a:lnTo>
                      <a:pt x="64" y="266"/>
                    </a:lnTo>
                    <a:lnTo>
                      <a:pt x="76" y="264"/>
                    </a:lnTo>
                    <a:lnTo>
                      <a:pt x="86" y="262"/>
                    </a:lnTo>
                    <a:lnTo>
                      <a:pt x="98" y="256"/>
                    </a:lnTo>
                    <a:lnTo>
                      <a:pt x="104" y="246"/>
                    </a:lnTo>
                    <a:lnTo>
                      <a:pt x="108" y="232"/>
                    </a:lnTo>
                    <a:lnTo>
                      <a:pt x="112" y="216"/>
                    </a:lnTo>
                    <a:lnTo>
                      <a:pt x="114" y="204"/>
                    </a:lnTo>
                    <a:lnTo>
                      <a:pt x="116" y="198"/>
                    </a:lnTo>
                    <a:lnTo>
                      <a:pt x="118" y="194"/>
                    </a:lnTo>
                    <a:lnTo>
                      <a:pt x="120" y="188"/>
                    </a:lnTo>
                    <a:lnTo>
                      <a:pt x="120" y="182"/>
                    </a:lnTo>
                    <a:lnTo>
                      <a:pt x="120" y="180"/>
                    </a:lnTo>
                    <a:lnTo>
                      <a:pt x="118" y="176"/>
                    </a:lnTo>
                    <a:lnTo>
                      <a:pt x="114" y="172"/>
                    </a:lnTo>
                    <a:lnTo>
                      <a:pt x="112" y="168"/>
                    </a:lnTo>
                    <a:lnTo>
                      <a:pt x="108" y="164"/>
                    </a:lnTo>
                    <a:lnTo>
                      <a:pt x="108" y="162"/>
                    </a:lnTo>
                    <a:lnTo>
                      <a:pt x="106" y="160"/>
                    </a:lnTo>
                    <a:lnTo>
                      <a:pt x="104" y="160"/>
                    </a:lnTo>
                    <a:lnTo>
                      <a:pt x="112" y="158"/>
                    </a:lnTo>
                    <a:lnTo>
                      <a:pt x="122" y="154"/>
                    </a:lnTo>
                    <a:lnTo>
                      <a:pt x="132" y="148"/>
                    </a:lnTo>
                    <a:lnTo>
                      <a:pt x="140" y="138"/>
                    </a:lnTo>
                    <a:lnTo>
                      <a:pt x="152" y="136"/>
                    </a:lnTo>
                    <a:lnTo>
                      <a:pt x="166" y="128"/>
                    </a:lnTo>
                    <a:lnTo>
                      <a:pt x="176" y="120"/>
                    </a:lnTo>
                    <a:lnTo>
                      <a:pt x="180" y="106"/>
                    </a:lnTo>
                    <a:lnTo>
                      <a:pt x="166" y="116"/>
                    </a:lnTo>
                    <a:lnTo>
                      <a:pt x="154" y="124"/>
                    </a:lnTo>
                    <a:lnTo>
                      <a:pt x="138" y="128"/>
                    </a:lnTo>
                    <a:lnTo>
                      <a:pt x="126" y="12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2" name="Freeform 30"/>
              <p:cNvSpPr>
                <a:spLocks/>
              </p:cNvSpPr>
              <p:nvPr/>
            </p:nvSpPr>
            <p:spPr bwMode="gray">
              <a:xfrm>
                <a:off x="4818" y="1049"/>
                <a:ext cx="156" cy="344"/>
              </a:xfrm>
              <a:custGeom>
                <a:avLst/>
                <a:gdLst/>
                <a:ahLst/>
                <a:cxnLst>
                  <a:cxn ang="0">
                    <a:pos x="116" y="82"/>
                  </a:cxn>
                  <a:cxn ang="0">
                    <a:pos x="116" y="108"/>
                  </a:cxn>
                  <a:cxn ang="0">
                    <a:pos x="124" y="130"/>
                  </a:cxn>
                  <a:cxn ang="0">
                    <a:pos x="148" y="146"/>
                  </a:cxn>
                  <a:cxn ang="0">
                    <a:pos x="150" y="170"/>
                  </a:cxn>
                  <a:cxn ang="0">
                    <a:pos x="152" y="196"/>
                  </a:cxn>
                  <a:cxn ang="0">
                    <a:pos x="154" y="224"/>
                  </a:cxn>
                  <a:cxn ang="0">
                    <a:pos x="136" y="216"/>
                  </a:cxn>
                  <a:cxn ang="0">
                    <a:pos x="118" y="208"/>
                  </a:cxn>
                  <a:cxn ang="0">
                    <a:pos x="122" y="198"/>
                  </a:cxn>
                  <a:cxn ang="0">
                    <a:pos x="126" y="188"/>
                  </a:cxn>
                  <a:cxn ang="0">
                    <a:pos x="132" y="168"/>
                  </a:cxn>
                  <a:cxn ang="0">
                    <a:pos x="132" y="150"/>
                  </a:cxn>
                  <a:cxn ang="0">
                    <a:pos x="118" y="152"/>
                  </a:cxn>
                  <a:cxn ang="0">
                    <a:pos x="100" y="176"/>
                  </a:cxn>
                  <a:cxn ang="0">
                    <a:pos x="88" y="196"/>
                  </a:cxn>
                  <a:cxn ang="0">
                    <a:pos x="92" y="218"/>
                  </a:cxn>
                  <a:cxn ang="0">
                    <a:pos x="100" y="238"/>
                  </a:cxn>
                  <a:cxn ang="0">
                    <a:pos x="100" y="250"/>
                  </a:cxn>
                  <a:cxn ang="0">
                    <a:pos x="96" y="256"/>
                  </a:cxn>
                  <a:cxn ang="0">
                    <a:pos x="86" y="266"/>
                  </a:cxn>
                  <a:cxn ang="0">
                    <a:pos x="76" y="282"/>
                  </a:cxn>
                  <a:cxn ang="0">
                    <a:pos x="82" y="296"/>
                  </a:cxn>
                  <a:cxn ang="0">
                    <a:pos x="86" y="320"/>
                  </a:cxn>
                  <a:cxn ang="0">
                    <a:pos x="74" y="336"/>
                  </a:cxn>
                  <a:cxn ang="0">
                    <a:pos x="44" y="330"/>
                  </a:cxn>
                  <a:cxn ang="0">
                    <a:pos x="10" y="296"/>
                  </a:cxn>
                  <a:cxn ang="0">
                    <a:pos x="18" y="272"/>
                  </a:cxn>
                  <a:cxn ang="0">
                    <a:pos x="44" y="248"/>
                  </a:cxn>
                  <a:cxn ang="0">
                    <a:pos x="74" y="226"/>
                  </a:cxn>
                  <a:cxn ang="0">
                    <a:pos x="82" y="184"/>
                  </a:cxn>
                  <a:cxn ang="0">
                    <a:pos x="106" y="144"/>
                  </a:cxn>
                  <a:cxn ang="0">
                    <a:pos x="128" y="72"/>
                  </a:cxn>
                  <a:cxn ang="0">
                    <a:pos x="132" y="46"/>
                  </a:cxn>
                  <a:cxn ang="0">
                    <a:pos x="130" y="18"/>
                  </a:cxn>
                  <a:cxn ang="0">
                    <a:pos x="120" y="2"/>
                  </a:cxn>
                  <a:cxn ang="0">
                    <a:pos x="92" y="8"/>
                  </a:cxn>
                </a:cxnLst>
                <a:rect l="0" t="0" r="r" b="b"/>
                <a:pathLst>
                  <a:path w="156" h="344">
                    <a:moveTo>
                      <a:pt x="110" y="82"/>
                    </a:moveTo>
                    <a:lnTo>
                      <a:pt x="116" y="82"/>
                    </a:lnTo>
                    <a:lnTo>
                      <a:pt x="124" y="84"/>
                    </a:lnTo>
                    <a:lnTo>
                      <a:pt x="116" y="108"/>
                    </a:lnTo>
                    <a:lnTo>
                      <a:pt x="108" y="130"/>
                    </a:lnTo>
                    <a:lnTo>
                      <a:pt x="124" y="130"/>
                    </a:lnTo>
                    <a:lnTo>
                      <a:pt x="136" y="136"/>
                    </a:lnTo>
                    <a:lnTo>
                      <a:pt x="148" y="146"/>
                    </a:lnTo>
                    <a:lnTo>
                      <a:pt x="156" y="158"/>
                    </a:lnTo>
                    <a:lnTo>
                      <a:pt x="150" y="170"/>
                    </a:lnTo>
                    <a:lnTo>
                      <a:pt x="150" y="184"/>
                    </a:lnTo>
                    <a:lnTo>
                      <a:pt x="152" y="196"/>
                    </a:lnTo>
                    <a:lnTo>
                      <a:pt x="156" y="210"/>
                    </a:lnTo>
                    <a:lnTo>
                      <a:pt x="154" y="224"/>
                    </a:lnTo>
                    <a:lnTo>
                      <a:pt x="146" y="220"/>
                    </a:lnTo>
                    <a:lnTo>
                      <a:pt x="136" y="216"/>
                    </a:lnTo>
                    <a:lnTo>
                      <a:pt x="126" y="212"/>
                    </a:lnTo>
                    <a:lnTo>
                      <a:pt x="118" y="208"/>
                    </a:lnTo>
                    <a:lnTo>
                      <a:pt x="118" y="198"/>
                    </a:lnTo>
                    <a:lnTo>
                      <a:pt x="122" y="198"/>
                    </a:lnTo>
                    <a:lnTo>
                      <a:pt x="126" y="196"/>
                    </a:lnTo>
                    <a:lnTo>
                      <a:pt x="126" y="188"/>
                    </a:lnTo>
                    <a:lnTo>
                      <a:pt x="128" y="178"/>
                    </a:lnTo>
                    <a:lnTo>
                      <a:pt x="132" y="168"/>
                    </a:lnTo>
                    <a:lnTo>
                      <a:pt x="134" y="158"/>
                    </a:lnTo>
                    <a:lnTo>
                      <a:pt x="132" y="150"/>
                    </a:lnTo>
                    <a:lnTo>
                      <a:pt x="124" y="148"/>
                    </a:lnTo>
                    <a:lnTo>
                      <a:pt x="118" y="152"/>
                    </a:lnTo>
                    <a:lnTo>
                      <a:pt x="108" y="162"/>
                    </a:lnTo>
                    <a:lnTo>
                      <a:pt x="100" y="176"/>
                    </a:lnTo>
                    <a:lnTo>
                      <a:pt x="92" y="188"/>
                    </a:lnTo>
                    <a:lnTo>
                      <a:pt x="88" y="196"/>
                    </a:lnTo>
                    <a:lnTo>
                      <a:pt x="88" y="208"/>
                    </a:lnTo>
                    <a:lnTo>
                      <a:pt x="92" y="218"/>
                    </a:lnTo>
                    <a:lnTo>
                      <a:pt x="98" y="226"/>
                    </a:lnTo>
                    <a:lnTo>
                      <a:pt x="100" y="238"/>
                    </a:lnTo>
                    <a:lnTo>
                      <a:pt x="100" y="244"/>
                    </a:lnTo>
                    <a:lnTo>
                      <a:pt x="100" y="250"/>
                    </a:lnTo>
                    <a:lnTo>
                      <a:pt x="98" y="252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86" y="266"/>
                    </a:lnTo>
                    <a:lnTo>
                      <a:pt x="78" y="276"/>
                    </a:lnTo>
                    <a:lnTo>
                      <a:pt x="76" y="282"/>
                    </a:lnTo>
                    <a:lnTo>
                      <a:pt x="78" y="288"/>
                    </a:lnTo>
                    <a:lnTo>
                      <a:pt x="82" y="296"/>
                    </a:lnTo>
                    <a:lnTo>
                      <a:pt x="86" y="308"/>
                    </a:lnTo>
                    <a:lnTo>
                      <a:pt x="86" y="320"/>
                    </a:lnTo>
                    <a:lnTo>
                      <a:pt x="82" y="330"/>
                    </a:lnTo>
                    <a:lnTo>
                      <a:pt x="74" y="336"/>
                    </a:lnTo>
                    <a:lnTo>
                      <a:pt x="60" y="344"/>
                    </a:lnTo>
                    <a:lnTo>
                      <a:pt x="44" y="330"/>
                    </a:lnTo>
                    <a:lnTo>
                      <a:pt x="26" y="314"/>
                    </a:lnTo>
                    <a:lnTo>
                      <a:pt x="10" y="296"/>
                    </a:lnTo>
                    <a:lnTo>
                      <a:pt x="0" y="278"/>
                    </a:lnTo>
                    <a:lnTo>
                      <a:pt x="18" y="272"/>
                    </a:lnTo>
                    <a:lnTo>
                      <a:pt x="32" y="260"/>
                    </a:lnTo>
                    <a:lnTo>
                      <a:pt x="44" y="248"/>
                    </a:lnTo>
                    <a:lnTo>
                      <a:pt x="56" y="234"/>
                    </a:lnTo>
                    <a:lnTo>
                      <a:pt x="74" y="226"/>
                    </a:lnTo>
                    <a:lnTo>
                      <a:pt x="72" y="204"/>
                    </a:lnTo>
                    <a:lnTo>
                      <a:pt x="82" y="184"/>
                    </a:lnTo>
                    <a:lnTo>
                      <a:pt x="94" y="164"/>
                    </a:lnTo>
                    <a:lnTo>
                      <a:pt x="106" y="144"/>
                    </a:lnTo>
                    <a:lnTo>
                      <a:pt x="120" y="110"/>
                    </a:lnTo>
                    <a:lnTo>
                      <a:pt x="128" y="72"/>
                    </a:lnTo>
                    <a:lnTo>
                      <a:pt x="130" y="60"/>
                    </a:lnTo>
                    <a:lnTo>
                      <a:pt x="132" y="46"/>
                    </a:lnTo>
                    <a:lnTo>
                      <a:pt x="132" y="32"/>
                    </a:lnTo>
                    <a:lnTo>
                      <a:pt x="130" y="18"/>
                    </a:lnTo>
                    <a:lnTo>
                      <a:pt x="126" y="8"/>
                    </a:lnTo>
                    <a:lnTo>
                      <a:pt x="120" y="2"/>
                    </a:lnTo>
                    <a:lnTo>
                      <a:pt x="108" y="0"/>
                    </a:lnTo>
                    <a:lnTo>
                      <a:pt x="92" y="8"/>
                    </a:lnTo>
                    <a:lnTo>
                      <a:pt x="110" y="8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3" name="Freeform 31"/>
              <p:cNvSpPr>
                <a:spLocks/>
              </p:cNvSpPr>
              <p:nvPr/>
            </p:nvSpPr>
            <p:spPr bwMode="gray">
              <a:xfrm>
                <a:off x="4818" y="1049"/>
                <a:ext cx="156" cy="344"/>
              </a:xfrm>
              <a:custGeom>
                <a:avLst/>
                <a:gdLst/>
                <a:ahLst/>
                <a:cxnLst>
                  <a:cxn ang="0">
                    <a:pos x="116" y="82"/>
                  </a:cxn>
                  <a:cxn ang="0">
                    <a:pos x="116" y="108"/>
                  </a:cxn>
                  <a:cxn ang="0">
                    <a:pos x="124" y="130"/>
                  </a:cxn>
                  <a:cxn ang="0">
                    <a:pos x="148" y="146"/>
                  </a:cxn>
                  <a:cxn ang="0">
                    <a:pos x="150" y="170"/>
                  </a:cxn>
                  <a:cxn ang="0">
                    <a:pos x="152" y="196"/>
                  </a:cxn>
                  <a:cxn ang="0">
                    <a:pos x="154" y="224"/>
                  </a:cxn>
                  <a:cxn ang="0">
                    <a:pos x="136" y="216"/>
                  </a:cxn>
                  <a:cxn ang="0">
                    <a:pos x="118" y="208"/>
                  </a:cxn>
                  <a:cxn ang="0">
                    <a:pos x="122" y="198"/>
                  </a:cxn>
                  <a:cxn ang="0">
                    <a:pos x="126" y="188"/>
                  </a:cxn>
                  <a:cxn ang="0">
                    <a:pos x="132" y="168"/>
                  </a:cxn>
                  <a:cxn ang="0">
                    <a:pos x="132" y="150"/>
                  </a:cxn>
                  <a:cxn ang="0">
                    <a:pos x="118" y="152"/>
                  </a:cxn>
                  <a:cxn ang="0">
                    <a:pos x="100" y="176"/>
                  </a:cxn>
                  <a:cxn ang="0">
                    <a:pos x="88" y="196"/>
                  </a:cxn>
                  <a:cxn ang="0">
                    <a:pos x="92" y="218"/>
                  </a:cxn>
                  <a:cxn ang="0">
                    <a:pos x="100" y="238"/>
                  </a:cxn>
                  <a:cxn ang="0">
                    <a:pos x="100" y="250"/>
                  </a:cxn>
                  <a:cxn ang="0">
                    <a:pos x="96" y="256"/>
                  </a:cxn>
                  <a:cxn ang="0">
                    <a:pos x="86" y="266"/>
                  </a:cxn>
                  <a:cxn ang="0">
                    <a:pos x="76" y="282"/>
                  </a:cxn>
                  <a:cxn ang="0">
                    <a:pos x="82" y="296"/>
                  </a:cxn>
                  <a:cxn ang="0">
                    <a:pos x="86" y="320"/>
                  </a:cxn>
                  <a:cxn ang="0">
                    <a:pos x="74" y="336"/>
                  </a:cxn>
                  <a:cxn ang="0">
                    <a:pos x="44" y="330"/>
                  </a:cxn>
                  <a:cxn ang="0">
                    <a:pos x="10" y="296"/>
                  </a:cxn>
                  <a:cxn ang="0">
                    <a:pos x="18" y="272"/>
                  </a:cxn>
                  <a:cxn ang="0">
                    <a:pos x="44" y="248"/>
                  </a:cxn>
                  <a:cxn ang="0">
                    <a:pos x="74" y="226"/>
                  </a:cxn>
                  <a:cxn ang="0">
                    <a:pos x="82" y="184"/>
                  </a:cxn>
                  <a:cxn ang="0">
                    <a:pos x="106" y="144"/>
                  </a:cxn>
                  <a:cxn ang="0">
                    <a:pos x="128" y="72"/>
                  </a:cxn>
                  <a:cxn ang="0">
                    <a:pos x="132" y="46"/>
                  </a:cxn>
                  <a:cxn ang="0">
                    <a:pos x="130" y="18"/>
                  </a:cxn>
                  <a:cxn ang="0">
                    <a:pos x="120" y="2"/>
                  </a:cxn>
                  <a:cxn ang="0">
                    <a:pos x="92" y="8"/>
                  </a:cxn>
                </a:cxnLst>
                <a:rect l="0" t="0" r="r" b="b"/>
                <a:pathLst>
                  <a:path w="156" h="344">
                    <a:moveTo>
                      <a:pt x="110" y="82"/>
                    </a:moveTo>
                    <a:lnTo>
                      <a:pt x="116" y="82"/>
                    </a:lnTo>
                    <a:lnTo>
                      <a:pt x="124" y="84"/>
                    </a:lnTo>
                    <a:lnTo>
                      <a:pt x="116" y="108"/>
                    </a:lnTo>
                    <a:lnTo>
                      <a:pt x="108" y="130"/>
                    </a:lnTo>
                    <a:lnTo>
                      <a:pt x="124" y="130"/>
                    </a:lnTo>
                    <a:lnTo>
                      <a:pt x="136" y="136"/>
                    </a:lnTo>
                    <a:lnTo>
                      <a:pt x="148" y="146"/>
                    </a:lnTo>
                    <a:lnTo>
                      <a:pt x="156" y="158"/>
                    </a:lnTo>
                    <a:lnTo>
                      <a:pt x="150" y="170"/>
                    </a:lnTo>
                    <a:lnTo>
                      <a:pt x="150" y="184"/>
                    </a:lnTo>
                    <a:lnTo>
                      <a:pt x="152" y="196"/>
                    </a:lnTo>
                    <a:lnTo>
                      <a:pt x="156" y="210"/>
                    </a:lnTo>
                    <a:lnTo>
                      <a:pt x="154" y="224"/>
                    </a:lnTo>
                    <a:lnTo>
                      <a:pt x="146" y="220"/>
                    </a:lnTo>
                    <a:lnTo>
                      <a:pt x="136" y="216"/>
                    </a:lnTo>
                    <a:lnTo>
                      <a:pt x="126" y="212"/>
                    </a:lnTo>
                    <a:lnTo>
                      <a:pt x="118" y="208"/>
                    </a:lnTo>
                    <a:lnTo>
                      <a:pt x="118" y="198"/>
                    </a:lnTo>
                    <a:lnTo>
                      <a:pt x="122" y="198"/>
                    </a:lnTo>
                    <a:lnTo>
                      <a:pt x="126" y="196"/>
                    </a:lnTo>
                    <a:lnTo>
                      <a:pt x="126" y="188"/>
                    </a:lnTo>
                    <a:lnTo>
                      <a:pt x="128" y="178"/>
                    </a:lnTo>
                    <a:lnTo>
                      <a:pt x="132" y="168"/>
                    </a:lnTo>
                    <a:lnTo>
                      <a:pt x="134" y="158"/>
                    </a:lnTo>
                    <a:lnTo>
                      <a:pt x="132" y="150"/>
                    </a:lnTo>
                    <a:lnTo>
                      <a:pt x="124" y="148"/>
                    </a:lnTo>
                    <a:lnTo>
                      <a:pt x="118" y="152"/>
                    </a:lnTo>
                    <a:lnTo>
                      <a:pt x="108" y="162"/>
                    </a:lnTo>
                    <a:lnTo>
                      <a:pt x="100" y="176"/>
                    </a:lnTo>
                    <a:lnTo>
                      <a:pt x="92" y="188"/>
                    </a:lnTo>
                    <a:lnTo>
                      <a:pt x="88" y="196"/>
                    </a:lnTo>
                    <a:lnTo>
                      <a:pt x="88" y="208"/>
                    </a:lnTo>
                    <a:lnTo>
                      <a:pt x="92" y="218"/>
                    </a:lnTo>
                    <a:lnTo>
                      <a:pt x="98" y="226"/>
                    </a:lnTo>
                    <a:lnTo>
                      <a:pt x="100" y="238"/>
                    </a:lnTo>
                    <a:lnTo>
                      <a:pt x="100" y="244"/>
                    </a:lnTo>
                    <a:lnTo>
                      <a:pt x="100" y="250"/>
                    </a:lnTo>
                    <a:lnTo>
                      <a:pt x="98" y="252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86" y="266"/>
                    </a:lnTo>
                    <a:lnTo>
                      <a:pt x="78" y="276"/>
                    </a:lnTo>
                    <a:lnTo>
                      <a:pt x="76" y="282"/>
                    </a:lnTo>
                    <a:lnTo>
                      <a:pt x="78" y="288"/>
                    </a:lnTo>
                    <a:lnTo>
                      <a:pt x="82" y="296"/>
                    </a:lnTo>
                    <a:lnTo>
                      <a:pt x="86" y="308"/>
                    </a:lnTo>
                    <a:lnTo>
                      <a:pt x="86" y="320"/>
                    </a:lnTo>
                    <a:lnTo>
                      <a:pt x="82" y="330"/>
                    </a:lnTo>
                    <a:lnTo>
                      <a:pt x="74" y="336"/>
                    </a:lnTo>
                    <a:lnTo>
                      <a:pt x="60" y="344"/>
                    </a:lnTo>
                    <a:lnTo>
                      <a:pt x="44" y="330"/>
                    </a:lnTo>
                    <a:lnTo>
                      <a:pt x="26" y="314"/>
                    </a:lnTo>
                    <a:lnTo>
                      <a:pt x="10" y="296"/>
                    </a:lnTo>
                    <a:lnTo>
                      <a:pt x="0" y="278"/>
                    </a:lnTo>
                    <a:lnTo>
                      <a:pt x="18" y="272"/>
                    </a:lnTo>
                    <a:lnTo>
                      <a:pt x="32" y="260"/>
                    </a:lnTo>
                    <a:lnTo>
                      <a:pt x="44" y="248"/>
                    </a:lnTo>
                    <a:lnTo>
                      <a:pt x="56" y="234"/>
                    </a:lnTo>
                    <a:lnTo>
                      <a:pt x="74" y="226"/>
                    </a:lnTo>
                    <a:lnTo>
                      <a:pt x="72" y="204"/>
                    </a:lnTo>
                    <a:lnTo>
                      <a:pt x="82" y="184"/>
                    </a:lnTo>
                    <a:lnTo>
                      <a:pt x="94" y="164"/>
                    </a:lnTo>
                    <a:lnTo>
                      <a:pt x="106" y="144"/>
                    </a:lnTo>
                    <a:lnTo>
                      <a:pt x="120" y="110"/>
                    </a:lnTo>
                    <a:lnTo>
                      <a:pt x="128" y="72"/>
                    </a:lnTo>
                    <a:lnTo>
                      <a:pt x="130" y="60"/>
                    </a:lnTo>
                    <a:lnTo>
                      <a:pt x="132" y="46"/>
                    </a:lnTo>
                    <a:lnTo>
                      <a:pt x="132" y="32"/>
                    </a:lnTo>
                    <a:lnTo>
                      <a:pt x="130" y="18"/>
                    </a:lnTo>
                    <a:lnTo>
                      <a:pt x="126" y="8"/>
                    </a:lnTo>
                    <a:lnTo>
                      <a:pt x="120" y="2"/>
                    </a:lnTo>
                    <a:lnTo>
                      <a:pt x="108" y="0"/>
                    </a:lnTo>
                    <a:lnTo>
                      <a:pt x="92" y="8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4" name="Freeform 32"/>
              <p:cNvSpPr>
                <a:spLocks/>
              </p:cNvSpPr>
              <p:nvPr/>
            </p:nvSpPr>
            <p:spPr bwMode="gray">
              <a:xfrm>
                <a:off x="4703" y="1270"/>
                <a:ext cx="269" cy="184"/>
              </a:xfrm>
              <a:custGeom>
                <a:avLst/>
                <a:gdLst/>
                <a:ahLst/>
                <a:cxnLst>
                  <a:cxn ang="0">
                    <a:pos x="6" y="2"/>
                  </a:cxn>
                  <a:cxn ang="0">
                    <a:pos x="22" y="4"/>
                  </a:cxn>
                  <a:cxn ang="0">
                    <a:pos x="40" y="24"/>
                  </a:cxn>
                  <a:cxn ang="0">
                    <a:pos x="54" y="44"/>
                  </a:cxn>
                  <a:cxn ang="0">
                    <a:pos x="74" y="62"/>
                  </a:cxn>
                  <a:cxn ang="0">
                    <a:pos x="102" y="84"/>
                  </a:cxn>
                  <a:cxn ang="0">
                    <a:pos x="108" y="104"/>
                  </a:cxn>
                  <a:cxn ang="0">
                    <a:pos x="106" y="120"/>
                  </a:cxn>
                  <a:cxn ang="0">
                    <a:pos x="102" y="124"/>
                  </a:cxn>
                  <a:cxn ang="0">
                    <a:pos x="100" y="130"/>
                  </a:cxn>
                  <a:cxn ang="0">
                    <a:pos x="102" y="134"/>
                  </a:cxn>
                  <a:cxn ang="0">
                    <a:pos x="114" y="140"/>
                  </a:cxn>
                  <a:cxn ang="0">
                    <a:pos x="144" y="140"/>
                  </a:cxn>
                  <a:cxn ang="0">
                    <a:pos x="164" y="148"/>
                  </a:cxn>
                  <a:cxn ang="0">
                    <a:pos x="176" y="156"/>
                  </a:cxn>
                  <a:cxn ang="0">
                    <a:pos x="190" y="164"/>
                  </a:cxn>
                  <a:cxn ang="0">
                    <a:pos x="218" y="164"/>
                  </a:cxn>
                  <a:cxn ang="0">
                    <a:pos x="240" y="162"/>
                  </a:cxn>
                  <a:cxn ang="0">
                    <a:pos x="260" y="164"/>
                  </a:cxn>
                  <a:cxn ang="0">
                    <a:pos x="268" y="176"/>
                  </a:cxn>
                  <a:cxn ang="0">
                    <a:pos x="250" y="184"/>
                  </a:cxn>
                  <a:cxn ang="0">
                    <a:pos x="222" y="184"/>
                  </a:cxn>
                  <a:cxn ang="0">
                    <a:pos x="198" y="182"/>
                  </a:cxn>
                  <a:cxn ang="0">
                    <a:pos x="176" y="174"/>
                  </a:cxn>
                  <a:cxn ang="0">
                    <a:pos x="148" y="162"/>
                  </a:cxn>
                  <a:cxn ang="0">
                    <a:pos x="114" y="158"/>
                  </a:cxn>
                  <a:cxn ang="0">
                    <a:pos x="86" y="146"/>
                  </a:cxn>
                  <a:cxn ang="0">
                    <a:pos x="84" y="136"/>
                  </a:cxn>
                  <a:cxn ang="0">
                    <a:pos x="82" y="128"/>
                  </a:cxn>
                  <a:cxn ang="0">
                    <a:pos x="78" y="120"/>
                  </a:cxn>
                  <a:cxn ang="0">
                    <a:pos x="70" y="116"/>
                  </a:cxn>
                  <a:cxn ang="0">
                    <a:pos x="56" y="96"/>
                  </a:cxn>
                  <a:cxn ang="0">
                    <a:pos x="38" y="66"/>
                  </a:cxn>
                  <a:cxn ang="0">
                    <a:pos x="18" y="40"/>
                  </a:cxn>
                  <a:cxn ang="0">
                    <a:pos x="4" y="16"/>
                  </a:cxn>
                  <a:cxn ang="0">
                    <a:pos x="12" y="8"/>
                  </a:cxn>
                  <a:cxn ang="0">
                    <a:pos x="16" y="6"/>
                  </a:cxn>
                </a:cxnLst>
                <a:rect l="0" t="0" r="r" b="b"/>
                <a:pathLst>
                  <a:path w="268" h="184">
                    <a:moveTo>
                      <a:pt x="0" y="12"/>
                    </a:moveTo>
                    <a:lnTo>
                      <a:pt x="6" y="2"/>
                    </a:lnTo>
                    <a:lnTo>
                      <a:pt x="14" y="0"/>
                    </a:lnTo>
                    <a:lnTo>
                      <a:pt x="22" y="4"/>
                    </a:lnTo>
                    <a:lnTo>
                      <a:pt x="30" y="12"/>
                    </a:lnTo>
                    <a:lnTo>
                      <a:pt x="40" y="24"/>
                    </a:lnTo>
                    <a:lnTo>
                      <a:pt x="46" y="36"/>
                    </a:lnTo>
                    <a:lnTo>
                      <a:pt x="54" y="44"/>
                    </a:lnTo>
                    <a:lnTo>
                      <a:pt x="58" y="50"/>
                    </a:lnTo>
                    <a:lnTo>
                      <a:pt x="74" y="62"/>
                    </a:lnTo>
                    <a:lnTo>
                      <a:pt x="92" y="74"/>
                    </a:lnTo>
                    <a:lnTo>
                      <a:pt x="102" y="84"/>
                    </a:lnTo>
                    <a:lnTo>
                      <a:pt x="106" y="94"/>
                    </a:lnTo>
                    <a:lnTo>
                      <a:pt x="108" y="104"/>
                    </a:lnTo>
                    <a:lnTo>
                      <a:pt x="108" y="116"/>
                    </a:lnTo>
                    <a:lnTo>
                      <a:pt x="106" y="120"/>
                    </a:lnTo>
                    <a:lnTo>
                      <a:pt x="104" y="122"/>
                    </a:lnTo>
                    <a:lnTo>
                      <a:pt x="102" y="124"/>
                    </a:lnTo>
                    <a:lnTo>
                      <a:pt x="102" y="128"/>
                    </a:lnTo>
                    <a:lnTo>
                      <a:pt x="100" y="130"/>
                    </a:lnTo>
                    <a:lnTo>
                      <a:pt x="100" y="132"/>
                    </a:lnTo>
                    <a:lnTo>
                      <a:pt x="102" y="134"/>
                    </a:lnTo>
                    <a:lnTo>
                      <a:pt x="106" y="138"/>
                    </a:lnTo>
                    <a:lnTo>
                      <a:pt x="114" y="140"/>
                    </a:lnTo>
                    <a:lnTo>
                      <a:pt x="128" y="140"/>
                    </a:lnTo>
                    <a:lnTo>
                      <a:pt x="144" y="140"/>
                    </a:lnTo>
                    <a:lnTo>
                      <a:pt x="158" y="144"/>
                    </a:lnTo>
                    <a:lnTo>
                      <a:pt x="164" y="148"/>
                    </a:lnTo>
                    <a:lnTo>
                      <a:pt x="170" y="152"/>
                    </a:lnTo>
                    <a:lnTo>
                      <a:pt x="176" y="156"/>
                    </a:lnTo>
                    <a:lnTo>
                      <a:pt x="182" y="160"/>
                    </a:lnTo>
                    <a:lnTo>
                      <a:pt x="190" y="164"/>
                    </a:lnTo>
                    <a:lnTo>
                      <a:pt x="204" y="166"/>
                    </a:lnTo>
                    <a:lnTo>
                      <a:pt x="218" y="164"/>
                    </a:lnTo>
                    <a:lnTo>
                      <a:pt x="232" y="162"/>
                    </a:lnTo>
                    <a:lnTo>
                      <a:pt x="240" y="162"/>
                    </a:lnTo>
                    <a:lnTo>
                      <a:pt x="250" y="162"/>
                    </a:lnTo>
                    <a:lnTo>
                      <a:pt x="260" y="164"/>
                    </a:lnTo>
                    <a:lnTo>
                      <a:pt x="268" y="168"/>
                    </a:lnTo>
                    <a:lnTo>
                      <a:pt x="268" y="176"/>
                    </a:lnTo>
                    <a:lnTo>
                      <a:pt x="262" y="180"/>
                    </a:lnTo>
                    <a:lnTo>
                      <a:pt x="250" y="184"/>
                    </a:lnTo>
                    <a:lnTo>
                      <a:pt x="236" y="184"/>
                    </a:lnTo>
                    <a:lnTo>
                      <a:pt x="222" y="184"/>
                    </a:lnTo>
                    <a:lnTo>
                      <a:pt x="212" y="184"/>
                    </a:lnTo>
                    <a:lnTo>
                      <a:pt x="198" y="182"/>
                    </a:lnTo>
                    <a:lnTo>
                      <a:pt x="186" y="180"/>
                    </a:lnTo>
                    <a:lnTo>
                      <a:pt x="176" y="174"/>
                    </a:lnTo>
                    <a:lnTo>
                      <a:pt x="162" y="166"/>
                    </a:lnTo>
                    <a:lnTo>
                      <a:pt x="148" y="162"/>
                    </a:lnTo>
                    <a:lnTo>
                      <a:pt x="132" y="160"/>
                    </a:lnTo>
                    <a:lnTo>
                      <a:pt x="114" y="158"/>
                    </a:lnTo>
                    <a:lnTo>
                      <a:pt x="98" y="154"/>
                    </a:lnTo>
                    <a:lnTo>
                      <a:pt x="86" y="146"/>
                    </a:lnTo>
                    <a:lnTo>
                      <a:pt x="84" y="142"/>
                    </a:lnTo>
                    <a:lnTo>
                      <a:pt x="84" y="136"/>
                    </a:lnTo>
                    <a:lnTo>
                      <a:pt x="82" y="132"/>
                    </a:lnTo>
                    <a:lnTo>
                      <a:pt x="82" y="128"/>
                    </a:lnTo>
                    <a:lnTo>
                      <a:pt x="80" y="124"/>
                    </a:lnTo>
                    <a:lnTo>
                      <a:pt x="78" y="120"/>
                    </a:lnTo>
                    <a:lnTo>
                      <a:pt x="74" y="118"/>
                    </a:lnTo>
                    <a:lnTo>
                      <a:pt x="70" y="116"/>
                    </a:lnTo>
                    <a:lnTo>
                      <a:pt x="66" y="114"/>
                    </a:lnTo>
                    <a:lnTo>
                      <a:pt x="56" y="96"/>
                    </a:lnTo>
                    <a:lnTo>
                      <a:pt x="46" y="76"/>
                    </a:lnTo>
                    <a:lnTo>
                      <a:pt x="38" y="66"/>
                    </a:lnTo>
                    <a:lnTo>
                      <a:pt x="28" y="54"/>
                    </a:lnTo>
                    <a:lnTo>
                      <a:pt x="18" y="40"/>
                    </a:lnTo>
                    <a:lnTo>
                      <a:pt x="8" y="28"/>
                    </a:lnTo>
                    <a:lnTo>
                      <a:pt x="4" y="16"/>
                    </a:lnTo>
                    <a:lnTo>
                      <a:pt x="10" y="10"/>
                    </a:lnTo>
                    <a:lnTo>
                      <a:pt x="12" y="8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5" name="Freeform 33"/>
              <p:cNvSpPr>
                <a:spLocks/>
              </p:cNvSpPr>
              <p:nvPr/>
            </p:nvSpPr>
            <p:spPr bwMode="gray">
              <a:xfrm>
                <a:off x="4703" y="1270"/>
                <a:ext cx="269" cy="184"/>
              </a:xfrm>
              <a:custGeom>
                <a:avLst/>
                <a:gdLst/>
                <a:ahLst/>
                <a:cxnLst>
                  <a:cxn ang="0">
                    <a:pos x="6" y="2"/>
                  </a:cxn>
                  <a:cxn ang="0">
                    <a:pos x="22" y="4"/>
                  </a:cxn>
                  <a:cxn ang="0">
                    <a:pos x="40" y="24"/>
                  </a:cxn>
                  <a:cxn ang="0">
                    <a:pos x="54" y="44"/>
                  </a:cxn>
                  <a:cxn ang="0">
                    <a:pos x="74" y="62"/>
                  </a:cxn>
                  <a:cxn ang="0">
                    <a:pos x="102" y="84"/>
                  </a:cxn>
                  <a:cxn ang="0">
                    <a:pos x="108" y="104"/>
                  </a:cxn>
                  <a:cxn ang="0">
                    <a:pos x="106" y="120"/>
                  </a:cxn>
                  <a:cxn ang="0">
                    <a:pos x="102" y="124"/>
                  </a:cxn>
                  <a:cxn ang="0">
                    <a:pos x="100" y="130"/>
                  </a:cxn>
                  <a:cxn ang="0">
                    <a:pos x="102" y="134"/>
                  </a:cxn>
                  <a:cxn ang="0">
                    <a:pos x="114" y="140"/>
                  </a:cxn>
                  <a:cxn ang="0">
                    <a:pos x="144" y="140"/>
                  </a:cxn>
                  <a:cxn ang="0">
                    <a:pos x="164" y="148"/>
                  </a:cxn>
                  <a:cxn ang="0">
                    <a:pos x="176" y="156"/>
                  </a:cxn>
                  <a:cxn ang="0">
                    <a:pos x="190" y="164"/>
                  </a:cxn>
                  <a:cxn ang="0">
                    <a:pos x="218" y="164"/>
                  </a:cxn>
                  <a:cxn ang="0">
                    <a:pos x="240" y="162"/>
                  </a:cxn>
                  <a:cxn ang="0">
                    <a:pos x="260" y="164"/>
                  </a:cxn>
                  <a:cxn ang="0">
                    <a:pos x="268" y="176"/>
                  </a:cxn>
                  <a:cxn ang="0">
                    <a:pos x="250" y="184"/>
                  </a:cxn>
                  <a:cxn ang="0">
                    <a:pos x="222" y="184"/>
                  </a:cxn>
                  <a:cxn ang="0">
                    <a:pos x="198" y="182"/>
                  </a:cxn>
                  <a:cxn ang="0">
                    <a:pos x="176" y="174"/>
                  </a:cxn>
                  <a:cxn ang="0">
                    <a:pos x="148" y="162"/>
                  </a:cxn>
                  <a:cxn ang="0">
                    <a:pos x="114" y="158"/>
                  </a:cxn>
                  <a:cxn ang="0">
                    <a:pos x="86" y="146"/>
                  </a:cxn>
                  <a:cxn ang="0">
                    <a:pos x="84" y="136"/>
                  </a:cxn>
                  <a:cxn ang="0">
                    <a:pos x="82" y="128"/>
                  </a:cxn>
                  <a:cxn ang="0">
                    <a:pos x="78" y="120"/>
                  </a:cxn>
                  <a:cxn ang="0">
                    <a:pos x="70" y="116"/>
                  </a:cxn>
                  <a:cxn ang="0">
                    <a:pos x="56" y="96"/>
                  </a:cxn>
                  <a:cxn ang="0">
                    <a:pos x="38" y="66"/>
                  </a:cxn>
                  <a:cxn ang="0">
                    <a:pos x="18" y="40"/>
                  </a:cxn>
                  <a:cxn ang="0">
                    <a:pos x="4" y="16"/>
                  </a:cxn>
                  <a:cxn ang="0">
                    <a:pos x="12" y="8"/>
                  </a:cxn>
                  <a:cxn ang="0">
                    <a:pos x="16" y="6"/>
                  </a:cxn>
                </a:cxnLst>
                <a:rect l="0" t="0" r="r" b="b"/>
                <a:pathLst>
                  <a:path w="268" h="184">
                    <a:moveTo>
                      <a:pt x="0" y="12"/>
                    </a:moveTo>
                    <a:lnTo>
                      <a:pt x="6" y="2"/>
                    </a:lnTo>
                    <a:lnTo>
                      <a:pt x="14" y="0"/>
                    </a:lnTo>
                    <a:lnTo>
                      <a:pt x="22" y="4"/>
                    </a:lnTo>
                    <a:lnTo>
                      <a:pt x="30" y="12"/>
                    </a:lnTo>
                    <a:lnTo>
                      <a:pt x="40" y="24"/>
                    </a:lnTo>
                    <a:lnTo>
                      <a:pt x="46" y="36"/>
                    </a:lnTo>
                    <a:lnTo>
                      <a:pt x="54" y="44"/>
                    </a:lnTo>
                    <a:lnTo>
                      <a:pt x="58" y="50"/>
                    </a:lnTo>
                    <a:lnTo>
                      <a:pt x="74" y="62"/>
                    </a:lnTo>
                    <a:lnTo>
                      <a:pt x="92" y="74"/>
                    </a:lnTo>
                    <a:lnTo>
                      <a:pt x="102" y="84"/>
                    </a:lnTo>
                    <a:lnTo>
                      <a:pt x="106" y="94"/>
                    </a:lnTo>
                    <a:lnTo>
                      <a:pt x="108" y="104"/>
                    </a:lnTo>
                    <a:lnTo>
                      <a:pt x="108" y="116"/>
                    </a:lnTo>
                    <a:lnTo>
                      <a:pt x="106" y="120"/>
                    </a:lnTo>
                    <a:lnTo>
                      <a:pt x="104" y="122"/>
                    </a:lnTo>
                    <a:lnTo>
                      <a:pt x="102" y="124"/>
                    </a:lnTo>
                    <a:lnTo>
                      <a:pt x="102" y="128"/>
                    </a:lnTo>
                    <a:lnTo>
                      <a:pt x="100" y="130"/>
                    </a:lnTo>
                    <a:lnTo>
                      <a:pt x="100" y="132"/>
                    </a:lnTo>
                    <a:lnTo>
                      <a:pt x="102" y="134"/>
                    </a:lnTo>
                    <a:lnTo>
                      <a:pt x="106" y="138"/>
                    </a:lnTo>
                    <a:lnTo>
                      <a:pt x="114" y="140"/>
                    </a:lnTo>
                    <a:lnTo>
                      <a:pt x="128" y="140"/>
                    </a:lnTo>
                    <a:lnTo>
                      <a:pt x="144" y="140"/>
                    </a:lnTo>
                    <a:lnTo>
                      <a:pt x="158" y="144"/>
                    </a:lnTo>
                    <a:lnTo>
                      <a:pt x="164" y="148"/>
                    </a:lnTo>
                    <a:lnTo>
                      <a:pt x="170" y="152"/>
                    </a:lnTo>
                    <a:lnTo>
                      <a:pt x="176" y="156"/>
                    </a:lnTo>
                    <a:lnTo>
                      <a:pt x="182" y="160"/>
                    </a:lnTo>
                    <a:lnTo>
                      <a:pt x="190" y="164"/>
                    </a:lnTo>
                    <a:lnTo>
                      <a:pt x="204" y="166"/>
                    </a:lnTo>
                    <a:lnTo>
                      <a:pt x="218" y="164"/>
                    </a:lnTo>
                    <a:lnTo>
                      <a:pt x="232" y="162"/>
                    </a:lnTo>
                    <a:lnTo>
                      <a:pt x="240" y="162"/>
                    </a:lnTo>
                    <a:lnTo>
                      <a:pt x="250" y="162"/>
                    </a:lnTo>
                    <a:lnTo>
                      <a:pt x="260" y="164"/>
                    </a:lnTo>
                    <a:lnTo>
                      <a:pt x="268" y="168"/>
                    </a:lnTo>
                    <a:lnTo>
                      <a:pt x="268" y="176"/>
                    </a:lnTo>
                    <a:lnTo>
                      <a:pt x="262" y="180"/>
                    </a:lnTo>
                    <a:lnTo>
                      <a:pt x="250" y="184"/>
                    </a:lnTo>
                    <a:lnTo>
                      <a:pt x="236" y="184"/>
                    </a:lnTo>
                    <a:lnTo>
                      <a:pt x="222" y="184"/>
                    </a:lnTo>
                    <a:lnTo>
                      <a:pt x="212" y="184"/>
                    </a:lnTo>
                    <a:lnTo>
                      <a:pt x="198" y="182"/>
                    </a:lnTo>
                    <a:lnTo>
                      <a:pt x="186" y="180"/>
                    </a:lnTo>
                    <a:lnTo>
                      <a:pt x="176" y="174"/>
                    </a:lnTo>
                    <a:lnTo>
                      <a:pt x="162" y="166"/>
                    </a:lnTo>
                    <a:lnTo>
                      <a:pt x="148" y="162"/>
                    </a:lnTo>
                    <a:lnTo>
                      <a:pt x="132" y="160"/>
                    </a:lnTo>
                    <a:lnTo>
                      <a:pt x="114" y="158"/>
                    </a:lnTo>
                    <a:lnTo>
                      <a:pt x="98" y="154"/>
                    </a:lnTo>
                    <a:lnTo>
                      <a:pt x="86" y="146"/>
                    </a:lnTo>
                    <a:lnTo>
                      <a:pt x="84" y="142"/>
                    </a:lnTo>
                    <a:lnTo>
                      <a:pt x="84" y="136"/>
                    </a:lnTo>
                    <a:lnTo>
                      <a:pt x="82" y="132"/>
                    </a:lnTo>
                    <a:lnTo>
                      <a:pt x="82" y="128"/>
                    </a:lnTo>
                    <a:lnTo>
                      <a:pt x="80" y="124"/>
                    </a:lnTo>
                    <a:lnTo>
                      <a:pt x="78" y="120"/>
                    </a:lnTo>
                    <a:lnTo>
                      <a:pt x="74" y="118"/>
                    </a:lnTo>
                    <a:lnTo>
                      <a:pt x="70" y="116"/>
                    </a:lnTo>
                    <a:lnTo>
                      <a:pt x="66" y="114"/>
                    </a:lnTo>
                    <a:lnTo>
                      <a:pt x="56" y="96"/>
                    </a:lnTo>
                    <a:lnTo>
                      <a:pt x="46" y="76"/>
                    </a:lnTo>
                    <a:lnTo>
                      <a:pt x="38" y="66"/>
                    </a:lnTo>
                    <a:lnTo>
                      <a:pt x="28" y="54"/>
                    </a:lnTo>
                    <a:lnTo>
                      <a:pt x="18" y="40"/>
                    </a:lnTo>
                    <a:lnTo>
                      <a:pt x="8" y="28"/>
                    </a:lnTo>
                    <a:lnTo>
                      <a:pt x="4" y="16"/>
                    </a:lnTo>
                    <a:lnTo>
                      <a:pt x="10" y="10"/>
                    </a:lnTo>
                    <a:lnTo>
                      <a:pt x="12" y="8"/>
                    </a:lnTo>
                    <a:lnTo>
                      <a:pt x="14" y="6"/>
                    </a:lnTo>
                    <a:lnTo>
                      <a:pt x="16" y="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6" name="Freeform 34"/>
              <p:cNvSpPr>
                <a:spLocks/>
              </p:cNvSpPr>
              <p:nvPr/>
            </p:nvSpPr>
            <p:spPr bwMode="gray">
              <a:xfrm>
                <a:off x="4874" y="1312"/>
                <a:ext cx="336" cy="530"/>
              </a:xfrm>
              <a:custGeom>
                <a:avLst/>
                <a:gdLst/>
                <a:ahLst/>
                <a:cxnLst>
                  <a:cxn ang="0">
                    <a:pos x="268" y="126"/>
                  </a:cxn>
                  <a:cxn ang="0">
                    <a:pos x="236" y="164"/>
                  </a:cxn>
                  <a:cxn ang="0">
                    <a:pos x="218" y="228"/>
                  </a:cxn>
                  <a:cxn ang="0">
                    <a:pos x="184" y="180"/>
                  </a:cxn>
                  <a:cxn ang="0">
                    <a:pos x="190" y="166"/>
                  </a:cxn>
                  <a:cxn ang="0">
                    <a:pos x="148" y="160"/>
                  </a:cxn>
                  <a:cxn ang="0">
                    <a:pos x="134" y="174"/>
                  </a:cxn>
                  <a:cxn ang="0">
                    <a:pos x="118" y="186"/>
                  </a:cxn>
                  <a:cxn ang="0">
                    <a:pos x="142" y="208"/>
                  </a:cxn>
                  <a:cxn ang="0">
                    <a:pos x="110" y="190"/>
                  </a:cxn>
                  <a:cxn ang="0">
                    <a:pos x="76" y="210"/>
                  </a:cxn>
                  <a:cxn ang="0">
                    <a:pos x="52" y="236"/>
                  </a:cxn>
                  <a:cxn ang="0">
                    <a:pos x="28" y="258"/>
                  </a:cxn>
                  <a:cxn ang="0">
                    <a:pos x="14" y="296"/>
                  </a:cxn>
                  <a:cxn ang="0">
                    <a:pos x="4" y="334"/>
                  </a:cxn>
                  <a:cxn ang="0">
                    <a:pos x="10" y="392"/>
                  </a:cxn>
                  <a:cxn ang="0">
                    <a:pos x="22" y="414"/>
                  </a:cxn>
                  <a:cxn ang="0">
                    <a:pos x="34" y="400"/>
                  </a:cxn>
                  <a:cxn ang="0">
                    <a:pos x="72" y="402"/>
                  </a:cxn>
                  <a:cxn ang="0">
                    <a:pos x="98" y="384"/>
                  </a:cxn>
                  <a:cxn ang="0">
                    <a:pos x="140" y="372"/>
                  </a:cxn>
                  <a:cxn ang="0">
                    <a:pos x="182" y="408"/>
                  </a:cxn>
                  <a:cxn ang="0">
                    <a:pos x="202" y="402"/>
                  </a:cxn>
                  <a:cxn ang="0">
                    <a:pos x="236" y="454"/>
                  </a:cxn>
                  <a:cxn ang="0">
                    <a:pos x="272" y="470"/>
                  </a:cxn>
                  <a:cxn ang="0">
                    <a:pos x="262" y="502"/>
                  </a:cxn>
                  <a:cxn ang="0">
                    <a:pos x="286" y="526"/>
                  </a:cxn>
                  <a:cxn ang="0">
                    <a:pos x="286" y="496"/>
                  </a:cxn>
                  <a:cxn ang="0">
                    <a:pos x="270" y="486"/>
                  </a:cxn>
                  <a:cxn ang="0">
                    <a:pos x="268" y="468"/>
                  </a:cxn>
                  <a:cxn ang="0">
                    <a:pos x="280" y="462"/>
                  </a:cxn>
                  <a:cxn ang="0">
                    <a:pos x="298" y="450"/>
                  </a:cxn>
                  <a:cxn ang="0">
                    <a:pos x="308" y="428"/>
                  </a:cxn>
                  <a:cxn ang="0">
                    <a:pos x="306" y="404"/>
                  </a:cxn>
                  <a:cxn ang="0">
                    <a:pos x="324" y="384"/>
                  </a:cxn>
                  <a:cxn ang="0">
                    <a:pos x="316" y="298"/>
                  </a:cxn>
                  <a:cxn ang="0">
                    <a:pos x="278" y="236"/>
                  </a:cxn>
                  <a:cxn ang="0">
                    <a:pos x="258" y="168"/>
                  </a:cxn>
                  <a:cxn ang="0">
                    <a:pos x="194" y="132"/>
                  </a:cxn>
                  <a:cxn ang="0">
                    <a:pos x="198" y="90"/>
                  </a:cxn>
                  <a:cxn ang="0">
                    <a:pos x="162" y="64"/>
                  </a:cxn>
                  <a:cxn ang="0">
                    <a:pos x="132" y="36"/>
                  </a:cxn>
                  <a:cxn ang="0">
                    <a:pos x="116" y="0"/>
                  </a:cxn>
                  <a:cxn ang="0">
                    <a:pos x="142" y="18"/>
                  </a:cxn>
                  <a:cxn ang="0">
                    <a:pos x="152" y="26"/>
                  </a:cxn>
                  <a:cxn ang="0">
                    <a:pos x="162" y="28"/>
                  </a:cxn>
                  <a:cxn ang="0">
                    <a:pos x="176" y="36"/>
                  </a:cxn>
                  <a:cxn ang="0">
                    <a:pos x="178" y="48"/>
                  </a:cxn>
                  <a:cxn ang="0">
                    <a:pos x="184" y="66"/>
                  </a:cxn>
                  <a:cxn ang="0">
                    <a:pos x="200" y="70"/>
                  </a:cxn>
                  <a:cxn ang="0">
                    <a:pos x="206" y="48"/>
                  </a:cxn>
                  <a:cxn ang="0">
                    <a:pos x="228" y="54"/>
                  </a:cxn>
                  <a:cxn ang="0">
                    <a:pos x="260" y="80"/>
                  </a:cxn>
                  <a:cxn ang="0">
                    <a:pos x="270" y="98"/>
                  </a:cxn>
                  <a:cxn ang="0">
                    <a:pos x="290" y="116"/>
                  </a:cxn>
                  <a:cxn ang="0">
                    <a:pos x="302" y="152"/>
                  </a:cxn>
                  <a:cxn ang="0">
                    <a:pos x="296" y="150"/>
                  </a:cxn>
                </a:cxnLst>
                <a:rect l="0" t="0" r="r" b="b"/>
                <a:pathLst>
                  <a:path w="336" h="530">
                    <a:moveTo>
                      <a:pt x="300" y="138"/>
                    </a:moveTo>
                    <a:lnTo>
                      <a:pt x="288" y="136"/>
                    </a:lnTo>
                    <a:lnTo>
                      <a:pt x="278" y="132"/>
                    </a:lnTo>
                    <a:lnTo>
                      <a:pt x="268" y="126"/>
                    </a:lnTo>
                    <a:lnTo>
                      <a:pt x="260" y="124"/>
                    </a:lnTo>
                    <a:lnTo>
                      <a:pt x="252" y="128"/>
                    </a:lnTo>
                    <a:lnTo>
                      <a:pt x="244" y="142"/>
                    </a:lnTo>
                    <a:lnTo>
                      <a:pt x="236" y="164"/>
                    </a:lnTo>
                    <a:lnTo>
                      <a:pt x="234" y="188"/>
                    </a:lnTo>
                    <a:lnTo>
                      <a:pt x="234" y="210"/>
                    </a:lnTo>
                    <a:lnTo>
                      <a:pt x="236" y="234"/>
                    </a:lnTo>
                    <a:lnTo>
                      <a:pt x="218" y="228"/>
                    </a:lnTo>
                    <a:lnTo>
                      <a:pt x="202" y="216"/>
                    </a:lnTo>
                    <a:lnTo>
                      <a:pt x="190" y="200"/>
                    </a:lnTo>
                    <a:lnTo>
                      <a:pt x="184" y="182"/>
                    </a:lnTo>
                    <a:lnTo>
                      <a:pt x="184" y="180"/>
                    </a:lnTo>
                    <a:lnTo>
                      <a:pt x="186" y="176"/>
                    </a:lnTo>
                    <a:lnTo>
                      <a:pt x="190" y="172"/>
                    </a:lnTo>
                    <a:lnTo>
                      <a:pt x="190" y="170"/>
                    </a:lnTo>
                    <a:lnTo>
                      <a:pt x="190" y="166"/>
                    </a:lnTo>
                    <a:lnTo>
                      <a:pt x="184" y="158"/>
                    </a:lnTo>
                    <a:lnTo>
                      <a:pt x="172" y="156"/>
                    </a:lnTo>
                    <a:lnTo>
                      <a:pt x="158" y="156"/>
                    </a:lnTo>
                    <a:lnTo>
                      <a:pt x="148" y="160"/>
                    </a:lnTo>
                    <a:lnTo>
                      <a:pt x="142" y="162"/>
                    </a:lnTo>
                    <a:lnTo>
                      <a:pt x="140" y="166"/>
                    </a:lnTo>
                    <a:lnTo>
                      <a:pt x="136" y="170"/>
                    </a:lnTo>
                    <a:lnTo>
                      <a:pt x="134" y="174"/>
                    </a:lnTo>
                    <a:lnTo>
                      <a:pt x="132" y="178"/>
                    </a:lnTo>
                    <a:lnTo>
                      <a:pt x="128" y="182"/>
                    </a:lnTo>
                    <a:lnTo>
                      <a:pt x="124" y="184"/>
                    </a:lnTo>
                    <a:lnTo>
                      <a:pt x="118" y="186"/>
                    </a:lnTo>
                    <a:lnTo>
                      <a:pt x="132" y="190"/>
                    </a:lnTo>
                    <a:lnTo>
                      <a:pt x="144" y="194"/>
                    </a:lnTo>
                    <a:lnTo>
                      <a:pt x="154" y="202"/>
                    </a:lnTo>
                    <a:lnTo>
                      <a:pt x="142" y="208"/>
                    </a:lnTo>
                    <a:lnTo>
                      <a:pt x="132" y="206"/>
                    </a:lnTo>
                    <a:lnTo>
                      <a:pt x="124" y="202"/>
                    </a:lnTo>
                    <a:lnTo>
                      <a:pt x="118" y="196"/>
                    </a:lnTo>
                    <a:lnTo>
                      <a:pt x="110" y="190"/>
                    </a:lnTo>
                    <a:lnTo>
                      <a:pt x="100" y="188"/>
                    </a:lnTo>
                    <a:lnTo>
                      <a:pt x="88" y="192"/>
                    </a:lnTo>
                    <a:lnTo>
                      <a:pt x="82" y="200"/>
                    </a:lnTo>
                    <a:lnTo>
                      <a:pt x="76" y="210"/>
                    </a:lnTo>
                    <a:lnTo>
                      <a:pt x="70" y="220"/>
                    </a:lnTo>
                    <a:lnTo>
                      <a:pt x="60" y="228"/>
                    </a:lnTo>
                    <a:lnTo>
                      <a:pt x="48" y="230"/>
                    </a:lnTo>
                    <a:lnTo>
                      <a:pt x="52" y="236"/>
                    </a:lnTo>
                    <a:lnTo>
                      <a:pt x="54" y="242"/>
                    </a:lnTo>
                    <a:lnTo>
                      <a:pt x="56" y="250"/>
                    </a:lnTo>
                    <a:lnTo>
                      <a:pt x="42" y="254"/>
                    </a:lnTo>
                    <a:lnTo>
                      <a:pt x="28" y="258"/>
                    </a:lnTo>
                    <a:lnTo>
                      <a:pt x="18" y="262"/>
                    </a:lnTo>
                    <a:lnTo>
                      <a:pt x="12" y="270"/>
                    </a:lnTo>
                    <a:lnTo>
                      <a:pt x="10" y="280"/>
                    </a:lnTo>
                    <a:lnTo>
                      <a:pt x="14" y="296"/>
                    </a:lnTo>
                    <a:lnTo>
                      <a:pt x="4" y="300"/>
                    </a:lnTo>
                    <a:lnTo>
                      <a:pt x="0" y="310"/>
                    </a:lnTo>
                    <a:lnTo>
                      <a:pt x="0" y="322"/>
                    </a:lnTo>
                    <a:lnTo>
                      <a:pt x="4" y="334"/>
                    </a:lnTo>
                    <a:lnTo>
                      <a:pt x="6" y="346"/>
                    </a:lnTo>
                    <a:lnTo>
                      <a:pt x="8" y="356"/>
                    </a:lnTo>
                    <a:lnTo>
                      <a:pt x="8" y="372"/>
                    </a:lnTo>
                    <a:lnTo>
                      <a:pt x="10" y="392"/>
                    </a:lnTo>
                    <a:lnTo>
                      <a:pt x="12" y="406"/>
                    </a:lnTo>
                    <a:lnTo>
                      <a:pt x="12" y="414"/>
                    </a:lnTo>
                    <a:lnTo>
                      <a:pt x="18" y="414"/>
                    </a:lnTo>
                    <a:lnTo>
                      <a:pt x="22" y="414"/>
                    </a:lnTo>
                    <a:lnTo>
                      <a:pt x="24" y="410"/>
                    </a:lnTo>
                    <a:lnTo>
                      <a:pt x="28" y="408"/>
                    </a:lnTo>
                    <a:lnTo>
                      <a:pt x="32" y="404"/>
                    </a:lnTo>
                    <a:lnTo>
                      <a:pt x="34" y="400"/>
                    </a:lnTo>
                    <a:lnTo>
                      <a:pt x="38" y="398"/>
                    </a:lnTo>
                    <a:lnTo>
                      <a:pt x="50" y="398"/>
                    </a:lnTo>
                    <a:lnTo>
                      <a:pt x="60" y="400"/>
                    </a:lnTo>
                    <a:lnTo>
                      <a:pt x="72" y="402"/>
                    </a:lnTo>
                    <a:lnTo>
                      <a:pt x="86" y="396"/>
                    </a:lnTo>
                    <a:lnTo>
                      <a:pt x="90" y="392"/>
                    </a:lnTo>
                    <a:lnTo>
                      <a:pt x="94" y="388"/>
                    </a:lnTo>
                    <a:lnTo>
                      <a:pt x="98" y="384"/>
                    </a:lnTo>
                    <a:lnTo>
                      <a:pt x="102" y="378"/>
                    </a:lnTo>
                    <a:lnTo>
                      <a:pt x="108" y="374"/>
                    </a:lnTo>
                    <a:lnTo>
                      <a:pt x="124" y="372"/>
                    </a:lnTo>
                    <a:lnTo>
                      <a:pt x="140" y="372"/>
                    </a:lnTo>
                    <a:lnTo>
                      <a:pt x="156" y="372"/>
                    </a:lnTo>
                    <a:lnTo>
                      <a:pt x="164" y="388"/>
                    </a:lnTo>
                    <a:lnTo>
                      <a:pt x="174" y="396"/>
                    </a:lnTo>
                    <a:lnTo>
                      <a:pt x="182" y="408"/>
                    </a:lnTo>
                    <a:lnTo>
                      <a:pt x="188" y="400"/>
                    </a:lnTo>
                    <a:lnTo>
                      <a:pt x="194" y="392"/>
                    </a:lnTo>
                    <a:lnTo>
                      <a:pt x="200" y="384"/>
                    </a:lnTo>
                    <a:lnTo>
                      <a:pt x="202" y="402"/>
                    </a:lnTo>
                    <a:lnTo>
                      <a:pt x="200" y="418"/>
                    </a:lnTo>
                    <a:lnTo>
                      <a:pt x="210" y="428"/>
                    </a:lnTo>
                    <a:lnTo>
                      <a:pt x="224" y="440"/>
                    </a:lnTo>
                    <a:lnTo>
                      <a:pt x="236" y="454"/>
                    </a:lnTo>
                    <a:lnTo>
                      <a:pt x="248" y="464"/>
                    </a:lnTo>
                    <a:lnTo>
                      <a:pt x="260" y="468"/>
                    </a:lnTo>
                    <a:lnTo>
                      <a:pt x="272" y="462"/>
                    </a:lnTo>
                    <a:lnTo>
                      <a:pt x="272" y="470"/>
                    </a:lnTo>
                    <a:lnTo>
                      <a:pt x="268" y="478"/>
                    </a:lnTo>
                    <a:lnTo>
                      <a:pt x="262" y="486"/>
                    </a:lnTo>
                    <a:lnTo>
                      <a:pt x="258" y="496"/>
                    </a:lnTo>
                    <a:lnTo>
                      <a:pt x="262" y="502"/>
                    </a:lnTo>
                    <a:lnTo>
                      <a:pt x="266" y="512"/>
                    </a:lnTo>
                    <a:lnTo>
                      <a:pt x="274" y="522"/>
                    </a:lnTo>
                    <a:lnTo>
                      <a:pt x="278" y="530"/>
                    </a:lnTo>
                    <a:lnTo>
                      <a:pt x="286" y="526"/>
                    </a:lnTo>
                    <a:lnTo>
                      <a:pt x="290" y="516"/>
                    </a:lnTo>
                    <a:lnTo>
                      <a:pt x="292" y="506"/>
                    </a:lnTo>
                    <a:lnTo>
                      <a:pt x="292" y="496"/>
                    </a:lnTo>
                    <a:lnTo>
                      <a:pt x="286" y="496"/>
                    </a:lnTo>
                    <a:lnTo>
                      <a:pt x="280" y="496"/>
                    </a:lnTo>
                    <a:lnTo>
                      <a:pt x="276" y="494"/>
                    </a:lnTo>
                    <a:lnTo>
                      <a:pt x="272" y="490"/>
                    </a:lnTo>
                    <a:lnTo>
                      <a:pt x="270" y="486"/>
                    </a:lnTo>
                    <a:lnTo>
                      <a:pt x="268" y="480"/>
                    </a:lnTo>
                    <a:lnTo>
                      <a:pt x="266" y="474"/>
                    </a:lnTo>
                    <a:lnTo>
                      <a:pt x="268" y="470"/>
                    </a:lnTo>
                    <a:lnTo>
                      <a:pt x="268" y="468"/>
                    </a:lnTo>
                    <a:lnTo>
                      <a:pt x="270" y="466"/>
                    </a:lnTo>
                    <a:lnTo>
                      <a:pt x="274" y="464"/>
                    </a:lnTo>
                    <a:lnTo>
                      <a:pt x="276" y="464"/>
                    </a:lnTo>
                    <a:lnTo>
                      <a:pt x="280" y="462"/>
                    </a:lnTo>
                    <a:lnTo>
                      <a:pt x="284" y="460"/>
                    </a:lnTo>
                    <a:lnTo>
                      <a:pt x="290" y="456"/>
                    </a:lnTo>
                    <a:lnTo>
                      <a:pt x="294" y="452"/>
                    </a:lnTo>
                    <a:lnTo>
                      <a:pt x="298" y="450"/>
                    </a:lnTo>
                    <a:lnTo>
                      <a:pt x="302" y="446"/>
                    </a:lnTo>
                    <a:lnTo>
                      <a:pt x="306" y="440"/>
                    </a:lnTo>
                    <a:lnTo>
                      <a:pt x="308" y="432"/>
                    </a:lnTo>
                    <a:lnTo>
                      <a:pt x="308" y="428"/>
                    </a:lnTo>
                    <a:lnTo>
                      <a:pt x="308" y="422"/>
                    </a:lnTo>
                    <a:lnTo>
                      <a:pt x="306" y="416"/>
                    </a:lnTo>
                    <a:lnTo>
                      <a:pt x="306" y="410"/>
                    </a:lnTo>
                    <a:lnTo>
                      <a:pt x="306" y="404"/>
                    </a:lnTo>
                    <a:lnTo>
                      <a:pt x="310" y="398"/>
                    </a:lnTo>
                    <a:lnTo>
                      <a:pt x="314" y="394"/>
                    </a:lnTo>
                    <a:lnTo>
                      <a:pt x="320" y="390"/>
                    </a:lnTo>
                    <a:lnTo>
                      <a:pt x="324" y="384"/>
                    </a:lnTo>
                    <a:lnTo>
                      <a:pt x="336" y="362"/>
                    </a:lnTo>
                    <a:lnTo>
                      <a:pt x="336" y="340"/>
                    </a:lnTo>
                    <a:lnTo>
                      <a:pt x="328" y="318"/>
                    </a:lnTo>
                    <a:lnTo>
                      <a:pt x="316" y="298"/>
                    </a:lnTo>
                    <a:lnTo>
                      <a:pt x="300" y="278"/>
                    </a:lnTo>
                    <a:lnTo>
                      <a:pt x="288" y="262"/>
                    </a:lnTo>
                    <a:lnTo>
                      <a:pt x="280" y="250"/>
                    </a:lnTo>
                    <a:lnTo>
                      <a:pt x="278" y="236"/>
                    </a:lnTo>
                    <a:lnTo>
                      <a:pt x="276" y="220"/>
                    </a:lnTo>
                    <a:lnTo>
                      <a:pt x="274" y="200"/>
                    </a:lnTo>
                    <a:lnTo>
                      <a:pt x="268" y="182"/>
                    </a:lnTo>
                    <a:lnTo>
                      <a:pt x="258" y="168"/>
                    </a:lnTo>
                    <a:lnTo>
                      <a:pt x="242" y="156"/>
                    </a:lnTo>
                    <a:lnTo>
                      <a:pt x="226" y="150"/>
                    </a:lnTo>
                    <a:lnTo>
                      <a:pt x="208" y="142"/>
                    </a:lnTo>
                    <a:lnTo>
                      <a:pt x="194" y="132"/>
                    </a:lnTo>
                    <a:lnTo>
                      <a:pt x="188" y="120"/>
                    </a:lnTo>
                    <a:lnTo>
                      <a:pt x="190" y="110"/>
                    </a:lnTo>
                    <a:lnTo>
                      <a:pt x="194" y="100"/>
                    </a:lnTo>
                    <a:lnTo>
                      <a:pt x="198" y="90"/>
                    </a:lnTo>
                    <a:lnTo>
                      <a:pt x="198" y="80"/>
                    </a:lnTo>
                    <a:lnTo>
                      <a:pt x="190" y="76"/>
                    </a:lnTo>
                    <a:lnTo>
                      <a:pt x="178" y="70"/>
                    </a:lnTo>
                    <a:lnTo>
                      <a:pt x="162" y="64"/>
                    </a:lnTo>
                    <a:lnTo>
                      <a:pt x="150" y="56"/>
                    </a:lnTo>
                    <a:lnTo>
                      <a:pt x="144" y="48"/>
                    </a:lnTo>
                    <a:lnTo>
                      <a:pt x="146" y="40"/>
                    </a:lnTo>
                    <a:lnTo>
                      <a:pt x="132" y="36"/>
                    </a:lnTo>
                    <a:lnTo>
                      <a:pt x="120" y="28"/>
                    </a:lnTo>
                    <a:lnTo>
                      <a:pt x="110" y="18"/>
                    </a:lnTo>
                    <a:lnTo>
                      <a:pt x="104" y="4"/>
                    </a:lnTo>
                    <a:lnTo>
                      <a:pt x="116" y="0"/>
                    </a:lnTo>
                    <a:lnTo>
                      <a:pt x="124" y="0"/>
                    </a:lnTo>
                    <a:lnTo>
                      <a:pt x="130" y="4"/>
                    </a:lnTo>
                    <a:lnTo>
                      <a:pt x="136" y="10"/>
                    </a:lnTo>
                    <a:lnTo>
                      <a:pt x="142" y="18"/>
                    </a:lnTo>
                    <a:lnTo>
                      <a:pt x="146" y="22"/>
                    </a:lnTo>
                    <a:lnTo>
                      <a:pt x="148" y="24"/>
                    </a:lnTo>
                    <a:lnTo>
                      <a:pt x="150" y="26"/>
                    </a:lnTo>
                    <a:lnTo>
                      <a:pt x="152" y="26"/>
                    </a:lnTo>
                    <a:lnTo>
                      <a:pt x="154" y="26"/>
                    </a:lnTo>
                    <a:lnTo>
                      <a:pt x="156" y="26"/>
                    </a:lnTo>
                    <a:lnTo>
                      <a:pt x="158" y="28"/>
                    </a:lnTo>
                    <a:lnTo>
                      <a:pt x="162" y="28"/>
                    </a:lnTo>
                    <a:lnTo>
                      <a:pt x="168" y="30"/>
                    </a:lnTo>
                    <a:lnTo>
                      <a:pt x="172" y="32"/>
                    </a:lnTo>
                    <a:lnTo>
                      <a:pt x="174" y="34"/>
                    </a:lnTo>
                    <a:lnTo>
                      <a:pt x="176" y="36"/>
                    </a:lnTo>
                    <a:lnTo>
                      <a:pt x="176" y="38"/>
                    </a:lnTo>
                    <a:lnTo>
                      <a:pt x="176" y="42"/>
                    </a:lnTo>
                    <a:lnTo>
                      <a:pt x="176" y="44"/>
                    </a:lnTo>
                    <a:lnTo>
                      <a:pt x="178" y="48"/>
                    </a:lnTo>
                    <a:lnTo>
                      <a:pt x="180" y="54"/>
                    </a:lnTo>
                    <a:lnTo>
                      <a:pt x="180" y="58"/>
                    </a:lnTo>
                    <a:lnTo>
                      <a:pt x="182" y="62"/>
                    </a:lnTo>
                    <a:lnTo>
                      <a:pt x="184" y="66"/>
                    </a:lnTo>
                    <a:lnTo>
                      <a:pt x="186" y="68"/>
                    </a:lnTo>
                    <a:lnTo>
                      <a:pt x="190" y="70"/>
                    </a:lnTo>
                    <a:lnTo>
                      <a:pt x="194" y="70"/>
                    </a:lnTo>
                    <a:lnTo>
                      <a:pt x="200" y="70"/>
                    </a:lnTo>
                    <a:lnTo>
                      <a:pt x="200" y="62"/>
                    </a:lnTo>
                    <a:lnTo>
                      <a:pt x="200" y="56"/>
                    </a:lnTo>
                    <a:lnTo>
                      <a:pt x="202" y="50"/>
                    </a:lnTo>
                    <a:lnTo>
                      <a:pt x="206" y="48"/>
                    </a:lnTo>
                    <a:lnTo>
                      <a:pt x="208" y="46"/>
                    </a:lnTo>
                    <a:lnTo>
                      <a:pt x="214" y="48"/>
                    </a:lnTo>
                    <a:lnTo>
                      <a:pt x="220" y="50"/>
                    </a:lnTo>
                    <a:lnTo>
                      <a:pt x="228" y="54"/>
                    </a:lnTo>
                    <a:lnTo>
                      <a:pt x="240" y="62"/>
                    </a:lnTo>
                    <a:lnTo>
                      <a:pt x="250" y="68"/>
                    </a:lnTo>
                    <a:lnTo>
                      <a:pt x="256" y="74"/>
                    </a:lnTo>
                    <a:lnTo>
                      <a:pt x="260" y="80"/>
                    </a:lnTo>
                    <a:lnTo>
                      <a:pt x="262" y="86"/>
                    </a:lnTo>
                    <a:lnTo>
                      <a:pt x="264" y="92"/>
                    </a:lnTo>
                    <a:lnTo>
                      <a:pt x="268" y="96"/>
                    </a:lnTo>
                    <a:lnTo>
                      <a:pt x="270" y="98"/>
                    </a:lnTo>
                    <a:lnTo>
                      <a:pt x="274" y="98"/>
                    </a:lnTo>
                    <a:lnTo>
                      <a:pt x="276" y="100"/>
                    </a:lnTo>
                    <a:lnTo>
                      <a:pt x="280" y="100"/>
                    </a:lnTo>
                    <a:lnTo>
                      <a:pt x="290" y="116"/>
                    </a:lnTo>
                    <a:lnTo>
                      <a:pt x="302" y="132"/>
                    </a:lnTo>
                    <a:lnTo>
                      <a:pt x="316" y="146"/>
                    </a:lnTo>
                    <a:lnTo>
                      <a:pt x="310" y="150"/>
                    </a:lnTo>
                    <a:lnTo>
                      <a:pt x="302" y="152"/>
                    </a:lnTo>
                    <a:lnTo>
                      <a:pt x="294" y="152"/>
                    </a:lnTo>
                    <a:lnTo>
                      <a:pt x="294" y="152"/>
                    </a:lnTo>
                    <a:lnTo>
                      <a:pt x="294" y="152"/>
                    </a:lnTo>
                    <a:lnTo>
                      <a:pt x="296" y="150"/>
                    </a:lnTo>
                    <a:lnTo>
                      <a:pt x="298" y="150"/>
                    </a:lnTo>
                    <a:lnTo>
                      <a:pt x="300" y="138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7" name="Freeform 35"/>
              <p:cNvSpPr>
                <a:spLocks/>
              </p:cNvSpPr>
              <p:nvPr/>
            </p:nvSpPr>
            <p:spPr bwMode="gray">
              <a:xfrm>
                <a:off x="4874" y="1312"/>
                <a:ext cx="336" cy="530"/>
              </a:xfrm>
              <a:custGeom>
                <a:avLst/>
                <a:gdLst/>
                <a:ahLst/>
                <a:cxnLst>
                  <a:cxn ang="0">
                    <a:pos x="268" y="126"/>
                  </a:cxn>
                  <a:cxn ang="0">
                    <a:pos x="236" y="164"/>
                  </a:cxn>
                  <a:cxn ang="0">
                    <a:pos x="218" y="228"/>
                  </a:cxn>
                  <a:cxn ang="0">
                    <a:pos x="184" y="180"/>
                  </a:cxn>
                  <a:cxn ang="0">
                    <a:pos x="190" y="166"/>
                  </a:cxn>
                  <a:cxn ang="0">
                    <a:pos x="148" y="160"/>
                  </a:cxn>
                  <a:cxn ang="0">
                    <a:pos x="134" y="174"/>
                  </a:cxn>
                  <a:cxn ang="0">
                    <a:pos x="118" y="186"/>
                  </a:cxn>
                  <a:cxn ang="0">
                    <a:pos x="142" y="208"/>
                  </a:cxn>
                  <a:cxn ang="0">
                    <a:pos x="110" y="190"/>
                  </a:cxn>
                  <a:cxn ang="0">
                    <a:pos x="76" y="210"/>
                  </a:cxn>
                  <a:cxn ang="0">
                    <a:pos x="52" y="236"/>
                  </a:cxn>
                  <a:cxn ang="0">
                    <a:pos x="28" y="258"/>
                  </a:cxn>
                  <a:cxn ang="0">
                    <a:pos x="14" y="296"/>
                  </a:cxn>
                  <a:cxn ang="0">
                    <a:pos x="4" y="334"/>
                  </a:cxn>
                  <a:cxn ang="0">
                    <a:pos x="10" y="392"/>
                  </a:cxn>
                  <a:cxn ang="0">
                    <a:pos x="22" y="414"/>
                  </a:cxn>
                  <a:cxn ang="0">
                    <a:pos x="34" y="400"/>
                  </a:cxn>
                  <a:cxn ang="0">
                    <a:pos x="72" y="402"/>
                  </a:cxn>
                  <a:cxn ang="0">
                    <a:pos x="98" y="384"/>
                  </a:cxn>
                  <a:cxn ang="0">
                    <a:pos x="140" y="372"/>
                  </a:cxn>
                  <a:cxn ang="0">
                    <a:pos x="182" y="408"/>
                  </a:cxn>
                  <a:cxn ang="0">
                    <a:pos x="202" y="402"/>
                  </a:cxn>
                  <a:cxn ang="0">
                    <a:pos x="236" y="454"/>
                  </a:cxn>
                  <a:cxn ang="0">
                    <a:pos x="272" y="470"/>
                  </a:cxn>
                  <a:cxn ang="0">
                    <a:pos x="262" y="502"/>
                  </a:cxn>
                  <a:cxn ang="0">
                    <a:pos x="286" y="526"/>
                  </a:cxn>
                  <a:cxn ang="0">
                    <a:pos x="286" y="496"/>
                  </a:cxn>
                  <a:cxn ang="0">
                    <a:pos x="270" y="486"/>
                  </a:cxn>
                  <a:cxn ang="0">
                    <a:pos x="268" y="468"/>
                  </a:cxn>
                  <a:cxn ang="0">
                    <a:pos x="280" y="462"/>
                  </a:cxn>
                  <a:cxn ang="0">
                    <a:pos x="298" y="450"/>
                  </a:cxn>
                  <a:cxn ang="0">
                    <a:pos x="308" y="428"/>
                  </a:cxn>
                  <a:cxn ang="0">
                    <a:pos x="306" y="404"/>
                  </a:cxn>
                  <a:cxn ang="0">
                    <a:pos x="324" y="384"/>
                  </a:cxn>
                  <a:cxn ang="0">
                    <a:pos x="316" y="298"/>
                  </a:cxn>
                  <a:cxn ang="0">
                    <a:pos x="278" y="236"/>
                  </a:cxn>
                  <a:cxn ang="0">
                    <a:pos x="258" y="168"/>
                  </a:cxn>
                  <a:cxn ang="0">
                    <a:pos x="194" y="132"/>
                  </a:cxn>
                  <a:cxn ang="0">
                    <a:pos x="198" y="90"/>
                  </a:cxn>
                  <a:cxn ang="0">
                    <a:pos x="162" y="64"/>
                  </a:cxn>
                  <a:cxn ang="0">
                    <a:pos x="132" y="36"/>
                  </a:cxn>
                  <a:cxn ang="0">
                    <a:pos x="116" y="0"/>
                  </a:cxn>
                  <a:cxn ang="0">
                    <a:pos x="142" y="18"/>
                  </a:cxn>
                  <a:cxn ang="0">
                    <a:pos x="152" y="26"/>
                  </a:cxn>
                  <a:cxn ang="0">
                    <a:pos x="162" y="28"/>
                  </a:cxn>
                  <a:cxn ang="0">
                    <a:pos x="176" y="36"/>
                  </a:cxn>
                  <a:cxn ang="0">
                    <a:pos x="178" y="48"/>
                  </a:cxn>
                  <a:cxn ang="0">
                    <a:pos x="184" y="66"/>
                  </a:cxn>
                  <a:cxn ang="0">
                    <a:pos x="200" y="70"/>
                  </a:cxn>
                  <a:cxn ang="0">
                    <a:pos x="206" y="48"/>
                  </a:cxn>
                  <a:cxn ang="0">
                    <a:pos x="228" y="54"/>
                  </a:cxn>
                  <a:cxn ang="0">
                    <a:pos x="260" y="80"/>
                  </a:cxn>
                  <a:cxn ang="0">
                    <a:pos x="270" y="98"/>
                  </a:cxn>
                  <a:cxn ang="0">
                    <a:pos x="290" y="116"/>
                  </a:cxn>
                  <a:cxn ang="0">
                    <a:pos x="302" y="152"/>
                  </a:cxn>
                  <a:cxn ang="0">
                    <a:pos x="296" y="150"/>
                  </a:cxn>
                </a:cxnLst>
                <a:rect l="0" t="0" r="r" b="b"/>
                <a:pathLst>
                  <a:path w="336" h="530">
                    <a:moveTo>
                      <a:pt x="300" y="138"/>
                    </a:moveTo>
                    <a:lnTo>
                      <a:pt x="288" y="136"/>
                    </a:lnTo>
                    <a:lnTo>
                      <a:pt x="278" y="132"/>
                    </a:lnTo>
                    <a:lnTo>
                      <a:pt x="268" y="126"/>
                    </a:lnTo>
                    <a:lnTo>
                      <a:pt x="260" y="124"/>
                    </a:lnTo>
                    <a:lnTo>
                      <a:pt x="252" y="128"/>
                    </a:lnTo>
                    <a:lnTo>
                      <a:pt x="244" y="142"/>
                    </a:lnTo>
                    <a:lnTo>
                      <a:pt x="236" y="164"/>
                    </a:lnTo>
                    <a:lnTo>
                      <a:pt x="234" y="188"/>
                    </a:lnTo>
                    <a:lnTo>
                      <a:pt x="234" y="210"/>
                    </a:lnTo>
                    <a:lnTo>
                      <a:pt x="236" y="234"/>
                    </a:lnTo>
                    <a:lnTo>
                      <a:pt x="218" y="228"/>
                    </a:lnTo>
                    <a:lnTo>
                      <a:pt x="202" y="216"/>
                    </a:lnTo>
                    <a:lnTo>
                      <a:pt x="190" y="200"/>
                    </a:lnTo>
                    <a:lnTo>
                      <a:pt x="184" y="182"/>
                    </a:lnTo>
                    <a:lnTo>
                      <a:pt x="184" y="180"/>
                    </a:lnTo>
                    <a:lnTo>
                      <a:pt x="186" y="176"/>
                    </a:lnTo>
                    <a:lnTo>
                      <a:pt x="190" y="172"/>
                    </a:lnTo>
                    <a:lnTo>
                      <a:pt x="190" y="170"/>
                    </a:lnTo>
                    <a:lnTo>
                      <a:pt x="190" y="166"/>
                    </a:lnTo>
                    <a:lnTo>
                      <a:pt x="184" y="158"/>
                    </a:lnTo>
                    <a:lnTo>
                      <a:pt x="172" y="156"/>
                    </a:lnTo>
                    <a:lnTo>
                      <a:pt x="158" y="156"/>
                    </a:lnTo>
                    <a:lnTo>
                      <a:pt x="148" y="160"/>
                    </a:lnTo>
                    <a:lnTo>
                      <a:pt x="142" y="162"/>
                    </a:lnTo>
                    <a:lnTo>
                      <a:pt x="140" y="166"/>
                    </a:lnTo>
                    <a:lnTo>
                      <a:pt x="136" y="170"/>
                    </a:lnTo>
                    <a:lnTo>
                      <a:pt x="134" y="174"/>
                    </a:lnTo>
                    <a:lnTo>
                      <a:pt x="132" y="178"/>
                    </a:lnTo>
                    <a:lnTo>
                      <a:pt x="128" y="182"/>
                    </a:lnTo>
                    <a:lnTo>
                      <a:pt x="124" y="184"/>
                    </a:lnTo>
                    <a:lnTo>
                      <a:pt x="118" y="186"/>
                    </a:lnTo>
                    <a:lnTo>
                      <a:pt x="132" y="190"/>
                    </a:lnTo>
                    <a:lnTo>
                      <a:pt x="144" y="194"/>
                    </a:lnTo>
                    <a:lnTo>
                      <a:pt x="154" y="202"/>
                    </a:lnTo>
                    <a:lnTo>
                      <a:pt x="142" y="208"/>
                    </a:lnTo>
                    <a:lnTo>
                      <a:pt x="132" y="206"/>
                    </a:lnTo>
                    <a:lnTo>
                      <a:pt x="124" y="202"/>
                    </a:lnTo>
                    <a:lnTo>
                      <a:pt x="118" y="196"/>
                    </a:lnTo>
                    <a:lnTo>
                      <a:pt x="110" y="190"/>
                    </a:lnTo>
                    <a:lnTo>
                      <a:pt x="100" y="188"/>
                    </a:lnTo>
                    <a:lnTo>
                      <a:pt x="88" y="192"/>
                    </a:lnTo>
                    <a:lnTo>
                      <a:pt x="82" y="200"/>
                    </a:lnTo>
                    <a:lnTo>
                      <a:pt x="76" y="210"/>
                    </a:lnTo>
                    <a:lnTo>
                      <a:pt x="70" y="220"/>
                    </a:lnTo>
                    <a:lnTo>
                      <a:pt x="60" y="228"/>
                    </a:lnTo>
                    <a:lnTo>
                      <a:pt x="48" y="230"/>
                    </a:lnTo>
                    <a:lnTo>
                      <a:pt x="52" y="236"/>
                    </a:lnTo>
                    <a:lnTo>
                      <a:pt x="54" y="242"/>
                    </a:lnTo>
                    <a:lnTo>
                      <a:pt x="56" y="250"/>
                    </a:lnTo>
                    <a:lnTo>
                      <a:pt x="42" y="254"/>
                    </a:lnTo>
                    <a:lnTo>
                      <a:pt x="28" y="258"/>
                    </a:lnTo>
                    <a:lnTo>
                      <a:pt x="18" y="262"/>
                    </a:lnTo>
                    <a:lnTo>
                      <a:pt x="12" y="270"/>
                    </a:lnTo>
                    <a:lnTo>
                      <a:pt x="10" y="280"/>
                    </a:lnTo>
                    <a:lnTo>
                      <a:pt x="14" y="296"/>
                    </a:lnTo>
                    <a:lnTo>
                      <a:pt x="4" y="300"/>
                    </a:lnTo>
                    <a:lnTo>
                      <a:pt x="0" y="310"/>
                    </a:lnTo>
                    <a:lnTo>
                      <a:pt x="0" y="322"/>
                    </a:lnTo>
                    <a:lnTo>
                      <a:pt x="4" y="334"/>
                    </a:lnTo>
                    <a:lnTo>
                      <a:pt x="6" y="346"/>
                    </a:lnTo>
                    <a:lnTo>
                      <a:pt x="8" y="356"/>
                    </a:lnTo>
                    <a:lnTo>
                      <a:pt x="8" y="372"/>
                    </a:lnTo>
                    <a:lnTo>
                      <a:pt x="10" y="392"/>
                    </a:lnTo>
                    <a:lnTo>
                      <a:pt x="12" y="406"/>
                    </a:lnTo>
                    <a:lnTo>
                      <a:pt x="12" y="414"/>
                    </a:lnTo>
                    <a:lnTo>
                      <a:pt x="18" y="414"/>
                    </a:lnTo>
                    <a:lnTo>
                      <a:pt x="22" y="414"/>
                    </a:lnTo>
                    <a:lnTo>
                      <a:pt x="24" y="410"/>
                    </a:lnTo>
                    <a:lnTo>
                      <a:pt x="28" y="408"/>
                    </a:lnTo>
                    <a:lnTo>
                      <a:pt x="32" y="404"/>
                    </a:lnTo>
                    <a:lnTo>
                      <a:pt x="34" y="400"/>
                    </a:lnTo>
                    <a:lnTo>
                      <a:pt x="38" y="398"/>
                    </a:lnTo>
                    <a:lnTo>
                      <a:pt x="50" y="398"/>
                    </a:lnTo>
                    <a:lnTo>
                      <a:pt x="60" y="400"/>
                    </a:lnTo>
                    <a:lnTo>
                      <a:pt x="72" y="402"/>
                    </a:lnTo>
                    <a:lnTo>
                      <a:pt x="86" y="396"/>
                    </a:lnTo>
                    <a:lnTo>
                      <a:pt x="90" y="392"/>
                    </a:lnTo>
                    <a:lnTo>
                      <a:pt x="94" y="388"/>
                    </a:lnTo>
                    <a:lnTo>
                      <a:pt x="98" y="384"/>
                    </a:lnTo>
                    <a:lnTo>
                      <a:pt x="102" y="378"/>
                    </a:lnTo>
                    <a:lnTo>
                      <a:pt x="108" y="374"/>
                    </a:lnTo>
                    <a:lnTo>
                      <a:pt x="124" y="372"/>
                    </a:lnTo>
                    <a:lnTo>
                      <a:pt x="140" y="372"/>
                    </a:lnTo>
                    <a:lnTo>
                      <a:pt x="156" y="372"/>
                    </a:lnTo>
                    <a:lnTo>
                      <a:pt x="164" y="388"/>
                    </a:lnTo>
                    <a:lnTo>
                      <a:pt x="174" y="396"/>
                    </a:lnTo>
                    <a:lnTo>
                      <a:pt x="182" y="408"/>
                    </a:lnTo>
                    <a:lnTo>
                      <a:pt x="188" y="400"/>
                    </a:lnTo>
                    <a:lnTo>
                      <a:pt x="194" y="392"/>
                    </a:lnTo>
                    <a:lnTo>
                      <a:pt x="200" y="384"/>
                    </a:lnTo>
                    <a:lnTo>
                      <a:pt x="202" y="402"/>
                    </a:lnTo>
                    <a:lnTo>
                      <a:pt x="200" y="418"/>
                    </a:lnTo>
                    <a:lnTo>
                      <a:pt x="210" y="428"/>
                    </a:lnTo>
                    <a:lnTo>
                      <a:pt x="224" y="440"/>
                    </a:lnTo>
                    <a:lnTo>
                      <a:pt x="236" y="454"/>
                    </a:lnTo>
                    <a:lnTo>
                      <a:pt x="248" y="464"/>
                    </a:lnTo>
                    <a:lnTo>
                      <a:pt x="260" y="468"/>
                    </a:lnTo>
                    <a:lnTo>
                      <a:pt x="272" y="462"/>
                    </a:lnTo>
                    <a:lnTo>
                      <a:pt x="272" y="470"/>
                    </a:lnTo>
                    <a:lnTo>
                      <a:pt x="268" y="478"/>
                    </a:lnTo>
                    <a:lnTo>
                      <a:pt x="262" y="486"/>
                    </a:lnTo>
                    <a:lnTo>
                      <a:pt x="258" y="496"/>
                    </a:lnTo>
                    <a:lnTo>
                      <a:pt x="262" y="502"/>
                    </a:lnTo>
                    <a:lnTo>
                      <a:pt x="266" y="512"/>
                    </a:lnTo>
                    <a:lnTo>
                      <a:pt x="274" y="522"/>
                    </a:lnTo>
                    <a:lnTo>
                      <a:pt x="278" y="530"/>
                    </a:lnTo>
                    <a:lnTo>
                      <a:pt x="286" y="526"/>
                    </a:lnTo>
                    <a:lnTo>
                      <a:pt x="290" y="516"/>
                    </a:lnTo>
                    <a:lnTo>
                      <a:pt x="292" y="506"/>
                    </a:lnTo>
                    <a:lnTo>
                      <a:pt x="292" y="496"/>
                    </a:lnTo>
                    <a:lnTo>
                      <a:pt x="286" y="496"/>
                    </a:lnTo>
                    <a:lnTo>
                      <a:pt x="280" y="496"/>
                    </a:lnTo>
                    <a:lnTo>
                      <a:pt x="276" y="494"/>
                    </a:lnTo>
                    <a:lnTo>
                      <a:pt x="272" y="490"/>
                    </a:lnTo>
                    <a:lnTo>
                      <a:pt x="270" y="486"/>
                    </a:lnTo>
                    <a:lnTo>
                      <a:pt x="268" y="480"/>
                    </a:lnTo>
                    <a:lnTo>
                      <a:pt x="266" y="474"/>
                    </a:lnTo>
                    <a:lnTo>
                      <a:pt x="268" y="470"/>
                    </a:lnTo>
                    <a:lnTo>
                      <a:pt x="268" y="468"/>
                    </a:lnTo>
                    <a:lnTo>
                      <a:pt x="270" y="466"/>
                    </a:lnTo>
                    <a:lnTo>
                      <a:pt x="274" y="464"/>
                    </a:lnTo>
                    <a:lnTo>
                      <a:pt x="276" y="464"/>
                    </a:lnTo>
                    <a:lnTo>
                      <a:pt x="280" y="462"/>
                    </a:lnTo>
                    <a:lnTo>
                      <a:pt x="284" y="460"/>
                    </a:lnTo>
                    <a:lnTo>
                      <a:pt x="290" y="456"/>
                    </a:lnTo>
                    <a:lnTo>
                      <a:pt x="294" y="452"/>
                    </a:lnTo>
                    <a:lnTo>
                      <a:pt x="298" y="450"/>
                    </a:lnTo>
                    <a:lnTo>
                      <a:pt x="302" y="446"/>
                    </a:lnTo>
                    <a:lnTo>
                      <a:pt x="306" y="440"/>
                    </a:lnTo>
                    <a:lnTo>
                      <a:pt x="308" y="432"/>
                    </a:lnTo>
                    <a:lnTo>
                      <a:pt x="308" y="428"/>
                    </a:lnTo>
                    <a:lnTo>
                      <a:pt x="308" y="422"/>
                    </a:lnTo>
                    <a:lnTo>
                      <a:pt x="306" y="416"/>
                    </a:lnTo>
                    <a:lnTo>
                      <a:pt x="306" y="410"/>
                    </a:lnTo>
                    <a:lnTo>
                      <a:pt x="306" y="404"/>
                    </a:lnTo>
                    <a:lnTo>
                      <a:pt x="310" y="398"/>
                    </a:lnTo>
                    <a:lnTo>
                      <a:pt x="314" y="394"/>
                    </a:lnTo>
                    <a:lnTo>
                      <a:pt x="320" y="390"/>
                    </a:lnTo>
                    <a:lnTo>
                      <a:pt x="324" y="384"/>
                    </a:lnTo>
                    <a:lnTo>
                      <a:pt x="336" y="362"/>
                    </a:lnTo>
                    <a:lnTo>
                      <a:pt x="336" y="340"/>
                    </a:lnTo>
                    <a:lnTo>
                      <a:pt x="328" y="318"/>
                    </a:lnTo>
                    <a:lnTo>
                      <a:pt x="316" y="298"/>
                    </a:lnTo>
                    <a:lnTo>
                      <a:pt x="300" y="278"/>
                    </a:lnTo>
                    <a:lnTo>
                      <a:pt x="288" y="262"/>
                    </a:lnTo>
                    <a:lnTo>
                      <a:pt x="280" y="250"/>
                    </a:lnTo>
                    <a:lnTo>
                      <a:pt x="278" y="236"/>
                    </a:lnTo>
                    <a:lnTo>
                      <a:pt x="276" y="220"/>
                    </a:lnTo>
                    <a:lnTo>
                      <a:pt x="274" y="200"/>
                    </a:lnTo>
                    <a:lnTo>
                      <a:pt x="268" y="182"/>
                    </a:lnTo>
                    <a:lnTo>
                      <a:pt x="258" y="168"/>
                    </a:lnTo>
                    <a:lnTo>
                      <a:pt x="242" y="156"/>
                    </a:lnTo>
                    <a:lnTo>
                      <a:pt x="226" y="150"/>
                    </a:lnTo>
                    <a:lnTo>
                      <a:pt x="208" y="142"/>
                    </a:lnTo>
                    <a:lnTo>
                      <a:pt x="194" y="132"/>
                    </a:lnTo>
                    <a:lnTo>
                      <a:pt x="188" y="120"/>
                    </a:lnTo>
                    <a:lnTo>
                      <a:pt x="190" y="110"/>
                    </a:lnTo>
                    <a:lnTo>
                      <a:pt x="194" y="100"/>
                    </a:lnTo>
                    <a:lnTo>
                      <a:pt x="198" y="90"/>
                    </a:lnTo>
                    <a:lnTo>
                      <a:pt x="198" y="80"/>
                    </a:lnTo>
                    <a:lnTo>
                      <a:pt x="190" y="76"/>
                    </a:lnTo>
                    <a:lnTo>
                      <a:pt x="178" y="70"/>
                    </a:lnTo>
                    <a:lnTo>
                      <a:pt x="162" y="64"/>
                    </a:lnTo>
                    <a:lnTo>
                      <a:pt x="150" y="56"/>
                    </a:lnTo>
                    <a:lnTo>
                      <a:pt x="144" y="48"/>
                    </a:lnTo>
                    <a:lnTo>
                      <a:pt x="146" y="40"/>
                    </a:lnTo>
                    <a:lnTo>
                      <a:pt x="132" y="36"/>
                    </a:lnTo>
                    <a:lnTo>
                      <a:pt x="120" y="28"/>
                    </a:lnTo>
                    <a:lnTo>
                      <a:pt x="110" y="18"/>
                    </a:lnTo>
                    <a:lnTo>
                      <a:pt x="104" y="4"/>
                    </a:lnTo>
                    <a:lnTo>
                      <a:pt x="116" y="0"/>
                    </a:lnTo>
                    <a:lnTo>
                      <a:pt x="124" y="0"/>
                    </a:lnTo>
                    <a:lnTo>
                      <a:pt x="130" y="4"/>
                    </a:lnTo>
                    <a:lnTo>
                      <a:pt x="136" y="10"/>
                    </a:lnTo>
                    <a:lnTo>
                      <a:pt x="142" y="18"/>
                    </a:lnTo>
                    <a:lnTo>
                      <a:pt x="146" y="22"/>
                    </a:lnTo>
                    <a:lnTo>
                      <a:pt x="148" y="24"/>
                    </a:lnTo>
                    <a:lnTo>
                      <a:pt x="150" y="26"/>
                    </a:lnTo>
                    <a:lnTo>
                      <a:pt x="152" y="26"/>
                    </a:lnTo>
                    <a:lnTo>
                      <a:pt x="154" y="26"/>
                    </a:lnTo>
                    <a:lnTo>
                      <a:pt x="156" y="26"/>
                    </a:lnTo>
                    <a:lnTo>
                      <a:pt x="158" y="28"/>
                    </a:lnTo>
                    <a:lnTo>
                      <a:pt x="162" y="28"/>
                    </a:lnTo>
                    <a:lnTo>
                      <a:pt x="168" y="30"/>
                    </a:lnTo>
                    <a:lnTo>
                      <a:pt x="172" y="32"/>
                    </a:lnTo>
                    <a:lnTo>
                      <a:pt x="174" y="34"/>
                    </a:lnTo>
                    <a:lnTo>
                      <a:pt x="176" y="36"/>
                    </a:lnTo>
                    <a:lnTo>
                      <a:pt x="176" y="38"/>
                    </a:lnTo>
                    <a:lnTo>
                      <a:pt x="176" y="42"/>
                    </a:lnTo>
                    <a:lnTo>
                      <a:pt x="176" y="44"/>
                    </a:lnTo>
                    <a:lnTo>
                      <a:pt x="178" y="48"/>
                    </a:lnTo>
                    <a:lnTo>
                      <a:pt x="180" y="54"/>
                    </a:lnTo>
                    <a:lnTo>
                      <a:pt x="180" y="58"/>
                    </a:lnTo>
                    <a:lnTo>
                      <a:pt x="182" y="62"/>
                    </a:lnTo>
                    <a:lnTo>
                      <a:pt x="184" y="66"/>
                    </a:lnTo>
                    <a:lnTo>
                      <a:pt x="186" y="68"/>
                    </a:lnTo>
                    <a:lnTo>
                      <a:pt x="190" y="70"/>
                    </a:lnTo>
                    <a:lnTo>
                      <a:pt x="194" y="70"/>
                    </a:lnTo>
                    <a:lnTo>
                      <a:pt x="200" y="70"/>
                    </a:lnTo>
                    <a:lnTo>
                      <a:pt x="200" y="62"/>
                    </a:lnTo>
                    <a:lnTo>
                      <a:pt x="200" y="56"/>
                    </a:lnTo>
                    <a:lnTo>
                      <a:pt x="202" y="50"/>
                    </a:lnTo>
                    <a:lnTo>
                      <a:pt x="206" y="48"/>
                    </a:lnTo>
                    <a:lnTo>
                      <a:pt x="208" y="46"/>
                    </a:lnTo>
                    <a:lnTo>
                      <a:pt x="214" y="48"/>
                    </a:lnTo>
                    <a:lnTo>
                      <a:pt x="220" y="50"/>
                    </a:lnTo>
                    <a:lnTo>
                      <a:pt x="228" y="54"/>
                    </a:lnTo>
                    <a:lnTo>
                      <a:pt x="240" y="62"/>
                    </a:lnTo>
                    <a:lnTo>
                      <a:pt x="250" y="68"/>
                    </a:lnTo>
                    <a:lnTo>
                      <a:pt x="256" y="74"/>
                    </a:lnTo>
                    <a:lnTo>
                      <a:pt x="260" y="80"/>
                    </a:lnTo>
                    <a:lnTo>
                      <a:pt x="262" y="86"/>
                    </a:lnTo>
                    <a:lnTo>
                      <a:pt x="264" y="92"/>
                    </a:lnTo>
                    <a:lnTo>
                      <a:pt x="268" y="96"/>
                    </a:lnTo>
                    <a:lnTo>
                      <a:pt x="270" y="98"/>
                    </a:lnTo>
                    <a:lnTo>
                      <a:pt x="274" y="98"/>
                    </a:lnTo>
                    <a:lnTo>
                      <a:pt x="276" y="100"/>
                    </a:lnTo>
                    <a:lnTo>
                      <a:pt x="280" y="100"/>
                    </a:lnTo>
                    <a:lnTo>
                      <a:pt x="290" y="116"/>
                    </a:lnTo>
                    <a:lnTo>
                      <a:pt x="302" y="132"/>
                    </a:lnTo>
                    <a:lnTo>
                      <a:pt x="316" y="146"/>
                    </a:lnTo>
                    <a:lnTo>
                      <a:pt x="310" y="150"/>
                    </a:lnTo>
                    <a:lnTo>
                      <a:pt x="302" y="152"/>
                    </a:lnTo>
                    <a:lnTo>
                      <a:pt x="294" y="152"/>
                    </a:lnTo>
                    <a:lnTo>
                      <a:pt x="294" y="152"/>
                    </a:lnTo>
                    <a:lnTo>
                      <a:pt x="294" y="152"/>
                    </a:lnTo>
                    <a:lnTo>
                      <a:pt x="296" y="150"/>
                    </a:lnTo>
                    <a:lnTo>
                      <a:pt x="298" y="15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8" name="Freeform 36"/>
              <p:cNvSpPr>
                <a:spLocks/>
              </p:cNvSpPr>
              <p:nvPr/>
            </p:nvSpPr>
            <p:spPr bwMode="gray">
              <a:xfrm>
                <a:off x="4240" y="1477"/>
                <a:ext cx="68" cy="154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64" y="2"/>
                  </a:cxn>
                  <a:cxn ang="0">
                    <a:pos x="60" y="4"/>
                  </a:cxn>
                  <a:cxn ang="0">
                    <a:pos x="56" y="8"/>
                  </a:cxn>
                  <a:cxn ang="0">
                    <a:pos x="50" y="12"/>
                  </a:cxn>
                  <a:cxn ang="0">
                    <a:pos x="46" y="16"/>
                  </a:cxn>
                  <a:cxn ang="0">
                    <a:pos x="44" y="20"/>
                  </a:cxn>
                  <a:cxn ang="0">
                    <a:pos x="44" y="24"/>
                  </a:cxn>
                  <a:cxn ang="0">
                    <a:pos x="42" y="30"/>
                  </a:cxn>
                  <a:cxn ang="0">
                    <a:pos x="42" y="34"/>
                  </a:cxn>
                  <a:cxn ang="0">
                    <a:pos x="40" y="36"/>
                  </a:cxn>
                  <a:cxn ang="0">
                    <a:pos x="34" y="42"/>
                  </a:cxn>
                  <a:cxn ang="0">
                    <a:pos x="28" y="44"/>
                  </a:cxn>
                  <a:cxn ang="0">
                    <a:pos x="24" y="48"/>
                  </a:cxn>
                  <a:cxn ang="0">
                    <a:pos x="18" y="50"/>
                  </a:cxn>
                  <a:cxn ang="0">
                    <a:pos x="14" y="54"/>
                  </a:cxn>
                  <a:cxn ang="0">
                    <a:pos x="10" y="60"/>
                  </a:cxn>
                  <a:cxn ang="0">
                    <a:pos x="6" y="70"/>
                  </a:cxn>
                  <a:cxn ang="0">
                    <a:pos x="6" y="80"/>
                  </a:cxn>
                  <a:cxn ang="0">
                    <a:pos x="8" y="88"/>
                  </a:cxn>
                  <a:cxn ang="0">
                    <a:pos x="12" y="100"/>
                  </a:cxn>
                  <a:cxn ang="0">
                    <a:pos x="14" y="104"/>
                  </a:cxn>
                  <a:cxn ang="0">
                    <a:pos x="16" y="106"/>
                  </a:cxn>
                  <a:cxn ang="0">
                    <a:pos x="16" y="108"/>
                  </a:cxn>
                  <a:cxn ang="0">
                    <a:pos x="18" y="108"/>
                  </a:cxn>
                  <a:cxn ang="0">
                    <a:pos x="18" y="110"/>
                  </a:cxn>
                  <a:cxn ang="0">
                    <a:pos x="16" y="114"/>
                  </a:cxn>
                  <a:cxn ang="0">
                    <a:pos x="14" y="118"/>
                  </a:cxn>
                  <a:cxn ang="0">
                    <a:pos x="12" y="120"/>
                  </a:cxn>
                  <a:cxn ang="0">
                    <a:pos x="8" y="124"/>
                  </a:cxn>
                  <a:cxn ang="0">
                    <a:pos x="4" y="126"/>
                  </a:cxn>
                  <a:cxn ang="0">
                    <a:pos x="0" y="128"/>
                  </a:cxn>
                  <a:cxn ang="0">
                    <a:pos x="0" y="132"/>
                  </a:cxn>
                  <a:cxn ang="0">
                    <a:pos x="0" y="136"/>
                  </a:cxn>
                  <a:cxn ang="0">
                    <a:pos x="2" y="140"/>
                  </a:cxn>
                  <a:cxn ang="0">
                    <a:pos x="8" y="144"/>
                  </a:cxn>
                  <a:cxn ang="0">
                    <a:pos x="12" y="148"/>
                  </a:cxn>
                  <a:cxn ang="0">
                    <a:pos x="18" y="152"/>
                  </a:cxn>
                  <a:cxn ang="0">
                    <a:pos x="24" y="154"/>
                  </a:cxn>
                  <a:cxn ang="0">
                    <a:pos x="28" y="154"/>
                  </a:cxn>
                  <a:cxn ang="0">
                    <a:pos x="38" y="148"/>
                  </a:cxn>
                  <a:cxn ang="0">
                    <a:pos x="44" y="132"/>
                  </a:cxn>
                  <a:cxn ang="0">
                    <a:pos x="48" y="114"/>
                  </a:cxn>
                  <a:cxn ang="0">
                    <a:pos x="50" y="96"/>
                  </a:cxn>
                  <a:cxn ang="0">
                    <a:pos x="54" y="82"/>
                  </a:cxn>
                  <a:cxn ang="0">
                    <a:pos x="56" y="74"/>
                  </a:cxn>
                  <a:cxn ang="0">
                    <a:pos x="60" y="62"/>
                  </a:cxn>
                  <a:cxn ang="0">
                    <a:pos x="62" y="50"/>
                  </a:cxn>
                  <a:cxn ang="0">
                    <a:pos x="66" y="36"/>
                  </a:cxn>
                  <a:cxn ang="0">
                    <a:pos x="66" y="24"/>
                  </a:cxn>
                  <a:cxn ang="0">
                    <a:pos x="64" y="14"/>
                  </a:cxn>
                  <a:cxn ang="0">
                    <a:pos x="60" y="6"/>
                  </a:cxn>
                  <a:cxn ang="0">
                    <a:pos x="52" y="6"/>
                  </a:cxn>
                  <a:cxn ang="0">
                    <a:pos x="38" y="12"/>
                  </a:cxn>
                  <a:cxn ang="0">
                    <a:pos x="68" y="0"/>
                  </a:cxn>
                </a:cxnLst>
                <a:rect l="0" t="0" r="r" b="b"/>
                <a:pathLst>
                  <a:path w="68" h="154">
                    <a:moveTo>
                      <a:pt x="68" y="0"/>
                    </a:moveTo>
                    <a:lnTo>
                      <a:pt x="64" y="2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0" y="12"/>
                    </a:lnTo>
                    <a:lnTo>
                      <a:pt x="46" y="16"/>
                    </a:lnTo>
                    <a:lnTo>
                      <a:pt x="44" y="20"/>
                    </a:lnTo>
                    <a:lnTo>
                      <a:pt x="44" y="24"/>
                    </a:lnTo>
                    <a:lnTo>
                      <a:pt x="42" y="30"/>
                    </a:lnTo>
                    <a:lnTo>
                      <a:pt x="42" y="34"/>
                    </a:lnTo>
                    <a:lnTo>
                      <a:pt x="40" y="36"/>
                    </a:lnTo>
                    <a:lnTo>
                      <a:pt x="34" y="42"/>
                    </a:lnTo>
                    <a:lnTo>
                      <a:pt x="28" y="44"/>
                    </a:lnTo>
                    <a:lnTo>
                      <a:pt x="24" y="48"/>
                    </a:lnTo>
                    <a:lnTo>
                      <a:pt x="18" y="50"/>
                    </a:lnTo>
                    <a:lnTo>
                      <a:pt x="14" y="54"/>
                    </a:lnTo>
                    <a:lnTo>
                      <a:pt x="10" y="60"/>
                    </a:lnTo>
                    <a:lnTo>
                      <a:pt x="6" y="70"/>
                    </a:lnTo>
                    <a:lnTo>
                      <a:pt x="6" y="80"/>
                    </a:lnTo>
                    <a:lnTo>
                      <a:pt x="8" y="88"/>
                    </a:lnTo>
                    <a:lnTo>
                      <a:pt x="12" y="100"/>
                    </a:lnTo>
                    <a:lnTo>
                      <a:pt x="14" y="104"/>
                    </a:lnTo>
                    <a:lnTo>
                      <a:pt x="16" y="106"/>
                    </a:lnTo>
                    <a:lnTo>
                      <a:pt x="16" y="108"/>
                    </a:lnTo>
                    <a:lnTo>
                      <a:pt x="18" y="108"/>
                    </a:lnTo>
                    <a:lnTo>
                      <a:pt x="18" y="110"/>
                    </a:lnTo>
                    <a:lnTo>
                      <a:pt x="16" y="114"/>
                    </a:lnTo>
                    <a:lnTo>
                      <a:pt x="14" y="118"/>
                    </a:lnTo>
                    <a:lnTo>
                      <a:pt x="12" y="120"/>
                    </a:lnTo>
                    <a:lnTo>
                      <a:pt x="8" y="124"/>
                    </a:lnTo>
                    <a:lnTo>
                      <a:pt x="4" y="126"/>
                    </a:lnTo>
                    <a:lnTo>
                      <a:pt x="0" y="128"/>
                    </a:lnTo>
                    <a:lnTo>
                      <a:pt x="0" y="132"/>
                    </a:lnTo>
                    <a:lnTo>
                      <a:pt x="0" y="136"/>
                    </a:lnTo>
                    <a:lnTo>
                      <a:pt x="2" y="140"/>
                    </a:lnTo>
                    <a:lnTo>
                      <a:pt x="8" y="144"/>
                    </a:lnTo>
                    <a:lnTo>
                      <a:pt x="12" y="148"/>
                    </a:lnTo>
                    <a:lnTo>
                      <a:pt x="18" y="152"/>
                    </a:lnTo>
                    <a:lnTo>
                      <a:pt x="24" y="154"/>
                    </a:lnTo>
                    <a:lnTo>
                      <a:pt x="28" y="154"/>
                    </a:lnTo>
                    <a:lnTo>
                      <a:pt x="38" y="148"/>
                    </a:lnTo>
                    <a:lnTo>
                      <a:pt x="44" y="132"/>
                    </a:lnTo>
                    <a:lnTo>
                      <a:pt x="48" y="114"/>
                    </a:lnTo>
                    <a:lnTo>
                      <a:pt x="50" y="96"/>
                    </a:lnTo>
                    <a:lnTo>
                      <a:pt x="54" y="82"/>
                    </a:lnTo>
                    <a:lnTo>
                      <a:pt x="56" y="74"/>
                    </a:lnTo>
                    <a:lnTo>
                      <a:pt x="60" y="62"/>
                    </a:lnTo>
                    <a:lnTo>
                      <a:pt x="62" y="50"/>
                    </a:lnTo>
                    <a:lnTo>
                      <a:pt x="66" y="36"/>
                    </a:lnTo>
                    <a:lnTo>
                      <a:pt x="66" y="24"/>
                    </a:lnTo>
                    <a:lnTo>
                      <a:pt x="64" y="14"/>
                    </a:lnTo>
                    <a:lnTo>
                      <a:pt x="60" y="6"/>
                    </a:lnTo>
                    <a:lnTo>
                      <a:pt x="52" y="6"/>
                    </a:lnTo>
                    <a:lnTo>
                      <a:pt x="38" y="12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" name="Freeform 37"/>
              <p:cNvSpPr>
                <a:spLocks/>
              </p:cNvSpPr>
              <p:nvPr/>
            </p:nvSpPr>
            <p:spPr bwMode="gray">
              <a:xfrm>
                <a:off x="4240" y="1477"/>
                <a:ext cx="68" cy="154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64" y="2"/>
                  </a:cxn>
                  <a:cxn ang="0">
                    <a:pos x="60" y="4"/>
                  </a:cxn>
                  <a:cxn ang="0">
                    <a:pos x="56" y="8"/>
                  </a:cxn>
                  <a:cxn ang="0">
                    <a:pos x="50" y="12"/>
                  </a:cxn>
                  <a:cxn ang="0">
                    <a:pos x="46" y="16"/>
                  </a:cxn>
                  <a:cxn ang="0">
                    <a:pos x="44" y="20"/>
                  </a:cxn>
                  <a:cxn ang="0">
                    <a:pos x="44" y="24"/>
                  </a:cxn>
                  <a:cxn ang="0">
                    <a:pos x="42" y="30"/>
                  </a:cxn>
                  <a:cxn ang="0">
                    <a:pos x="42" y="34"/>
                  </a:cxn>
                  <a:cxn ang="0">
                    <a:pos x="40" y="36"/>
                  </a:cxn>
                  <a:cxn ang="0">
                    <a:pos x="34" y="42"/>
                  </a:cxn>
                  <a:cxn ang="0">
                    <a:pos x="28" y="44"/>
                  </a:cxn>
                  <a:cxn ang="0">
                    <a:pos x="24" y="48"/>
                  </a:cxn>
                  <a:cxn ang="0">
                    <a:pos x="18" y="50"/>
                  </a:cxn>
                  <a:cxn ang="0">
                    <a:pos x="14" y="54"/>
                  </a:cxn>
                  <a:cxn ang="0">
                    <a:pos x="10" y="60"/>
                  </a:cxn>
                  <a:cxn ang="0">
                    <a:pos x="6" y="70"/>
                  </a:cxn>
                  <a:cxn ang="0">
                    <a:pos x="6" y="80"/>
                  </a:cxn>
                  <a:cxn ang="0">
                    <a:pos x="8" y="88"/>
                  </a:cxn>
                  <a:cxn ang="0">
                    <a:pos x="12" y="100"/>
                  </a:cxn>
                  <a:cxn ang="0">
                    <a:pos x="14" y="104"/>
                  </a:cxn>
                  <a:cxn ang="0">
                    <a:pos x="16" y="106"/>
                  </a:cxn>
                  <a:cxn ang="0">
                    <a:pos x="16" y="108"/>
                  </a:cxn>
                  <a:cxn ang="0">
                    <a:pos x="18" y="108"/>
                  </a:cxn>
                  <a:cxn ang="0">
                    <a:pos x="18" y="110"/>
                  </a:cxn>
                  <a:cxn ang="0">
                    <a:pos x="16" y="114"/>
                  </a:cxn>
                  <a:cxn ang="0">
                    <a:pos x="14" y="118"/>
                  </a:cxn>
                  <a:cxn ang="0">
                    <a:pos x="12" y="120"/>
                  </a:cxn>
                  <a:cxn ang="0">
                    <a:pos x="8" y="124"/>
                  </a:cxn>
                  <a:cxn ang="0">
                    <a:pos x="4" y="126"/>
                  </a:cxn>
                  <a:cxn ang="0">
                    <a:pos x="0" y="128"/>
                  </a:cxn>
                  <a:cxn ang="0">
                    <a:pos x="0" y="132"/>
                  </a:cxn>
                  <a:cxn ang="0">
                    <a:pos x="0" y="136"/>
                  </a:cxn>
                  <a:cxn ang="0">
                    <a:pos x="2" y="140"/>
                  </a:cxn>
                  <a:cxn ang="0">
                    <a:pos x="8" y="144"/>
                  </a:cxn>
                  <a:cxn ang="0">
                    <a:pos x="12" y="148"/>
                  </a:cxn>
                  <a:cxn ang="0">
                    <a:pos x="18" y="152"/>
                  </a:cxn>
                  <a:cxn ang="0">
                    <a:pos x="24" y="154"/>
                  </a:cxn>
                  <a:cxn ang="0">
                    <a:pos x="28" y="154"/>
                  </a:cxn>
                  <a:cxn ang="0">
                    <a:pos x="38" y="148"/>
                  </a:cxn>
                  <a:cxn ang="0">
                    <a:pos x="44" y="132"/>
                  </a:cxn>
                  <a:cxn ang="0">
                    <a:pos x="48" y="114"/>
                  </a:cxn>
                  <a:cxn ang="0">
                    <a:pos x="50" y="96"/>
                  </a:cxn>
                  <a:cxn ang="0">
                    <a:pos x="54" y="82"/>
                  </a:cxn>
                  <a:cxn ang="0">
                    <a:pos x="56" y="74"/>
                  </a:cxn>
                  <a:cxn ang="0">
                    <a:pos x="60" y="62"/>
                  </a:cxn>
                  <a:cxn ang="0">
                    <a:pos x="62" y="50"/>
                  </a:cxn>
                  <a:cxn ang="0">
                    <a:pos x="66" y="36"/>
                  </a:cxn>
                  <a:cxn ang="0">
                    <a:pos x="66" y="24"/>
                  </a:cxn>
                  <a:cxn ang="0">
                    <a:pos x="64" y="14"/>
                  </a:cxn>
                  <a:cxn ang="0">
                    <a:pos x="60" y="6"/>
                  </a:cxn>
                  <a:cxn ang="0">
                    <a:pos x="52" y="6"/>
                  </a:cxn>
                  <a:cxn ang="0">
                    <a:pos x="38" y="12"/>
                  </a:cxn>
                </a:cxnLst>
                <a:rect l="0" t="0" r="r" b="b"/>
                <a:pathLst>
                  <a:path w="68" h="154">
                    <a:moveTo>
                      <a:pt x="68" y="0"/>
                    </a:moveTo>
                    <a:lnTo>
                      <a:pt x="64" y="2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0" y="12"/>
                    </a:lnTo>
                    <a:lnTo>
                      <a:pt x="46" y="16"/>
                    </a:lnTo>
                    <a:lnTo>
                      <a:pt x="44" y="20"/>
                    </a:lnTo>
                    <a:lnTo>
                      <a:pt x="44" y="24"/>
                    </a:lnTo>
                    <a:lnTo>
                      <a:pt x="42" y="30"/>
                    </a:lnTo>
                    <a:lnTo>
                      <a:pt x="42" y="34"/>
                    </a:lnTo>
                    <a:lnTo>
                      <a:pt x="40" y="36"/>
                    </a:lnTo>
                    <a:lnTo>
                      <a:pt x="34" y="42"/>
                    </a:lnTo>
                    <a:lnTo>
                      <a:pt x="28" y="44"/>
                    </a:lnTo>
                    <a:lnTo>
                      <a:pt x="24" y="48"/>
                    </a:lnTo>
                    <a:lnTo>
                      <a:pt x="18" y="50"/>
                    </a:lnTo>
                    <a:lnTo>
                      <a:pt x="14" y="54"/>
                    </a:lnTo>
                    <a:lnTo>
                      <a:pt x="10" y="60"/>
                    </a:lnTo>
                    <a:lnTo>
                      <a:pt x="6" y="70"/>
                    </a:lnTo>
                    <a:lnTo>
                      <a:pt x="6" y="80"/>
                    </a:lnTo>
                    <a:lnTo>
                      <a:pt x="8" y="88"/>
                    </a:lnTo>
                    <a:lnTo>
                      <a:pt x="12" y="100"/>
                    </a:lnTo>
                    <a:lnTo>
                      <a:pt x="14" y="104"/>
                    </a:lnTo>
                    <a:lnTo>
                      <a:pt x="16" y="106"/>
                    </a:lnTo>
                    <a:lnTo>
                      <a:pt x="16" y="108"/>
                    </a:lnTo>
                    <a:lnTo>
                      <a:pt x="18" y="108"/>
                    </a:lnTo>
                    <a:lnTo>
                      <a:pt x="18" y="110"/>
                    </a:lnTo>
                    <a:lnTo>
                      <a:pt x="16" y="114"/>
                    </a:lnTo>
                    <a:lnTo>
                      <a:pt x="14" y="118"/>
                    </a:lnTo>
                    <a:lnTo>
                      <a:pt x="12" y="120"/>
                    </a:lnTo>
                    <a:lnTo>
                      <a:pt x="8" y="124"/>
                    </a:lnTo>
                    <a:lnTo>
                      <a:pt x="4" y="126"/>
                    </a:lnTo>
                    <a:lnTo>
                      <a:pt x="0" y="128"/>
                    </a:lnTo>
                    <a:lnTo>
                      <a:pt x="0" y="132"/>
                    </a:lnTo>
                    <a:lnTo>
                      <a:pt x="0" y="136"/>
                    </a:lnTo>
                    <a:lnTo>
                      <a:pt x="2" y="140"/>
                    </a:lnTo>
                    <a:lnTo>
                      <a:pt x="8" y="144"/>
                    </a:lnTo>
                    <a:lnTo>
                      <a:pt x="12" y="148"/>
                    </a:lnTo>
                    <a:lnTo>
                      <a:pt x="18" y="152"/>
                    </a:lnTo>
                    <a:lnTo>
                      <a:pt x="24" y="154"/>
                    </a:lnTo>
                    <a:lnTo>
                      <a:pt x="28" y="154"/>
                    </a:lnTo>
                    <a:lnTo>
                      <a:pt x="38" y="148"/>
                    </a:lnTo>
                    <a:lnTo>
                      <a:pt x="44" y="132"/>
                    </a:lnTo>
                    <a:lnTo>
                      <a:pt x="48" y="114"/>
                    </a:lnTo>
                    <a:lnTo>
                      <a:pt x="50" y="96"/>
                    </a:lnTo>
                    <a:lnTo>
                      <a:pt x="54" y="82"/>
                    </a:lnTo>
                    <a:lnTo>
                      <a:pt x="56" y="74"/>
                    </a:lnTo>
                    <a:lnTo>
                      <a:pt x="60" y="62"/>
                    </a:lnTo>
                    <a:lnTo>
                      <a:pt x="62" y="50"/>
                    </a:lnTo>
                    <a:lnTo>
                      <a:pt x="66" y="36"/>
                    </a:lnTo>
                    <a:lnTo>
                      <a:pt x="66" y="24"/>
                    </a:lnTo>
                    <a:lnTo>
                      <a:pt x="64" y="14"/>
                    </a:lnTo>
                    <a:lnTo>
                      <a:pt x="60" y="6"/>
                    </a:lnTo>
                    <a:lnTo>
                      <a:pt x="52" y="6"/>
                    </a:lnTo>
                    <a:lnTo>
                      <a:pt x="38" y="12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0" name="Freeform 38"/>
              <p:cNvSpPr>
                <a:spLocks/>
              </p:cNvSpPr>
              <p:nvPr/>
            </p:nvSpPr>
            <p:spPr bwMode="gray">
              <a:xfrm>
                <a:off x="5357" y="1890"/>
                <a:ext cx="6" cy="8"/>
              </a:xfrm>
              <a:custGeom>
                <a:avLst/>
                <a:gdLst/>
                <a:ahLst/>
                <a:cxnLst>
                  <a:cxn ang="0">
                    <a:pos x="4" y="8"/>
                  </a:cxn>
                  <a:cxn ang="0">
                    <a:pos x="4" y="4"/>
                  </a:cxn>
                  <a:cxn ang="0">
                    <a:pos x="6" y="0"/>
                  </a:cxn>
                  <a:cxn ang="0">
                    <a:pos x="2" y="4"/>
                  </a:cxn>
                  <a:cxn ang="0">
                    <a:pos x="0" y="6"/>
                  </a:cxn>
                  <a:cxn ang="0">
                    <a:pos x="4" y="8"/>
                  </a:cxn>
                </a:cxnLst>
                <a:rect l="0" t="0" r="r" b="b"/>
                <a:pathLst>
                  <a:path w="6" h="8">
                    <a:moveTo>
                      <a:pt x="4" y="8"/>
                    </a:moveTo>
                    <a:lnTo>
                      <a:pt x="4" y="4"/>
                    </a:lnTo>
                    <a:lnTo>
                      <a:pt x="6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4" y="8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" name="Freeform 39"/>
              <p:cNvSpPr>
                <a:spLocks/>
              </p:cNvSpPr>
              <p:nvPr/>
            </p:nvSpPr>
            <p:spPr bwMode="gray">
              <a:xfrm>
                <a:off x="5357" y="1890"/>
                <a:ext cx="6" cy="8"/>
              </a:xfrm>
              <a:custGeom>
                <a:avLst/>
                <a:gdLst/>
                <a:ahLst/>
                <a:cxnLst>
                  <a:cxn ang="0">
                    <a:pos x="4" y="8"/>
                  </a:cxn>
                  <a:cxn ang="0">
                    <a:pos x="4" y="4"/>
                  </a:cxn>
                  <a:cxn ang="0">
                    <a:pos x="6" y="0"/>
                  </a:cxn>
                  <a:cxn ang="0">
                    <a:pos x="2" y="4"/>
                  </a:cxn>
                  <a:cxn ang="0">
                    <a:pos x="0" y="6"/>
                  </a:cxn>
                  <a:cxn ang="0">
                    <a:pos x="4" y="8"/>
                  </a:cxn>
                </a:cxnLst>
                <a:rect l="0" t="0" r="r" b="b"/>
                <a:pathLst>
                  <a:path w="6" h="8">
                    <a:moveTo>
                      <a:pt x="4" y="8"/>
                    </a:moveTo>
                    <a:lnTo>
                      <a:pt x="4" y="4"/>
                    </a:lnTo>
                    <a:lnTo>
                      <a:pt x="6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4" y="8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2" name="Freeform 40"/>
              <p:cNvSpPr>
                <a:spLocks/>
              </p:cNvSpPr>
              <p:nvPr/>
            </p:nvSpPr>
            <p:spPr bwMode="gray">
              <a:xfrm>
                <a:off x="5363" y="1734"/>
                <a:ext cx="67" cy="156"/>
              </a:xfrm>
              <a:custGeom>
                <a:avLst/>
                <a:gdLst/>
                <a:ahLst/>
                <a:cxnLst>
                  <a:cxn ang="0">
                    <a:pos x="68" y="30"/>
                  </a:cxn>
                  <a:cxn ang="0">
                    <a:pos x="54" y="28"/>
                  </a:cxn>
                  <a:cxn ang="0">
                    <a:pos x="46" y="22"/>
                  </a:cxn>
                  <a:cxn ang="0">
                    <a:pos x="40" y="14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6" y="2"/>
                  </a:cxn>
                  <a:cxn ang="0">
                    <a:pos x="22" y="6"/>
                  </a:cxn>
                  <a:cxn ang="0">
                    <a:pos x="28" y="22"/>
                  </a:cxn>
                  <a:cxn ang="0">
                    <a:pos x="28" y="40"/>
                  </a:cxn>
                  <a:cxn ang="0">
                    <a:pos x="24" y="60"/>
                  </a:cxn>
                  <a:cxn ang="0">
                    <a:pos x="18" y="78"/>
                  </a:cxn>
                  <a:cxn ang="0">
                    <a:pos x="14" y="96"/>
                  </a:cxn>
                  <a:cxn ang="0">
                    <a:pos x="8" y="118"/>
                  </a:cxn>
                  <a:cxn ang="0">
                    <a:pos x="4" y="136"/>
                  </a:cxn>
                  <a:cxn ang="0">
                    <a:pos x="0" y="156"/>
                  </a:cxn>
                  <a:cxn ang="0">
                    <a:pos x="12" y="144"/>
                  </a:cxn>
                  <a:cxn ang="0">
                    <a:pos x="24" y="126"/>
                  </a:cxn>
                  <a:cxn ang="0">
                    <a:pos x="38" y="104"/>
                  </a:cxn>
                  <a:cxn ang="0">
                    <a:pos x="50" y="84"/>
                  </a:cxn>
                  <a:cxn ang="0">
                    <a:pos x="60" y="62"/>
                  </a:cxn>
                  <a:cxn ang="0">
                    <a:pos x="66" y="44"/>
                  </a:cxn>
                  <a:cxn ang="0">
                    <a:pos x="68" y="30"/>
                  </a:cxn>
                </a:cxnLst>
                <a:rect l="0" t="0" r="r" b="b"/>
                <a:pathLst>
                  <a:path w="68" h="156">
                    <a:moveTo>
                      <a:pt x="68" y="30"/>
                    </a:moveTo>
                    <a:lnTo>
                      <a:pt x="54" y="28"/>
                    </a:lnTo>
                    <a:lnTo>
                      <a:pt x="46" y="22"/>
                    </a:lnTo>
                    <a:lnTo>
                      <a:pt x="40" y="14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6" y="2"/>
                    </a:lnTo>
                    <a:lnTo>
                      <a:pt x="22" y="6"/>
                    </a:lnTo>
                    <a:lnTo>
                      <a:pt x="28" y="22"/>
                    </a:lnTo>
                    <a:lnTo>
                      <a:pt x="28" y="40"/>
                    </a:lnTo>
                    <a:lnTo>
                      <a:pt x="24" y="60"/>
                    </a:lnTo>
                    <a:lnTo>
                      <a:pt x="18" y="78"/>
                    </a:lnTo>
                    <a:lnTo>
                      <a:pt x="14" y="96"/>
                    </a:lnTo>
                    <a:lnTo>
                      <a:pt x="8" y="118"/>
                    </a:lnTo>
                    <a:lnTo>
                      <a:pt x="4" y="136"/>
                    </a:lnTo>
                    <a:lnTo>
                      <a:pt x="0" y="156"/>
                    </a:lnTo>
                    <a:lnTo>
                      <a:pt x="12" y="144"/>
                    </a:lnTo>
                    <a:lnTo>
                      <a:pt x="24" y="126"/>
                    </a:lnTo>
                    <a:lnTo>
                      <a:pt x="38" y="104"/>
                    </a:lnTo>
                    <a:lnTo>
                      <a:pt x="50" y="84"/>
                    </a:lnTo>
                    <a:lnTo>
                      <a:pt x="60" y="62"/>
                    </a:lnTo>
                    <a:lnTo>
                      <a:pt x="66" y="44"/>
                    </a:lnTo>
                    <a:lnTo>
                      <a:pt x="68" y="30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gray">
              <a:xfrm>
                <a:off x="5363" y="1734"/>
                <a:ext cx="67" cy="156"/>
              </a:xfrm>
              <a:custGeom>
                <a:avLst/>
                <a:gdLst/>
                <a:ahLst/>
                <a:cxnLst>
                  <a:cxn ang="0">
                    <a:pos x="68" y="30"/>
                  </a:cxn>
                  <a:cxn ang="0">
                    <a:pos x="54" y="28"/>
                  </a:cxn>
                  <a:cxn ang="0">
                    <a:pos x="46" y="22"/>
                  </a:cxn>
                  <a:cxn ang="0">
                    <a:pos x="40" y="14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6" y="2"/>
                  </a:cxn>
                  <a:cxn ang="0">
                    <a:pos x="22" y="6"/>
                  </a:cxn>
                  <a:cxn ang="0">
                    <a:pos x="28" y="22"/>
                  </a:cxn>
                  <a:cxn ang="0">
                    <a:pos x="28" y="40"/>
                  </a:cxn>
                  <a:cxn ang="0">
                    <a:pos x="24" y="60"/>
                  </a:cxn>
                  <a:cxn ang="0">
                    <a:pos x="18" y="78"/>
                  </a:cxn>
                  <a:cxn ang="0">
                    <a:pos x="14" y="96"/>
                  </a:cxn>
                  <a:cxn ang="0">
                    <a:pos x="8" y="118"/>
                  </a:cxn>
                  <a:cxn ang="0">
                    <a:pos x="4" y="136"/>
                  </a:cxn>
                  <a:cxn ang="0">
                    <a:pos x="0" y="156"/>
                  </a:cxn>
                  <a:cxn ang="0">
                    <a:pos x="12" y="144"/>
                  </a:cxn>
                  <a:cxn ang="0">
                    <a:pos x="24" y="126"/>
                  </a:cxn>
                  <a:cxn ang="0">
                    <a:pos x="38" y="104"/>
                  </a:cxn>
                  <a:cxn ang="0">
                    <a:pos x="50" y="84"/>
                  </a:cxn>
                  <a:cxn ang="0">
                    <a:pos x="60" y="62"/>
                  </a:cxn>
                  <a:cxn ang="0">
                    <a:pos x="66" y="44"/>
                  </a:cxn>
                  <a:cxn ang="0">
                    <a:pos x="68" y="30"/>
                  </a:cxn>
                </a:cxnLst>
                <a:rect l="0" t="0" r="r" b="b"/>
                <a:pathLst>
                  <a:path w="68" h="156">
                    <a:moveTo>
                      <a:pt x="68" y="30"/>
                    </a:moveTo>
                    <a:lnTo>
                      <a:pt x="54" y="28"/>
                    </a:lnTo>
                    <a:lnTo>
                      <a:pt x="46" y="22"/>
                    </a:lnTo>
                    <a:lnTo>
                      <a:pt x="40" y="14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6" y="2"/>
                    </a:lnTo>
                    <a:lnTo>
                      <a:pt x="22" y="6"/>
                    </a:lnTo>
                    <a:lnTo>
                      <a:pt x="28" y="22"/>
                    </a:lnTo>
                    <a:lnTo>
                      <a:pt x="28" y="40"/>
                    </a:lnTo>
                    <a:lnTo>
                      <a:pt x="24" y="60"/>
                    </a:lnTo>
                    <a:lnTo>
                      <a:pt x="18" y="78"/>
                    </a:lnTo>
                    <a:lnTo>
                      <a:pt x="14" y="96"/>
                    </a:lnTo>
                    <a:lnTo>
                      <a:pt x="8" y="118"/>
                    </a:lnTo>
                    <a:lnTo>
                      <a:pt x="4" y="136"/>
                    </a:lnTo>
                    <a:lnTo>
                      <a:pt x="0" y="156"/>
                    </a:lnTo>
                    <a:lnTo>
                      <a:pt x="12" y="144"/>
                    </a:lnTo>
                    <a:lnTo>
                      <a:pt x="24" y="126"/>
                    </a:lnTo>
                    <a:lnTo>
                      <a:pt x="38" y="104"/>
                    </a:lnTo>
                    <a:lnTo>
                      <a:pt x="50" y="84"/>
                    </a:lnTo>
                    <a:lnTo>
                      <a:pt x="60" y="62"/>
                    </a:lnTo>
                    <a:lnTo>
                      <a:pt x="66" y="44"/>
                    </a:lnTo>
                    <a:lnTo>
                      <a:pt x="68" y="3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" name="Freeform 42"/>
              <p:cNvSpPr>
                <a:spLocks/>
              </p:cNvSpPr>
              <p:nvPr/>
            </p:nvSpPr>
            <p:spPr bwMode="gray">
              <a:xfrm>
                <a:off x="3286" y="802"/>
                <a:ext cx="10" cy="1"/>
              </a:xfrm>
              <a:custGeom>
                <a:avLst/>
                <a:gdLst/>
                <a:ahLst/>
                <a:cxnLst>
                  <a:cxn ang="0">
                    <a:pos x="10" y="2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10" y="2"/>
                  </a:cxn>
                </a:cxnLst>
                <a:rect l="0" t="0" r="r" b="b"/>
                <a:pathLst>
                  <a:path w="10" h="2">
                    <a:moveTo>
                      <a:pt x="10" y="2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5" name="Freeform 43"/>
              <p:cNvSpPr>
                <a:spLocks/>
              </p:cNvSpPr>
              <p:nvPr/>
            </p:nvSpPr>
            <p:spPr bwMode="gray">
              <a:xfrm>
                <a:off x="3286" y="802"/>
                <a:ext cx="10" cy="1"/>
              </a:xfrm>
              <a:custGeom>
                <a:avLst/>
                <a:gdLst/>
                <a:ahLst/>
                <a:cxnLst>
                  <a:cxn ang="0">
                    <a:pos x="10" y="2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10" y="2"/>
                  </a:cxn>
                </a:cxnLst>
                <a:rect l="0" t="0" r="r" b="b"/>
                <a:pathLst>
                  <a:path w="10" h="2">
                    <a:moveTo>
                      <a:pt x="10" y="2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10" y="2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</p:grpSp>
      <p:sp>
        <p:nvSpPr>
          <p:cNvPr id="46" name="Freeform 44"/>
          <p:cNvSpPr>
            <a:spLocks/>
          </p:cNvSpPr>
          <p:nvPr/>
        </p:nvSpPr>
        <p:spPr bwMode="ltGray">
          <a:xfrm>
            <a:off x="533400" y="3413125"/>
            <a:ext cx="5486400" cy="27590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56" y="0"/>
              </a:cxn>
              <a:cxn ang="0">
                <a:pos x="1728" y="1728"/>
              </a:cxn>
              <a:cxn ang="0">
                <a:pos x="0" y="0"/>
              </a:cxn>
            </a:cxnLst>
            <a:rect l="0" t="0" r="r" b="b"/>
            <a:pathLst>
              <a:path w="3456" h="1728">
                <a:moveTo>
                  <a:pt x="0" y="0"/>
                </a:moveTo>
                <a:lnTo>
                  <a:pt x="3456" y="0"/>
                </a:lnTo>
                <a:lnTo>
                  <a:pt x="1728" y="172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7" name="AutoShape 45" descr="Light horizontal"/>
          <p:cNvSpPr>
            <a:spLocks noChangeArrowheads="1"/>
          </p:cNvSpPr>
          <p:nvPr/>
        </p:nvSpPr>
        <p:spPr bwMode="gray">
          <a:xfrm>
            <a:off x="1174750" y="6172200"/>
            <a:ext cx="4197350" cy="685800"/>
          </a:xfrm>
          <a:prstGeom prst="triangle">
            <a:avLst>
              <a:gd name="adj" fmla="val 50000"/>
            </a:avLst>
          </a:prstGeom>
          <a:pattFill prst="ltHorz">
            <a:fgClr>
              <a:schemeClr val="accent1"/>
            </a:fgClr>
            <a:bgClr>
              <a:schemeClr val="bg1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8" name="AutoShape 46" descr="Light horizontal"/>
          <p:cNvSpPr>
            <a:spLocks noChangeArrowheads="1"/>
          </p:cNvSpPr>
          <p:nvPr/>
        </p:nvSpPr>
        <p:spPr bwMode="gray">
          <a:xfrm>
            <a:off x="465138" y="466725"/>
            <a:ext cx="5586412" cy="2755900"/>
          </a:xfrm>
          <a:prstGeom prst="triangle">
            <a:avLst>
              <a:gd name="adj" fmla="val 50000"/>
            </a:avLst>
          </a:prstGeom>
          <a:pattFill prst="ltHorz">
            <a:fgClr>
              <a:schemeClr val="accent2"/>
            </a:fgClr>
            <a:bgClr>
              <a:schemeClr val="bg1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49" name="Group 47"/>
          <p:cNvGrpSpPr>
            <a:grpSpLocks/>
          </p:cNvGrpSpPr>
          <p:nvPr/>
        </p:nvGrpSpPr>
        <p:grpSpPr bwMode="auto">
          <a:xfrm>
            <a:off x="0" y="3240088"/>
            <a:ext cx="9147175" cy="158750"/>
            <a:chOff x="0" y="2056"/>
            <a:chExt cx="5762" cy="100"/>
          </a:xfrm>
        </p:grpSpPr>
        <p:sp>
          <p:nvSpPr>
            <p:cNvPr id="50" name="Rectangle 48"/>
            <p:cNvSpPr>
              <a:spLocks noChangeArrowheads="1"/>
            </p:cNvSpPr>
            <p:nvPr userDrawn="1"/>
          </p:nvSpPr>
          <p:spPr bwMode="gray">
            <a:xfrm>
              <a:off x="1505" y="2056"/>
              <a:ext cx="4257" cy="100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" name="Rectangle 49"/>
            <p:cNvSpPr>
              <a:spLocks noChangeArrowheads="1"/>
            </p:cNvSpPr>
            <p:nvPr userDrawn="1"/>
          </p:nvSpPr>
          <p:spPr bwMode="gray">
            <a:xfrm>
              <a:off x="998" y="2056"/>
              <a:ext cx="508" cy="10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2" name="Rectangle 50"/>
            <p:cNvSpPr>
              <a:spLocks noChangeArrowheads="1"/>
            </p:cNvSpPr>
            <p:nvPr userDrawn="1"/>
          </p:nvSpPr>
          <p:spPr bwMode="gray">
            <a:xfrm>
              <a:off x="504" y="2056"/>
              <a:ext cx="507" cy="100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3" name="Rectangle 51"/>
            <p:cNvSpPr>
              <a:spLocks noChangeArrowheads="1"/>
            </p:cNvSpPr>
            <p:nvPr userDrawn="1"/>
          </p:nvSpPr>
          <p:spPr bwMode="gray">
            <a:xfrm>
              <a:off x="0" y="2056"/>
              <a:ext cx="507" cy="100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54" name="AutoShape 52" descr="Light horizontal"/>
          <p:cNvSpPr>
            <a:spLocks noChangeArrowheads="1"/>
          </p:cNvSpPr>
          <p:nvPr/>
        </p:nvSpPr>
        <p:spPr bwMode="gray">
          <a:xfrm rot="10800000">
            <a:off x="6122988" y="3394075"/>
            <a:ext cx="1739900" cy="827088"/>
          </a:xfrm>
          <a:prstGeom prst="triangle">
            <a:avLst>
              <a:gd name="adj" fmla="val 50000"/>
            </a:avLst>
          </a:prstGeom>
          <a:pattFill prst="ltHorz">
            <a:fgClr>
              <a:schemeClr val="accent1"/>
            </a:fgClr>
            <a:bgClr>
              <a:schemeClr val="bg1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5" name="AutoShape 53"/>
          <p:cNvSpPr>
            <a:spLocks noChangeArrowheads="1"/>
          </p:cNvSpPr>
          <p:nvPr/>
        </p:nvSpPr>
        <p:spPr bwMode="gray">
          <a:xfrm>
            <a:off x="6124575" y="2393950"/>
            <a:ext cx="1739900" cy="827088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6" name="Rectangle 59"/>
          <p:cNvSpPr>
            <a:spLocks noChangeArrowheads="1"/>
          </p:cNvSpPr>
          <p:nvPr/>
        </p:nvSpPr>
        <p:spPr bwMode="gray">
          <a:xfrm rot="2598493">
            <a:off x="3163888" y="5864225"/>
            <a:ext cx="242887" cy="250825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150" name="Rectangle 54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4151" name="Rectangle 55"/>
          <p:cNvSpPr>
            <a:spLocks noGrp="1" noChangeArrowheads="1"/>
          </p:cNvSpPr>
          <p:nvPr>
            <p:ph type="subTitle" idx="1"/>
          </p:nvPr>
        </p:nvSpPr>
        <p:spPr>
          <a:xfrm>
            <a:off x="3581400" y="5661025"/>
            <a:ext cx="4800600" cy="587375"/>
          </a:xfrm>
        </p:spPr>
        <p:txBody>
          <a:bodyPr/>
          <a:lstStyle>
            <a:lvl1pPr marL="0" indent="0">
              <a:buFontTx/>
              <a:buNone/>
              <a:defRPr i="1"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57" name="Rectangle 5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58" name="Rectangle 5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9" name="Rectangle 5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281F5B-E487-4D62-8F64-72FF97CFF2E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C62802-0BF9-4D5B-86C0-F6E8E88DC79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7DFB59-FA81-43CF-A39B-1F046F024F6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962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40386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6CC8B9-6C68-4193-9005-EDBCBAC37AB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B2398-4229-437A-88BE-9A6A0C14227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7F3AB-4C10-4436-8A75-50790712481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9401D-4AC6-4552-9E68-40526D134AF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1E11D2-66B3-495F-8AEE-69D36AB703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9AD26-2975-4DCF-8769-EC32B23DC18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C74E7-1C17-40A0-876E-11D69AC23B1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027FF9-ED6E-4E38-B56C-610D5FDA453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72076-6BFE-499E-8722-14364C1C805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AutoShape 2" descr="Light horizontal"/>
          <p:cNvSpPr>
            <a:spLocks noChangeArrowheads="1"/>
          </p:cNvSpPr>
          <p:nvPr/>
        </p:nvSpPr>
        <p:spPr bwMode="gray">
          <a:xfrm rot="-21600000">
            <a:off x="0" y="5727700"/>
            <a:ext cx="9144000" cy="1130300"/>
          </a:xfrm>
          <a:prstGeom prst="triangle">
            <a:avLst>
              <a:gd name="adj" fmla="val 50000"/>
            </a:avLst>
          </a:prstGeom>
          <a:pattFill prst="ltHorz">
            <a:fgClr>
              <a:schemeClr val="accent1"/>
            </a:fgClr>
            <a:bgClr>
              <a:schemeClr val="bg1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5" name="AutoShape 3" descr="Light horizontal"/>
          <p:cNvSpPr>
            <a:spLocks noChangeArrowheads="1"/>
          </p:cNvSpPr>
          <p:nvPr/>
        </p:nvSpPr>
        <p:spPr bwMode="gray">
          <a:xfrm rot="-21600000">
            <a:off x="0" y="5727700"/>
            <a:ext cx="9144000" cy="1130300"/>
          </a:xfrm>
          <a:prstGeom prst="triangle">
            <a:avLst>
              <a:gd name="adj" fmla="val 50000"/>
            </a:avLst>
          </a:prstGeom>
          <a:pattFill prst="ltHorz">
            <a:fgClr>
              <a:schemeClr val="accent1"/>
            </a:fgClr>
            <a:bgClr>
              <a:schemeClr val="bg1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6" name="Rectangle 4" descr="Light horizontal"/>
          <p:cNvSpPr>
            <a:spLocks noChangeArrowheads="1"/>
          </p:cNvSpPr>
          <p:nvPr/>
        </p:nvSpPr>
        <p:spPr bwMode="gray">
          <a:xfrm>
            <a:off x="1588" y="4763"/>
            <a:ext cx="9144000" cy="985837"/>
          </a:xfrm>
          <a:prstGeom prst="rect">
            <a:avLst/>
          </a:prstGeom>
          <a:pattFill prst="ltHorz">
            <a:fgClr>
              <a:schemeClr val="accent1"/>
            </a:fgClr>
            <a:bgClr>
              <a:schemeClr val="accent2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29701" name="Group 5"/>
          <p:cNvGrpSpPr>
            <a:grpSpLocks/>
          </p:cNvGrpSpPr>
          <p:nvPr/>
        </p:nvGrpSpPr>
        <p:grpSpPr bwMode="auto">
          <a:xfrm>
            <a:off x="6350" y="993775"/>
            <a:ext cx="9156700" cy="88900"/>
            <a:chOff x="-8" y="632"/>
            <a:chExt cx="5768" cy="56"/>
          </a:xfrm>
        </p:grpSpPr>
        <p:sp>
          <p:nvSpPr>
            <p:cNvPr id="3078" name="Rectangle 6"/>
            <p:cNvSpPr>
              <a:spLocks noChangeArrowheads="1"/>
            </p:cNvSpPr>
            <p:nvPr userDrawn="1"/>
          </p:nvSpPr>
          <p:spPr bwMode="gray">
            <a:xfrm>
              <a:off x="1499" y="632"/>
              <a:ext cx="4261" cy="56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9" name="Rectangle 7"/>
            <p:cNvSpPr>
              <a:spLocks noChangeArrowheads="1"/>
            </p:cNvSpPr>
            <p:nvPr userDrawn="1"/>
          </p:nvSpPr>
          <p:spPr bwMode="gray">
            <a:xfrm>
              <a:off x="991" y="632"/>
              <a:ext cx="509" cy="56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0" name="Rectangle 8"/>
            <p:cNvSpPr>
              <a:spLocks noChangeArrowheads="1"/>
            </p:cNvSpPr>
            <p:nvPr userDrawn="1"/>
          </p:nvSpPr>
          <p:spPr bwMode="gray">
            <a:xfrm>
              <a:off x="497" y="632"/>
              <a:ext cx="507" cy="56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1" name="Rectangle 9"/>
            <p:cNvSpPr>
              <a:spLocks noChangeArrowheads="1"/>
            </p:cNvSpPr>
            <p:nvPr userDrawn="1"/>
          </p:nvSpPr>
          <p:spPr bwMode="ltGray">
            <a:xfrm>
              <a:off x="-8" y="632"/>
              <a:ext cx="508" cy="56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9702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83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3084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zh-TW" altLang="en-US"/>
              <a:t>Ch06 Capacitors and Inductors</a:t>
            </a:r>
            <a:endParaRPr lang="en-US" altLang="zh-TW"/>
          </a:p>
        </p:txBody>
      </p:sp>
      <p:sp>
        <p:nvSpPr>
          <p:cNvPr id="308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8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9F1C37F-0035-4A5C-A9A7-8A4CCA164F2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087" name="Line 15"/>
          <p:cNvSpPr>
            <a:spLocks noChangeShapeType="1"/>
          </p:cNvSpPr>
          <p:nvPr/>
        </p:nvSpPr>
        <p:spPr bwMode="auto">
          <a:xfrm>
            <a:off x="457200" y="6400800"/>
            <a:ext cx="82296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29707" name="Group 16"/>
          <p:cNvGrpSpPr>
            <a:grpSpLocks/>
          </p:cNvGrpSpPr>
          <p:nvPr/>
        </p:nvGrpSpPr>
        <p:grpSpPr bwMode="auto">
          <a:xfrm>
            <a:off x="76200" y="76200"/>
            <a:ext cx="1828800" cy="838200"/>
            <a:chOff x="2928" y="240"/>
            <a:chExt cx="2570" cy="1488"/>
          </a:xfrm>
        </p:grpSpPr>
        <p:sp>
          <p:nvSpPr>
            <p:cNvPr id="3089" name="Freeform 17"/>
            <p:cNvSpPr>
              <a:spLocks/>
            </p:cNvSpPr>
            <p:nvPr/>
          </p:nvSpPr>
          <p:spPr bwMode="gray">
            <a:xfrm>
              <a:off x="2928" y="240"/>
              <a:ext cx="1062" cy="1488"/>
            </a:xfrm>
            <a:custGeom>
              <a:avLst/>
              <a:gdLst/>
              <a:ahLst/>
              <a:cxnLst>
                <a:cxn ang="0">
                  <a:pos x="1166" y="14"/>
                </a:cxn>
                <a:cxn ang="0">
                  <a:pos x="1060" y="40"/>
                </a:cxn>
                <a:cxn ang="0">
                  <a:pos x="916" y="14"/>
                </a:cxn>
                <a:cxn ang="0">
                  <a:pos x="728" y="64"/>
                </a:cxn>
                <a:cxn ang="0">
                  <a:pos x="656" y="102"/>
                </a:cxn>
                <a:cxn ang="0">
                  <a:pos x="670" y="148"/>
                </a:cxn>
                <a:cxn ang="0">
                  <a:pos x="546" y="90"/>
                </a:cxn>
                <a:cxn ang="0">
                  <a:pos x="576" y="120"/>
                </a:cxn>
                <a:cxn ang="0">
                  <a:pos x="536" y="132"/>
                </a:cxn>
                <a:cxn ang="0">
                  <a:pos x="578" y="170"/>
                </a:cxn>
                <a:cxn ang="0">
                  <a:pos x="622" y="174"/>
                </a:cxn>
                <a:cxn ang="0">
                  <a:pos x="664" y="234"/>
                </a:cxn>
                <a:cxn ang="0">
                  <a:pos x="522" y="284"/>
                </a:cxn>
                <a:cxn ang="0">
                  <a:pos x="344" y="262"/>
                </a:cxn>
                <a:cxn ang="0">
                  <a:pos x="72" y="246"/>
                </a:cxn>
                <a:cxn ang="0">
                  <a:pos x="36" y="352"/>
                </a:cxn>
                <a:cxn ang="0">
                  <a:pos x="62" y="418"/>
                </a:cxn>
                <a:cxn ang="0">
                  <a:pos x="82" y="454"/>
                </a:cxn>
                <a:cxn ang="0">
                  <a:pos x="112" y="406"/>
                </a:cxn>
                <a:cxn ang="0">
                  <a:pos x="132" y="400"/>
                </a:cxn>
                <a:cxn ang="0">
                  <a:pos x="170" y="402"/>
                </a:cxn>
                <a:cxn ang="0">
                  <a:pos x="230" y="436"/>
                </a:cxn>
                <a:cxn ang="0">
                  <a:pos x="310" y="508"/>
                </a:cxn>
                <a:cxn ang="0">
                  <a:pos x="384" y="704"/>
                </a:cxn>
                <a:cxn ang="0">
                  <a:pos x="470" y="796"/>
                </a:cxn>
                <a:cxn ang="0">
                  <a:pos x="552" y="912"/>
                </a:cxn>
                <a:cxn ang="0">
                  <a:pos x="710" y="1046"/>
                </a:cxn>
                <a:cxn ang="0">
                  <a:pos x="808" y="1288"/>
                </a:cxn>
                <a:cxn ang="0">
                  <a:pos x="796" y="1708"/>
                </a:cxn>
                <a:cxn ang="0">
                  <a:pos x="854" y="1662"/>
                </a:cxn>
                <a:cxn ang="0">
                  <a:pos x="880" y="1610"/>
                </a:cxn>
                <a:cxn ang="0">
                  <a:pos x="1042" y="1424"/>
                </a:cxn>
                <a:cxn ang="0">
                  <a:pos x="1144" y="1204"/>
                </a:cxn>
                <a:cxn ang="0">
                  <a:pos x="1014" y="1142"/>
                </a:cxn>
                <a:cxn ang="0">
                  <a:pos x="836" y="1040"/>
                </a:cxn>
                <a:cxn ang="0">
                  <a:pos x="734" y="1026"/>
                </a:cxn>
                <a:cxn ang="0">
                  <a:pos x="648" y="936"/>
                </a:cxn>
                <a:cxn ang="0">
                  <a:pos x="604" y="810"/>
                </a:cxn>
                <a:cxn ang="0">
                  <a:pos x="734" y="782"/>
                </a:cxn>
                <a:cxn ang="0">
                  <a:pos x="828" y="632"/>
                </a:cxn>
                <a:cxn ang="0">
                  <a:pos x="880" y="618"/>
                </a:cxn>
                <a:cxn ang="0">
                  <a:pos x="922" y="586"/>
                </a:cxn>
                <a:cxn ang="0">
                  <a:pos x="860" y="544"/>
                </a:cxn>
                <a:cxn ang="0">
                  <a:pos x="938" y="578"/>
                </a:cxn>
                <a:cxn ang="0">
                  <a:pos x="984" y="576"/>
                </a:cxn>
                <a:cxn ang="0">
                  <a:pos x="984" y="540"/>
                </a:cxn>
                <a:cxn ang="0">
                  <a:pos x="934" y="490"/>
                </a:cxn>
                <a:cxn ang="0">
                  <a:pos x="866" y="426"/>
                </a:cxn>
                <a:cxn ang="0">
                  <a:pos x="770" y="412"/>
                </a:cxn>
                <a:cxn ang="0">
                  <a:pos x="720" y="512"/>
                </a:cxn>
                <a:cxn ang="0">
                  <a:pos x="646" y="368"/>
                </a:cxn>
                <a:cxn ang="0">
                  <a:pos x="724" y="316"/>
                </a:cxn>
                <a:cxn ang="0">
                  <a:pos x="778" y="234"/>
                </a:cxn>
                <a:cxn ang="0">
                  <a:pos x="788" y="350"/>
                </a:cxn>
                <a:cxn ang="0">
                  <a:pos x="876" y="350"/>
                </a:cxn>
                <a:cxn ang="0">
                  <a:pos x="816" y="250"/>
                </a:cxn>
                <a:cxn ang="0">
                  <a:pos x="734" y="188"/>
                </a:cxn>
                <a:cxn ang="0">
                  <a:pos x="780" y="128"/>
                </a:cxn>
                <a:cxn ang="0">
                  <a:pos x="842" y="102"/>
                </a:cxn>
                <a:cxn ang="0">
                  <a:pos x="968" y="208"/>
                </a:cxn>
                <a:cxn ang="0">
                  <a:pos x="994" y="324"/>
                </a:cxn>
                <a:cxn ang="0">
                  <a:pos x="1154" y="308"/>
                </a:cxn>
                <a:cxn ang="0">
                  <a:pos x="1252" y="202"/>
                </a:cxn>
              </a:cxnLst>
              <a:rect l="0" t="0" r="r" b="b"/>
              <a:pathLst>
                <a:path w="1280" h="1782">
                  <a:moveTo>
                    <a:pt x="1214" y="64"/>
                  </a:moveTo>
                  <a:lnTo>
                    <a:pt x="1230" y="60"/>
                  </a:lnTo>
                  <a:lnTo>
                    <a:pt x="1244" y="54"/>
                  </a:lnTo>
                  <a:lnTo>
                    <a:pt x="1254" y="44"/>
                  </a:lnTo>
                  <a:lnTo>
                    <a:pt x="1256" y="30"/>
                  </a:lnTo>
                  <a:lnTo>
                    <a:pt x="1250" y="12"/>
                  </a:lnTo>
                  <a:lnTo>
                    <a:pt x="1238" y="22"/>
                  </a:lnTo>
                  <a:lnTo>
                    <a:pt x="1226" y="24"/>
                  </a:lnTo>
                  <a:lnTo>
                    <a:pt x="1212" y="20"/>
                  </a:lnTo>
                  <a:lnTo>
                    <a:pt x="1198" y="16"/>
                  </a:lnTo>
                  <a:lnTo>
                    <a:pt x="1184" y="14"/>
                  </a:lnTo>
                  <a:lnTo>
                    <a:pt x="1166" y="14"/>
                  </a:lnTo>
                  <a:lnTo>
                    <a:pt x="1146" y="16"/>
                  </a:lnTo>
                  <a:lnTo>
                    <a:pt x="1130" y="18"/>
                  </a:lnTo>
                  <a:lnTo>
                    <a:pt x="1116" y="16"/>
                  </a:lnTo>
                  <a:lnTo>
                    <a:pt x="1100" y="16"/>
                  </a:lnTo>
                  <a:lnTo>
                    <a:pt x="1086" y="14"/>
                  </a:lnTo>
                  <a:lnTo>
                    <a:pt x="1074" y="18"/>
                  </a:lnTo>
                  <a:lnTo>
                    <a:pt x="1070" y="20"/>
                  </a:lnTo>
                  <a:lnTo>
                    <a:pt x="1066" y="24"/>
                  </a:lnTo>
                  <a:lnTo>
                    <a:pt x="1064" y="30"/>
                  </a:lnTo>
                  <a:lnTo>
                    <a:pt x="1062" y="34"/>
                  </a:lnTo>
                  <a:lnTo>
                    <a:pt x="1060" y="38"/>
                  </a:lnTo>
                  <a:lnTo>
                    <a:pt x="1060" y="40"/>
                  </a:lnTo>
                  <a:lnTo>
                    <a:pt x="1036" y="44"/>
                  </a:lnTo>
                  <a:lnTo>
                    <a:pt x="1012" y="44"/>
                  </a:lnTo>
                  <a:lnTo>
                    <a:pt x="986" y="46"/>
                  </a:lnTo>
                  <a:lnTo>
                    <a:pt x="960" y="50"/>
                  </a:lnTo>
                  <a:lnTo>
                    <a:pt x="936" y="58"/>
                  </a:lnTo>
                  <a:lnTo>
                    <a:pt x="912" y="62"/>
                  </a:lnTo>
                  <a:lnTo>
                    <a:pt x="884" y="62"/>
                  </a:lnTo>
                  <a:lnTo>
                    <a:pt x="886" y="48"/>
                  </a:lnTo>
                  <a:lnTo>
                    <a:pt x="894" y="38"/>
                  </a:lnTo>
                  <a:lnTo>
                    <a:pt x="902" y="30"/>
                  </a:lnTo>
                  <a:lnTo>
                    <a:pt x="910" y="22"/>
                  </a:lnTo>
                  <a:lnTo>
                    <a:pt x="916" y="14"/>
                  </a:lnTo>
                  <a:lnTo>
                    <a:pt x="916" y="0"/>
                  </a:lnTo>
                  <a:lnTo>
                    <a:pt x="882" y="0"/>
                  </a:lnTo>
                  <a:lnTo>
                    <a:pt x="844" y="6"/>
                  </a:lnTo>
                  <a:lnTo>
                    <a:pt x="810" y="12"/>
                  </a:lnTo>
                  <a:lnTo>
                    <a:pt x="790" y="16"/>
                  </a:lnTo>
                  <a:lnTo>
                    <a:pt x="766" y="18"/>
                  </a:lnTo>
                  <a:lnTo>
                    <a:pt x="738" y="20"/>
                  </a:lnTo>
                  <a:lnTo>
                    <a:pt x="712" y="26"/>
                  </a:lnTo>
                  <a:lnTo>
                    <a:pt x="690" y="34"/>
                  </a:lnTo>
                  <a:lnTo>
                    <a:pt x="676" y="46"/>
                  </a:lnTo>
                  <a:lnTo>
                    <a:pt x="700" y="56"/>
                  </a:lnTo>
                  <a:lnTo>
                    <a:pt x="728" y="64"/>
                  </a:lnTo>
                  <a:lnTo>
                    <a:pt x="754" y="68"/>
                  </a:lnTo>
                  <a:lnTo>
                    <a:pt x="728" y="68"/>
                  </a:lnTo>
                  <a:lnTo>
                    <a:pt x="702" y="70"/>
                  </a:lnTo>
                  <a:lnTo>
                    <a:pt x="676" y="68"/>
                  </a:lnTo>
                  <a:lnTo>
                    <a:pt x="658" y="64"/>
                  </a:lnTo>
                  <a:lnTo>
                    <a:pt x="642" y="58"/>
                  </a:lnTo>
                  <a:lnTo>
                    <a:pt x="624" y="54"/>
                  </a:lnTo>
                  <a:lnTo>
                    <a:pt x="602" y="54"/>
                  </a:lnTo>
                  <a:lnTo>
                    <a:pt x="614" y="78"/>
                  </a:lnTo>
                  <a:lnTo>
                    <a:pt x="626" y="92"/>
                  </a:lnTo>
                  <a:lnTo>
                    <a:pt x="640" y="100"/>
                  </a:lnTo>
                  <a:lnTo>
                    <a:pt x="656" y="102"/>
                  </a:lnTo>
                  <a:lnTo>
                    <a:pt x="676" y="102"/>
                  </a:lnTo>
                  <a:lnTo>
                    <a:pt x="698" y="102"/>
                  </a:lnTo>
                  <a:lnTo>
                    <a:pt x="692" y="106"/>
                  </a:lnTo>
                  <a:lnTo>
                    <a:pt x="686" y="112"/>
                  </a:lnTo>
                  <a:lnTo>
                    <a:pt x="682" y="118"/>
                  </a:lnTo>
                  <a:lnTo>
                    <a:pt x="676" y="124"/>
                  </a:lnTo>
                  <a:lnTo>
                    <a:pt x="672" y="128"/>
                  </a:lnTo>
                  <a:lnTo>
                    <a:pt x="676" y="132"/>
                  </a:lnTo>
                  <a:lnTo>
                    <a:pt x="680" y="138"/>
                  </a:lnTo>
                  <a:lnTo>
                    <a:pt x="684" y="142"/>
                  </a:lnTo>
                  <a:lnTo>
                    <a:pt x="688" y="146"/>
                  </a:lnTo>
                  <a:lnTo>
                    <a:pt x="670" y="148"/>
                  </a:lnTo>
                  <a:lnTo>
                    <a:pt x="656" y="144"/>
                  </a:lnTo>
                  <a:lnTo>
                    <a:pt x="644" y="134"/>
                  </a:lnTo>
                  <a:lnTo>
                    <a:pt x="634" y="124"/>
                  </a:lnTo>
                  <a:lnTo>
                    <a:pt x="624" y="112"/>
                  </a:lnTo>
                  <a:lnTo>
                    <a:pt x="612" y="104"/>
                  </a:lnTo>
                  <a:lnTo>
                    <a:pt x="598" y="100"/>
                  </a:lnTo>
                  <a:lnTo>
                    <a:pt x="576" y="104"/>
                  </a:lnTo>
                  <a:lnTo>
                    <a:pt x="580" y="108"/>
                  </a:lnTo>
                  <a:lnTo>
                    <a:pt x="584" y="114"/>
                  </a:lnTo>
                  <a:lnTo>
                    <a:pt x="572" y="104"/>
                  </a:lnTo>
                  <a:lnTo>
                    <a:pt x="560" y="96"/>
                  </a:lnTo>
                  <a:lnTo>
                    <a:pt x="546" y="90"/>
                  </a:lnTo>
                  <a:lnTo>
                    <a:pt x="532" y="88"/>
                  </a:lnTo>
                  <a:lnTo>
                    <a:pt x="518" y="94"/>
                  </a:lnTo>
                  <a:lnTo>
                    <a:pt x="530" y="100"/>
                  </a:lnTo>
                  <a:lnTo>
                    <a:pt x="538" y="104"/>
                  </a:lnTo>
                  <a:lnTo>
                    <a:pt x="552" y="106"/>
                  </a:lnTo>
                  <a:lnTo>
                    <a:pt x="558" y="106"/>
                  </a:lnTo>
                  <a:lnTo>
                    <a:pt x="562" y="108"/>
                  </a:lnTo>
                  <a:lnTo>
                    <a:pt x="566" y="110"/>
                  </a:lnTo>
                  <a:lnTo>
                    <a:pt x="570" y="116"/>
                  </a:lnTo>
                  <a:lnTo>
                    <a:pt x="574" y="118"/>
                  </a:lnTo>
                  <a:lnTo>
                    <a:pt x="574" y="118"/>
                  </a:lnTo>
                  <a:lnTo>
                    <a:pt x="576" y="120"/>
                  </a:lnTo>
                  <a:lnTo>
                    <a:pt x="576" y="124"/>
                  </a:lnTo>
                  <a:lnTo>
                    <a:pt x="576" y="126"/>
                  </a:lnTo>
                  <a:lnTo>
                    <a:pt x="574" y="130"/>
                  </a:lnTo>
                  <a:lnTo>
                    <a:pt x="570" y="134"/>
                  </a:lnTo>
                  <a:lnTo>
                    <a:pt x="568" y="136"/>
                  </a:lnTo>
                  <a:lnTo>
                    <a:pt x="566" y="138"/>
                  </a:lnTo>
                  <a:lnTo>
                    <a:pt x="562" y="138"/>
                  </a:lnTo>
                  <a:lnTo>
                    <a:pt x="556" y="138"/>
                  </a:lnTo>
                  <a:lnTo>
                    <a:pt x="552" y="136"/>
                  </a:lnTo>
                  <a:lnTo>
                    <a:pt x="546" y="134"/>
                  </a:lnTo>
                  <a:lnTo>
                    <a:pt x="540" y="132"/>
                  </a:lnTo>
                  <a:lnTo>
                    <a:pt x="536" y="132"/>
                  </a:lnTo>
                  <a:lnTo>
                    <a:pt x="536" y="136"/>
                  </a:lnTo>
                  <a:lnTo>
                    <a:pt x="536" y="142"/>
                  </a:lnTo>
                  <a:lnTo>
                    <a:pt x="538" y="148"/>
                  </a:lnTo>
                  <a:lnTo>
                    <a:pt x="542" y="152"/>
                  </a:lnTo>
                  <a:lnTo>
                    <a:pt x="546" y="154"/>
                  </a:lnTo>
                  <a:lnTo>
                    <a:pt x="552" y="156"/>
                  </a:lnTo>
                  <a:lnTo>
                    <a:pt x="556" y="158"/>
                  </a:lnTo>
                  <a:lnTo>
                    <a:pt x="562" y="160"/>
                  </a:lnTo>
                  <a:lnTo>
                    <a:pt x="566" y="162"/>
                  </a:lnTo>
                  <a:lnTo>
                    <a:pt x="570" y="166"/>
                  </a:lnTo>
                  <a:lnTo>
                    <a:pt x="574" y="168"/>
                  </a:lnTo>
                  <a:lnTo>
                    <a:pt x="578" y="170"/>
                  </a:lnTo>
                  <a:lnTo>
                    <a:pt x="582" y="172"/>
                  </a:lnTo>
                  <a:lnTo>
                    <a:pt x="588" y="172"/>
                  </a:lnTo>
                  <a:lnTo>
                    <a:pt x="592" y="172"/>
                  </a:lnTo>
                  <a:lnTo>
                    <a:pt x="596" y="172"/>
                  </a:lnTo>
                  <a:lnTo>
                    <a:pt x="600" y="170"/>
                  </a:lnTo>
                  <a:lnTo>
                    <a:pt x="602" y="168"/>
                  </a:lnTo>
                  <a:lnTo>
                    <a:pt x="604" y="164"/>
                  </a:lnTo>
                  <a:lnTo>
                    <a:pt x="606" y="166"/>
                  </a:lnTo>
                  <a:lnTo>
                    <a:pt x="608" y="164"/>
                  </a:lnTo>
                  <a:lnTo>
                    <a:pt x="612" y="162"/>
                  </a:lnTo>
                  <a:lnTo>
                    <a:pt x="616" y="168"/>
                  </a:lnTo>
                  <a:lnTo>
                    <a:pt x="622" y="174"/>
                  </a:lnTo>
                  <a:lnTo>
                    <a:pt x="634" y="180"/>
                  </a:lnTo>
                  <a:lnTo>
                    <a:pt x="646" y="184"/>
                  </a:lnTo>
                  <a:lnTo>
                    <a:pt x="660" y="190"/>
                  </a:lnTo>
                  <a:lnTo>
                    <a:pt x="672" y="202"/>
                  </a:lnTo>
                  <a:lnTo>
                    <a:pt x="664" y="204"/>
                  </a:lnTo>
                  <a:lnTo>
                    <a:pt x="660" y="206"/>
                  </a:lnTo>
                  <a:lnTo>
                    <a:pt x="656" y="208"/>
                  </a:lnTo>
                  <a:lnTo>
                    <a:pt x="654" y="212"/>
                  </a:lnTo>
                  <a:lnTo>
                    <a:pt x="652" y="216"/>
                  </a:lnTo>
                  <a:lnTo>
                    <a:pt x="648" y="220"/>
                  </a:lnTo>
                  <a:lnTo>
                    <a:pt x="644" y="224"/>
                  </a:lnTo>
                  <a:lnTo>
                    <a:pt x="664" y="234"/>
                  </a:lnTo>
                  <a:lnTo>
                    <a:pt x="678" y="250"/>
                  </a:lnTo>
                  <a:lnTo>
                    <a:pt x="682" y="270"/>
                  </a:lnTo>
                  <a:lnTo>
                    <a:pt x="672" y="268"/>
                  </a:lnTo>
                  <a:lnTo>
                    <a:pt x="654" y="268"/>
                  </a:lnTo>
                  <a:lnTo>
                    <a:pt x="632" y="270"/>
                  </a:lnTo>
                  <a:lnTo>
                    <a:pt x="612" y="274"/>
                  </a:lnTo>
                  <a:lnTo>
                    <a:pt x="598" y="280"/>
                  </a:lnTo>
                  <a:lnTo>
                    <a:pt x="592" y="284"/>
                  </a:lnTo>
                  <a:lnTo>
                    <a:pt x="586" y="290"/>
                  </a:lnTo>
                  <a:lnTo>
                    <a:pt x="580" y="296"/>
                  </a:lnTo>
                  <a:lnTo>
                    <a:pt x="552" y="290"/>
                  </a:lnTo>
                  <a:lnTo>
                    <a:pt x="522" y="284"/>
                  </a:lnTo>
                  <a:lnTo>
                    <a:pt x="496" y="284"/>
                  </a:lnTo>
                  <a:lnTo>
                    <a:pt x="472" y="290"/>
                  </a:lnTo>
                  <a:lnTo>
                    <a:pt x="450" y="294"/>
                  </a:lnTo>
                  <a:lnTo>
                    <a:pt x="432" y="288"/>
                  </a:lnTo>
                  <a:lnTo>
                    <a:pt x="416" y="284"/>
                  </a:lnTo>
                  <a:lnTo>
                    <a:pt x="408" y="278"/>
                  </a:lnTo>
                  <a:lnTo>
                    <a:pt x="402" y="272"/>
                  </a:lnTo>
                  <a:lnTo>
                    <a:pt x="394" y="260"/>
                  </a:lnTo>
                  <a:lnTo>
                    <a:pt x="384" y="256"/>
                  </a:lnTo>
                  <a:lnTo>
                    <a:pt x="372" y="254"/>
                  </a:lnTo>
                  <a:lnTo>
                    <a:pt x="358" y="258"/>
                  </a:lnTo>
                  <a:lnTo>
                    <a:pt x="344" y="262"/>
                  </a:lnTo>
                  <a:lnTo>
                    <a:pt x="330" y="266"/>
                  </a:lnTo>
                  <a:lnTo>
                    <a:pt x="306" y="272"/>
                  </a:lnTo>
                  <a:lnTo>
                    <a:pt x="292" y="272"/>
                  </a:lnTo>
                  <a:lnTo>
                    <a:pt x="280" y="270"/>
                  </a:lnTo>
                  <a:lnTo>
                    <a:pt x="270" y="266"/>
                  </a:lnTo>
                  <a:lnTo>
                    <a:pt x="260" y="260"/>
                  </a:lnTo>
                  <a:lnTo>
                    <a:pt x="248" y="252"/>
                  </a:lnTo>
                  <a:lnTo>
                    <a:pt x="228" y="244"/>
                  </a:lnTo>
                  <a:lnTo>
                    <a:pt x="196" y="236"/>
                  </a:lnTo>
                  <a:lnTo>
                    <a:pt x="156" y="234"/>
                  </a:lnTo>
                  <a:lnTo>
                    <a:pt x="114" y="238"/>
                  </a:lnTo>
                  <a:lnTo>
                    <a:pt x="72" y="246"/>
                  </a:lnTo>
                  <a:lnTo>
                    <a:pt x="34" y="256"/>
                  </a:lnTo>
                  <a:lnTo>
                    <a:pt x="4" y="272"/>
                  </a:lnTo>
                  <a:lnTo>
                    <a:pt x="6" y="276"/>
                  </a:lnTo>
                  <a:lnTo>
                    <a:pt x="8" y="280"/>
                  </a:lnTo>
                  <a:lnTo>
                    <a:pt x="22" y="284"/>
                  </a:lnTo>
                  <a:lnTo>
                    <a:pt x="32" y="294"/>
                  </a:lnTo>
                  <a:lnTo>
                    <a:pt x="40" y="306"/>
                  </a:lnTo>
                  <a:lnTo>
                    <a:pt x="44" y="322"/>
                  </a:lnTo>
                  <a:lnTo>
                    <a:pt x="22" y="326"/>
                  </a:lnTo>
                  <a:lnTo>
                    <a:pt x="0" y="334"/>
                  </a:lnTo>
                  <a:lnTo>
                    <a:pt x="16" y="346"/>
                  </a:lnTo>
                  <a:lnTo>
                    <a:pt x="36" y="352"/>
                  </a:lnTo>
                  <a:lnTo>
                    <a:pt x="56" y="358"/>
                  </a:lnTo>
                  <a:lnTo>
                    <a:pt x="56" y="358"/>
                  </a:lnTo>
                  <a:lnTo>
                    <a:pt x="56" y="358"/>
                  </a:lnTo>
                  <a:lnTo>
                    <a:pt x="30" y="364"/>
                  </a:lnTo>
                  <a:lnTo>
                    <a:pt x="4" y="372"/>
                  </a:lnTo>
                  <a:lnTo>
                    <a:pt x="10" y="392"/>
                  </a:lnTo>
                  <a:lnTo>
                    <a:pt x="20" y="404"/>
                  </a:lnTo>
                  <a:lnTo>
                    <a:pt x="34" y="408"/>
                  </a:lnTo>
                  <a:lnTo>
                    <a:pt x="48" y="406"/>
                  </a:lnTo>
                  <a:lnTo>
                    <a:pt x="54" y="410"/>
                  </a:lnTo>
                  <a:lnTo>
                    <a:pt x="58" y="412"/>
                  </a:lnTo>
                  <a:lnTo>
                    <a:pt x="62" y="418"/>
                  </a:lnTo>
                  <a:lnTo>
                    <a:pt x="64" y="422"/>
                  </a:lnTo>
                  <a:lnTo>
                    <a:pt x="64" y="428"/>
                  </a:lnTo>
                  <a:lnTo>
                    <a:pt x="62" y="432"/>
                  </a:lnTo>
                  <a:lnTo>
                    <a:pt x="54" y="440"/>
                  </a:lnTo>
                  <a:lnTo>
                    <a:pt x="44" y="448"/>
                  </a:lnTo>
                  <a:lnTo>
                    <a:pt x="36" y="458"/>
                  </a:lnTo>
                  <a:lnTo>
                    <a:pt x="34" y="470"/>
                  </a:lnTo>
                  <a:lnTo>
                    <a:pt x="44" y="468"/>
                  </a:lnTo>
                  <a:lnTo>
                    <a:pt x="56" y="464"/>
                  </a:lnTo>
                  <a:lnTo>
                    <a:pt x="66" y="460"/>
                  </a:lnTo>
                  <a:lnTo>
                    <a:pt x="76" y="458"/>
                  </a:lnTo>
                  <a:lnTo>
                    <a:pt x="82" y="454"/>
                  </a:lnTo>
                  <a:lnTo>
                    <a:pt x="90" y="448"/>
                  </a:lnTo>
                  <a:lnTo>
                    <a:pt x="94" y="442"/>
                  </a:lnTo>
                  <a:lnTo>
                    <a:pt x="96" y="438"/>
                  </a:lnTo>
                  <a:lnTo>
                    <a:pt x="96" y="434"/>
                  </a:lnTo>
                  <a:lnTo>
                    <a:pt x="98" y="428"/>
                  </a:lnTo>
                  <a:lnTo>
                    <a:pt x="98" y="422"/>
                  </a:lnTo>
                  <a:lnTo>
                    <a:pt x="98" y="420"/>
                  </a:lnTo>
                  <a:lnTo>
                    <a:pt x="98" y="416"/>
                  </a:lnTo>
                  <a:lnTo>
                    <a:pt x="100" y="414"/>
                  </a:lnTo>
                  <a:lnTo>
                    <a:pt x="102" y="412"/>
                  </a:lnTo>
                  <a:lnTo>
                    <a:pt x="106" y="410"/>
                  </a:lnTo>
                  <a:lnTo>
                    <a:pt x="112" y="406"/>
                  </a:lnTo>
                  <a:lnTo>
                    <a:pt x="116" y="400"/>
                  </a:lnTo>
                  <a:lnTo>
                    <a:pt x="120" y="396"/>
                  </a:lnTo>
                  <a:lnTo>
                    <a:pt x="124" y="392"/>
                  </a:lnTo>
                  <a:lnTo>
                    <a:pt x="124" y="390"/>
                  </a:lnTo>
                  <a:lnTo>
                    <a:pt x="128" y="388"/>
                  </a:lnTo>
                  <a:lnTo>
                    <a:pt x="130" y="388"/>
                  </a:lnTo>
                  <a:lnTo>
                    <a:pt x="134" y="388"/>
                  </a:lnTo>
                  <a:lnTo>
                    <a:pt x="136" y="390"/>
                  </a:lnTo>
                  <a:lnTo>
                    <a:pt x="136" y="392"/>
                  </a:lnTo>
                  <a:lnTo>
                    <a:pt x="136" y="394"/>
                  </a:lnTo>
                  <a:lnTo>
                    <a:pt x="134" y="398"/>
                  </a:lnTo>
                  <a:lnTo>
                    <a:pt x="132" y="400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0" y="408"/>
                  </a:lnTo>
                  <a:lnTo>
                    <a:pt x="134" y="408"/>
                  </a:lnTo>
                  <a:lnTo>
                    <a:pt x="138" y="406"/>
                  </a:lnTo>
                  <a:lnTo>
                    <a:pt x="144" y="402"/>
                  </a:lnTo>
                  <a:lnTo>
                    <a:pt x="148" y="400"/>
                  </a:lnTo>
                  <a:lnTo>
                    <a:pt x="154" y="398"/>
                  </a:lnTo>
                  <a:lnTo>
                    <a:pt x="160" y="396"/>
                  </a:lnTo>
                  <a:lnTo>
                    <a:pt x="164" y="398"/>
                  </a:lnTo>
                  <a:lnTo>
                    <a:pt x="168" y="400"/>
                  </a:lnTo>
                  <a:lnTo>
                    <a:pt x="170" y="402"/>
                  </a:lnTo>
                  <a:lnTo>
                    <a:pt x="174" y="406"/>
                  </a:lnTo>
                  <a:lnTo>
                    <a:pt x="178" y="410"/>
                  </a:lnTo>
                  <a:lnTo>
                    <a:pt x="182" y="412"/>
                  </a:lnTo>
                  <a:lnTo>
                    <a:pt x="186" y="416"/>
                  </a:lnTo>
                  <a:lnTo>
                    <a:pt x="192" y="418"/>
                  </a:lnTo>
                  <a:lnTo>
                    <a:pt x="198" y="418"/>
                  </a:lnTo>
                  <a:lnTo>
                    <a:pt x="204" y="418"/>
                  </a:lnTo>
                  <a:lnTo>
                    <a:pt x="212" y="420"/>
                  </a:lnTo>
                  <a:lnTo>
                    <a:pt x="218" y="422"/>
                  </a:lnTo>
                  <a:lnTo>
                    <a:pt x="222" y="426"/>
                  </a:lnTo>
                  <a:lnTo>
                    <a:pt x="226" y="430"/>
                  </a:lnTo>
                  <a:lnTo>
                    <a:pt x="230" y="436"/>
                  </a:lnTo>
                  <a:lnTo>
                    <a:pt x="238" y="446"/>
                  </a:lnTo>
                  <a:lnTo>
                    <a:pt x="248" y="456"/>
                  </a:lnTo>
                  <a:lnTo>
                    <a:pt x="260" y="464"/>
                  </a:lnTo>
                  <a:lnTo>
                    <a:pt x="274" y="476"/>
                  </a:lnTo>
                  <a:lnTo>
                    <a:pt x="288" y="486"/>
                  </a:lnTo>
                  <a:lnTo>
                    <a:pt x="292" y="488"/>
                  </a:lnTo>
                  <a:lnTo>
                    <a:pt x="298" y="490"/>
                  </a:lnTo>
                  <a:lnTo>
                    <a:pt x="302" y="492"/>
                  </a:lnTo>
                  <a:lnTo>
                    <a:pt x="306" y="494"/>
                  </a:lnTo>
                  <a:lnTo>
                    <a:pt x="308" y="498"/>
                  </a:lnTo>
                  <a:lnTo>
                    <a:pt x="310" y="502"/>
                  </a:lnTo>
                  <a:lnTo>
                    <a:pt x="310" y="508"/>
                  </a:lnTo>
                  <a:lnTo>
                    <a:pt x="312" y="512"/>
                  </a:lnTo>
                  <a:lnTo>
                    <a:pt x="320" y="530"/>
                  </a:lnTo>
                  <a:lnTo>
                    <a:pt x="330" y="546"/>
                  </a:lnTo>
                  <a:lnTo>
                    <a:pt x="334" y="552"/>
                  </a:lnTo>
                  <a:lnTo>
                    <a:pt x="340" y="558"/>
                  </a:lnTo>
                  <a:lnTo>
                    <a:pt x="348" y="562"/>
                  </a:lnTo>
                  <a:lnTo>
                    <a:pt x="350" y="598"/>
                  </a:lnTo>
                  <a:lnTo>
                    <a:pt x="354" y="634"/>
                  </a:lnTo>
                  <a:lnTo>
                    <a:pt x="362" y="668"/>
                  </a:lnTo>
                  <a:lnTo>
                    <a:pt x="368" y="678"/>
                  </a:lnTo>
                  <a:lnTo>
                    <a:pt x="376" y="692"/>
                  </a:lnTo>
                  <a:lnTo>
                    <a:pt x="384" y="704"/>
                  </a:lnTo>
                  <a:lnTo>
                    <a:pt x="390" y="714"/>
                  </a:lnTo>
                  <a:lnTo>
                    <a:pt x="394" y="716"/>
                  </a:lnTo>
                  <a:lnTo>
                    <a:pt x="400" y="718"/>
                  </a:lnTo>
                  <a:lnTo>
                    <a:pt x="406" y="720"/>
                  </a:lnTo>
                  <a:lnTo>
                    <a:pt x="410" y="722"/>
                  </a:lnTo>
                  <a:lnTo>
                    <a:pt x="416" y="722"/>
                  </a:lnTo>
                  <a:lnTo>
                    <a:pt x="418" y="724"/>
                  </a:lnTo>
                  <a:lnTo>
                    <a:pt x="428" y="740"/>
                  </a:lnTo>
                  <a:lnTo>
                    <a:pt x="434" y="758"/>
                  </a:lnTo>
                  <a:lnTo>
                    <a:pt x="442" y="774"/>
                  </a:lnTo>
                  <a:lnTo>
                    <a:pt x="454" y="788"/>
                  </a:lnTo>
                  <a:lnTo>
                    <a:pt x="470" y="796"/>
                  </a:lnTo>
                  <a:lnTo>
                    <a:pt x="486" y="806"/>
                  </a:lnTo>
                  <a:lnTo>
                    <a:pt x="498" y="818"/>
                  </a:lnTo>
                  <a:lnTo>
                    <a:pt x="502" y="830"/>
                  </a:lnTo>
                  <a:lnTo>
                    <a:pt x="502" y="844"/>
                  </a:lnTo>
                  <a:lnTo>
                    <a:pt x="502" y="856"/>
                  </a:lnTo>
                  <a:lnTo>
                    <a:pt x="506" y="868"/>
                  </a:lnTo>
                  <a:lnTo>
                    <a:pt x="514" y="874"/>
                  </a:lnTo>
                  <a:lnTo>
                    <a:pt x="524" y="878"/>
                  </a:lnTo>
                  <a:lnTo>
                    <a:pt x="534" y="880"/>
                  </a:lnTo>
                  <a:lnTo>
                    <a:pt x="544" y="888"/>
                  </a:lnTo>
                  <a:lnTo>
                    <a:pt x="550" y="900"/>
                  </a:lnTo>
                  <a:lnTo>
                    <a:pt x="552" y="912"/>
                  </a:lnTo>
                  <a:lnTo>
                    <a:pt x="556" y="924"/>
                  </a:lnTo>
                  <a:lnTo>
                    <a:pt x="566" y="938"/>
                  </a:lnTo>
                  <a:lnTo>
                    <a:pt x="576" y="944"/>
                  </a:lnTo>
                  <a:lnTo>
                    <a:pt x="586" y="946"/>
                  </a:lnTo>
                  <a:lnTo>
                    <a:pt x="594" y="948"/>
                  </a:lnTo>
                  <a:lnTo>
                    <a:pt x="604" y="950"/>
                  </a:lnTo>
                  <a:lnTo>
                    <a:pt x="626" y="958"/>
                  </a:lnTo>
                  <a:lnTo>
                    <a:pt x="648" y="968"/>
                  </a:lnTo>
                  <a:lnTo>
                    <a:pt x="670" y="982"/>
                  </a:lnTo>
                  <a:lnTo>
                    <a:pt x="688" y="1000"/>
                  </a:lnTo>
                  <a:lnTo>
                    <a:pt x="702" y="1020"/>
                  </a:lnTo>
                  <a:lnTo>
                    <a:pt x="710" y="1046"/>
                  </a:lnTo>
                  <a:lnTo>
                    <a:pt x="738" y="1054"/>
                  </a:lnTo>
                  <a:lnTo>
                    <a:pt x="756" y="1062"/>
                  </a:lnTo>
                  <a:lnTo>
                    <a:pt x="766" y="1072"/>
                  </a:lnTo>
                  <a:lnTo>
                    <a:pt x="768" y="1084"/>
                  </a:lnTo>
                  <a:lnTo>
                    <a:pt x="766" y="1104"/>
                  </a:lnTo>
                  <a:lnTo>
                    <a:pt x="758" y="1130"/>
                  </a:lnTo>
                  <a:lnTo>
                    <a:pt x="754" y="1160"/>
                  </a:lnTo>
                  <a:lnTo>
                    <a:pt x="754" y="1184"/>
                  </a:lnTo>
                  <a:lnTo>
                    <a:pt x="760" y="1206"/>
                  </a:lnTo>
                  <a:lnTo>
                    <a:pt x="770" y="1226"/>
                  </a:lnTo>
                  <a:lnTo>
                    <a:pt x="784" y="1248"/>
                  </a:lnTo>
                  <a:lnTo>
                    <a:pt x="808" y="1288"/>
                  </a:lnTo>
                  <a:lnTo>
                    <a:pt x="828" y="1326"/>
                  </a:lnTo>
                  <a:lnTo>
                    <a:pt x="844" y="1364"/>
                  </a:lnTo>
                  <a:lnTo>
                    <a:pt x="850" y="1406"/>
                  </a:lnTo>
                  <a:lnTo>
                    <a:pt x="848" y="1444"/>
                  </a:lnTo>
                  <a:lnTo>
                    <a:pt x="840" y="1482"/>
                  </a:lnTo>
                  <a:lnTo>
                    <a:pt x="828" y="1518"/>
                  </a:lnTo>
                  <a:lnTo>
                    <a:pt x="820" y="1558"/>
                  </a:lnTo>
                  <a:lnTo>
                    <a:pt x="816" y="1598"/>
                  </a:lnTo>
                  <a:lnTo>
                    <a:pt x="814" y="1636"/>
                  </a:lnTo>
                  <a:lnTo>
                    <a:pt x="808" y="1660"/>
                  </a:lnTo>
                  <a:lnTo>
                    <a:pt x="800" y="1684"/>
                  </a:lnTo>
                  <a:lnTo>
                    <a:pt x="796" y="1708"/>
                  </a:lnTo>
                  <a:lnTo>
                    <a:pt x="796" y="1734"/>
                  </a:lnTo>
                  <a:lnTo>
                    <a:pt x="804" y="1762"/>
                  </a:lnTo>
                  <a:lnTo>
                    <a:pt x="814" y="1776"/>
                  </a:lnTo>
                  <a:lnTo>
                    <a:pt x="824" y="1782"/>
                  </a:lnTo>
                  <a:lnTo>
                    <a:pt x="836" y="1780"/>
                  </a:lnTo>
                  <a:lnTo>
                    <a:pt x="846" y="1772"/>
                  </a:lnTo>
                  <a:lnTo>
                    <a:pt x="854" y="1758"/>
                  </a:lnTo>
                  <a:lnTo>
                    <a:pt x="858" y="1740"/>
                  </a:lnTo>
                  <a:lnTo>
                    <a:pt x="860" y="1720"/>
                  </a:lnTo>
                  <a:lnTo>
                    <a:pt x="858" y="1704"/>
                  </a:lnTo>
                  <a:lnTo>
                    <a:pt x="852" y="1684"/>
                  </a:lnTo>
                  <a:lnTo>
                    <a:pt x="854" y="1662"/>
                  </a:lnTo>
                  <a:lnTo>
                    <a:pt x="856" y="1658"/>
                  </a:lnTo>
                  <a:lnTo>
                    <a:pt x="860" y="1654"/>
                  </a:lnTo>
                  <a:lnTo>
                    <a:pt x="864" y="1652"/>
                  </a:lnTo>
                  <a:lnTo>
                    <a:pt x="868" y="1650"/>
                  </a:lnTo>
                  <a:lnTo>
                    <a:pt x="872" y="1646"/>
                  </a:lnTo>
                  <a:lnTo>
                    <a:pt x="876" y="1642"/>
                  </a:lnTo>
                  <a:lnTo>
                    <a:pt x="876" y="1638"/>
                  </a:lnTo>
                  <a:lnTo>
                    <a:pt x="878" y="1632"/>
                  </a:lnTo>
                  <a:lnTo>
                    <a:pt x="878" y="1626"/>
                  </a:lnTo>
                  <a:lnTo>
                    <a:pt x="878" y="1620"/>
                  </a:lnTo>
                  <a:lnTo>
                    <a:pt x="878" y="1614"/>
                  </a:lnTo>
                  <a:lnTo>
                    <a:pt x="880" y="1610"/>
                  </a:lnTo>
                  <a:lnTo>
                    <a:pt x="888" y="1600"/>
                  </a:lnTo>
                  <a:lnTo>
                    <a:pt x="902" y="1588"/>
                  </a:lnTo>
                  <a:lnTo>
                    <a:pt x="914" y="1578"/>
                  </a:lnTo>
                  <a:lnTo>
                    <a:pt x="928" y="1566"/>
                  </a:lnTo>
                  <a:lnTo>
                    <a:pt x="936" y="1556"/>
                  </a:lnTo>
                  <a:lnTo>
                    <a:pt x="940" y="1542"/>
                  </a:lnTo>
                  <a:lnTo>
                    <a:pt x="936" y="1528"/>
                  </a:lnTo>
                  <a:lnTo>
                    <a:pt x="968" y="1512"/>
                  </a:lnTo>
                  <a:lnTo>
                    <a:pt x="994" y="1494"/>
                  </a:lnTo>
                  <a:lnTo>
                    <a:pt x="1012" y="1474"/>
                  </a:lnTo>
                  <a:lnTo>
                    <a:pt x="1028" y="1450"/>
                  </a:lnTo>
                  <a:lnTo>
                    <a:pt x="1042" y="1424"/>
                  </a:lnTo>
                  <a:lnTo>
                    <a:pt x="1056" y="1398"/>
                  </a:lnTo>
                  <a:lnTo>
                    <a:pt x="1070" y="1370"/>
                  </a:lnTo>
                  <a:lnTo>
                    <a:pt x="1084" y="1356"/>
                  </a:lnTo>
                  <a:lnTo>
                    <a:pt x="1100" y="1340"/>
                  </a:lnTo>
                  <a:lnTo>
                    <a:pt x="1112" y="1324"/>
                  </a:lnTo>
                  <a:lnTo>
                    <a:pt x="1114" y="1310"/>
                  </a:lnTo>
                  <a:lnTo>
                    <a:pt x="1114" y="1296"/>
                  </a:lnTo>
                  <a:lnTo>
                    <a:pt x="1116" y="1282"/>
                  </a:lnTo>
                  <a:lnTo>
                    <a:pt x="1124" y="1262"/>
                  </a:lnTo>
                  <a:lnTo>
                    <a:pt x="1136" y="1242"/>
                  </a:lnTo>
                  <a:lnTo>
                    <a:pt x="1144" y="1222"/>
                  </a:lnTo>
                  <a:lnTo>
                    <a:pt x="1144" y="1204"/>
                  </a:lnTo>
                  <a:lnTo>
                    <a:pt x="1136" y="1190"/>
                  </a:lnTo>
                  <a:lnTo>
                    <a:pt x="1126" y="1182"/>
                  </a:lnTo>
                  <a:lnTo>
                    <a:pt x="1112" y="1180"/>
                  </a:lnTo>
                  <a:lnTo>
                    <a:pt x="1098" y="1178"/>
                  </a:lnTo>
                  <a:lnTo>
                    <a:pt x="1082" y="1172"/>
                  </a:lnTo>
                  <a:lnTo>
                    <a:pt x="1070" y="1164"/>
                  </a:lnTo>
                  <a:lnTo>
                    <a:pt x="1060" y="1154"/>
                  </a:lnTo>
                  <a:lnTo>
                    <a:pt x="1050" y="1144"/>
                  </a:lnTo>
                  <a:lnTo>
                    <a:pt x="1042" y="1142"/>
                  </a:lnTo>
                  <a:lnTo>
                    <a:pt x="1032" y="1144"/>
                  </a:lnTo>
                  <a:lnTo>
                    <a:pt x="1022" y="1144"/>
                  </a:lnTo>
                  <a:lnTo>
                    <a:pt x="1014" y="1142"/>
                  </a:lnTo>
                  <a:lnTo>
                    <a:pt x="1008" y="1132"/>
                  </a:lnTo>
                  <a:lnTo>
                    <a:pt x="1004" y="1118"/>
                  </a:lnTo>
                  <a:lnTo>
                    <a:pt x="996" y="1106"/>
                  </a:lnTo>
                  <a:lnTo>
                    <a:pt x="982" y="1098"/>
                  </a:lnTo>
                  <a:lnTo>
                    <a:pt x="968" y="1092"/>
                  </a:lnTo>
                  <a:lnTo>
                    <a:pt x="954" y="1084"/>
                  </a:lnTo>
                  <a:lnTo>
                    <a:pt x="928" y="1068"/>
                  </a:lnTo>
                  <a:lnTo>
                    <a:pt x="902" y="1050"/>
                  </a:lnTo>
                  <a:lnTo>
                    <a:pt x="880" y="1034"/>
                  </a:lnTo>
                  <a:lnTo>
                    <a:pt x="858" y="1044"/>
                  </a:lnTo>
                  <a:lnTo>
                    <a:pt x="834" y="1046"/>
                  </a:lnTo>
                  <a:lnTo>
                    <a:pt x="836" y="1040"/>
                  </a:lnTo>
                  <a:lnTo>
                    <a:pt x="836" y="1034"/>
                  </a:lnTo>
                  <a:lnTo>
                    <a:pt x="836" y="1028"/>
                  </a:lnTo>
                  <a:lnTo>
                    <a:pt x="838" y="1024"/>
                  </a:lnTo>
                  <a:lnTo>
                    <a:pt x="822" y="1022"/>
                  </a:lnTo>
                  <a:lnTo>
                    <a:pt x="808" y="1024"/>
                  </a:lnTo>
                  <a:lnTo>
                    <a:pt x="796" y="1032"/>
                  </a:lnTo>
                  <a:lnTo>
                    <a:pt x="790" y="1044"/>
                  </a:lnTo>
                  <a:lnTo>
                    <a:pt x="790" y="1060"/>
                  </a:lnTo>
                  <a:lnTo>
                    <a:pt x="774" y="1054"/>
                  </a:lnTo>
                  <a:lnTo>
                    <a:pt x="760" y="1044"/>
                  </a:lnTo>
                  <a:lnTo>
                    <a:pt x="754" y="1028"/>
                  </a:lnTo>
                  <a:lnTo>
                    <a:pt x="734" y="1026"/>
                  </a:lnTo>
                  <a:lnTo>
                    <a:pt x="714" y="1012"/>
                  </a:lnTo>
                  <a:lnTo>
                    <a:pt x="700" y="994"/>
                  </a:lnTo>
                  <a:lnTo>
                    <a:pt x="694" y="974"/>
                  </a:lnTo>
                  <a:lnTo>
                    <a:pt x="690" y="974"/>
                  </a:lnTo>
                  <a:lnTo>
                    <a:pt x="684" y="972"/>
                  </a:lnTo>
                  <a:lnTo>
                    <a:pt x="678" y="972"/>
                  </a:lnTo>
                  <a:lnTo>
                    <a:pt x="672" y="972"/>
                  </a:lnTo>
                  <a:lnTo>
                    <a:pt x="674" y="952"/>
                  </a:lnTo>
                  <a:lnTo>
                    <a:pt x="676" y="934"/>
                  </a:lnTo>
                  <a:lnTo>
                    <a:pt x="672" y="914"/>
                  </a:lnTo>
                  <a:lnTo>
                    <a:pt x="662" y="928"/>
                  </a:lnTo>
                  <a:lnTo>
                    <a:pt x="648" y="936"/>
                  </a:lnTo>
                  <a:lnTo>
                    <a:pt x="632" y="940"/>
                  </a:lnTo>
                  <a:lnTo>
                    <a:pt x="616" y="940"/>
                  </a:lnTo>
                  <a:lnTo>
                    <a:pt x="598" y="940"/>
                  </a:lnTo>
                  <a:lnTo>
                    <a:pt x="604" y="924"/>
                  </a:lnTo>
                  <a:lnTo>
                    <a:pt x="604" y="908"/>
                  </a:lnTo>
                  <a:lnTo>
                    <a:pt x="598" y="896"/>
                  </a:lnTo>
                  <a:lnTo>
                    <a:pt x="592" y="884"/>
                  </a:lnTo>
                  <a:lnTo>
                    <a:pt x="584" y="872"/>
                  </a:lnTo>
                  <a:lnTo>
                    <a:pt x="580" y="860"/>
                  </a:lnTo>
                  <a:lnTo>
                    <a:pt x="582" y="844"/>
                  </a:lnTo>
                  <a:lnTo>
                    <a:pt x="590" y="826"/>
                  </a:lnTo>
                  <a:lnTo>
                    <a:pt x="604" y="810"/>
                  </a:lnTo>
                  <a:lnTo>
                    <a:pt x="620" y="802"/>
                  </a:lnTo>
                  <a:lnTo>
                    <a:pt x="638" y="798"/>
                  </a:lnTo>
                  <a:lnTo>
                    <a:pt x="656" y="800"/>
                  </a:lnTo>
                  <a:lnTo>
                    <a:pt x="676" y="804"/>
                  </a:lnTo>
                  <a:lnTo>
                    <a:pt x="694" y="808"/>
                  </a:lnTo>
                  <a:lnTo>
                    <a:pt x="694" y="822"/>
                  </a:lnTo>
                  <a:lnTo>
                    <a:pt x="698" y="834"/>
                  </a:lnTo>
                  <a:lnTo>
                    <a:pt x="706" y="840"/>
                  </a:lnTo>
                  <a:lnTo>
                    <a:pt x="716" y="842"/>
                  </a:lnTo>
                  <a:lnTo>
                    <a:pt x="732" y="838"/>
                  </a:lnTo>
                  <a:lnTo>
                    <a:pt x="732" y="810"/>
                  </a:lnTo>
                  <a:lnTo>
                    <a:pt x="734" y="782"/>
                  </a:lnTo>
                  <a:lnTo>
                    <a:pt x="742" y="756"/>
                  </a:lnTo>
                  <a:lnTo>
                    <a:pt x="750" y="744"/>
                  </a:lnTo>
                  <a:lnTo>
                    <a:pt x="760" y="732"/>
                  </a:lnTo>
                  <a:lnTo>
                    <a:pt x="768" y="720"/>
                  </a:lnTo>
                  <a:lnTo>
                    <a:pt x="774" y="708"/>
                  </a:lnTo>
                  <a:lnTo>
                    <a:pt x="776" y="692"/>
                  </a:lnTo>
                  <a:lnTo>
                    <a:pt x="790" y="688"/>
                  </a:lnTo>
                  <a:lnTo>
                    <a:pt x="798" y="682"/>
                  </a:lnTo>
                  <a:lnTo>
                    <a:pt x="800" y="672"/>
                  </a:lnTo>
                  <a:lnTo>
                    <a:pt x="804" y="660"/>
                  </a:lnTo>
                  <a:lnTo>
                    <a:pt x="810" y="648"/>
                  </a:lnTo>
                  <a:lnTo>
                    <a:pt x="828" y="632"/>
                  </a:lnTo>
                  <a:lnTo>
                    <a:pt x="848" y="618"/>
                  </a:lnTo>
                  <a:lnTo>
                    <a:pt x="868" y="604"/>
                  </a:lnTo>
                  <a:lnTo>
                    <a:pt x="870" y="602"/>
                  </a:lnTo>
                  <a:lnTo>
                    <a:pt x="874" y="598"/>
                  </a:lnTo>
                  <a:lnTo>
                    <a:pt x="880" y="602"/>
                  </a:lnTo>
                  <a:lnTo>
                    <a:pt x="886" y="604"/>
                  </a:lnTo>
                  <a:lnTo>
                    <a:pt x="890" y="606"/>
                  </a:lnTo>
                  <a:lnTo>
                    <a:pt x="888" y="606"/>
                  </a:lnTo>
                  <a:lnTo>
                    <a:pt x="890" y="608"/>
                  </a:lnTo>
                  <a:lnTo>
                    <a:pt x="894" y="612"/>
                  </a:lnTo>
                  <a:lnTo>
                    <a:pt x="888" y="614"/>
                  </a:lnTo>
                  <a:lnTo>
                    <a:pt x="880" y="618"/>
                  </a:lnTo>
                  <a:lnTo>
                    <a:pt x="872" y="622"/>
                  </a:lnTo>
                  <a:lnTo>
                    <a:pt x="864" y="628"/>
                  </a:lnTo>
                  <a:lnTo>
                    <a:pt x="862" y="634"/>
                  </a:lnTo>
                  <a:lnTo>
                    <a:pt x="864" y="640"/>
                  </a:lnTo>
                  <a:lnTo>
                    <a:pt x="878" y="646"/>
                  </a:lnTo>
                  <a:lnTo>
                    <a:pt x="886" y="638"/>
                  </a:lnTo>
                  <a:lnTo>
                    <a:pt x="898" y="628"/>
                  </a:lnTo>
                  <a:lnTo>
                    <a:pt x="912" y="616"/>
                  </a:lnTo>
                  <a:lnTo>
                    <a:pt x="922" y="604"/>
                  </a:lnTo>
                  <a:lnTo>
                    <a:pt x="930" y="592"/>
                  </a:lnTo>
                  <a:lnTo>
                    <a:pt x="930" y="582"/>
                  </a:lnTo>
                  <a:lnTo>
                    <a:pt x="922" y="586"/>
                  </a:lnTo>
                  <a:lnTo>
                    <a:pt x="914" y="592"/>
                  </a:lnTo>
                  <a:lnTo>
                    <a:pt x="906" y="594"/>
                  </a:lnTo>
                  <a:lnTo>
                    <a:pt x="896" y="594"/>
                  </a:lnTo>
                  <a:lnTo>
                    <a:pt x="892" y="592"/>
                  </a:lnTo>
                  <a:lnTo>
                    <a:pt x="890" y="588"/>
                  </a:lnTo>
                  <a:lnTo>
                    <a:pt x="886" y="586"/>
                  </a:lnTo>
                  <a:lnTo>
                    <a:pt x="894" y="574"/>
                  </a:lnTo>
                  <a:lnTo>
                    <a:pt x="896" y="566"/>
                  </a:lnTo>
                  <a:lnTo>
                    <a:pt x="896" y="556"/>
                  </a:lnTo>
                  <a:lnTo>
                    <a:pt x="890" y="550"/>
                  </a:lnTo>
                  <a:lnTo>
                    <a:pt x="878" y="544"/>
                  </a:lnTo>
                  <a:lnTo>
                    <a:pt x="860" y="544"/>
                  </a:lnTo>
                  <a:lnTo>
                    <a:pt x="890" y="540"/>
                  </a:lnTo>
                  <a:lnTo>
                    <a:pt x="918" y="536"/>
                  </a:lnTo>
                  <a:lnTo>
                    <a:pt x="946" y="528"/>
                  </a:lnTo>
                  <a:lnTo>
                    <a:pt x="954" y="534"/>
                  </a:lnTo>
                  <a:lnTo>
                    <a:pt x="954" y="540"/>
                  </a:lnTo>
                  <a:lnTo>
                    <a:pt x="948" y="546"/>
                  </a:lnTo>
                  <a:lnTo>
                    <a:pt x="942" y="554"/>
                  </a:lnTo>
                  <a:lnTo>
                    <a:pt x="936" y="562"/>
                  </a:lnTo>
                  <a:lnTo>
                    <a:pt x="934" y="570"/>
                  </a:lnTo>
                  <a:lnTo>
                    <a:pt x="934" y="574"/>
                  </a:lnTo>
                  <a:lnTo>
                    <a:pt x="936" y="578"/>
                  </a:lnTo>
                  <a:lnTo>
                    <a:pt x="938" y="578"/>
                  </a:lnTo>
                  <a:lnTo>
                    <a:pt x="940" y="578"/>
                  </a:lnTo>
                  <a:lnTo>
                    <a:pt x="944" y="578"/>
                  </a:lnTo>
                  <a:lnTo>
                    <a:pt x="948" y="576"/>
                  </a:lnTo>
                  <a:lnTo>
                    <a:pt x="950" y="574"/>
                  </a:lnTo>
                  <a:lnTo>
                    <a:pt x="954" y="572"/>
                  </a:lnTo>
                  <a:lnTo>
                    <a:pt x="956" y="570"/>
                  </a:lnTo>
                  <a:lnTo>
                    <a:pt x="958" y="570"/>
                  </a:lnTo>
                  <a:lnTo>
                    <a:pt x="966" y="570"/>
                  </a:lnTo>
                  <a:lnTo>
                    <a:pt x="972" y="570"/>
                  </a:lnTo>
                  <a:lnTo>
                    <a:pt x="976" y="572"/>
                  </a:lnTo>
                  <a:lnTo>
                    <a:pt x="982" y="576"/>
                  </a:lnTo>
                  <a:lnTo>
                    <a:pt x="984" y="576"/>
                  </a:lnTo>
                  <a:lnTo>
                    <a:pt x="986" y="580"/>
                  </a:lnTo>
                  <a:lnTo>
                    <a:pt x="988" y="582"/>
                  </a:lnTo>
                  <a:lnTo>
                    <a:pt x="992" y="584"/>
                  </a:lnTo>
                  <a:lnTo>
                    <a:pt x="1000" y="584"/>
                  </a:lnTo>
                  <a:lnTo>
                    <a:pt x="1006" y="584"/>
                  </a:lnTo>
                  <a:lnTo>
                    <a:pt x="1012" y="584"/>
                  </a:lnTo>
                  <a:lnTo>
                    <a:pt x="1010" y="572"/>
                  </a:lnTo>
                  <a:lnTo>
                    <a:pt x="1006" y="558"/>
                  </a:lnTo>
                  <a:lnTo>
                    <a:pt x="998" y="548"/>
                  </a:lnTo>
                  <a:lnTo>
                    <a:pt x="994" y="546"/>
                  </a:lnTo>
                  <a:lnTo>
                    <a:pt x="988" y="542"/>
                  </a:lnTo>
                  <a:lnTo>
                    <a:pt x="984" y="540"/>
                  </a:lnTo>
                  <a:lnTo>
                    <a:pt x="982" y="534"/>
                  </a:lnTo>
                  <a:lnTo>
                    <a:pt x="980" y="530"/>
                  </a:lnTo>
                  <a:lnTo>
                    <a:pt x="978" y="524"/>
                  </a:lnTo>
                  <a:lnTo>
                    <a:pt x="976" y="518"/>
                  </a:lnTo>
                  <a:lnTo>
                    <a:pt x="974" y="514"/>
                  </a:lnTo>
                  <a:lnTo>
                    <a:pt x="970" y="510"/>
                  </a:lnTo>
                  <a:lnTo>
                    <a:pt x="966" y="508"/>
                  </a:lnTo>
                  <a:lnTo>
                    <a:pt x="962" y="506"/>
                  </a:lnTo>
                  <a:lnTo>
                    <a:pt x="952" y="502"/>
                  </a:lnTo>
                  <a:lnTo>
                    <a:pt x="944" y="496"/>
                  </a:lnTo>
                  <a:lnTo>
                    <a:pt x="936" y="492"/>
                  </a:lnTo>
                  <a:lnTo>
                    <a:pt x="934" y="490"/>
                  </a:lnTo>
                  <a:lnTo>
                    <a:pt x="932" y="488"/>
                  </a:lnTo>
                  <a:lnTo>
                    <a:pt x="922" y="480"/>
                  </a:lnTo>
                  <a:lnTo>
                    <a:pt x="914" y="472"/>
                  </a:lnTo>
                  <a:lnTo>
                    <a:pt x="906" y="462"/>
                  </a:lnTo>
                  <a:lnTo>
                    <a:pt x="896" y="444"/>
                  </a:lnTo>
                  <a:lnTo>
                    <a:pt x="888" y="422"/>
                  </a:lnTo>
                  <a:lnTo>
                    <a:pt x="880" y="404"/>
                  </a:lnTo>
                  <a:lnTo>
                    <a:pt x="876" y="410"/>
                  </a:lnTo>
                  <a:lnTo>
                    <a:pt x="874" y="414"/>
                  </a:lnTo>
                  <a:lnTo>
                    <a:pt x="870" y="416"/>
                  </a:lnTo>
                  <a:lnTo>
                    <a:pt x="868" y="420"/>
                  </a:lnTo>
                  <a:lnTo>
                    <a:pt x="866" y="426"/>
                  </a:lnTo>
                  <a:lnTo>
                    <a:pt x="866" y="432"/>
                  </a:lnTo>
                  <a:lnTo>
                    <a:pt x="860" y="434"/>
                  </a:lnTo>
                  <a:lnTo>
                    <a:pt x="852" y="434"/>
                  </a:lnTo>
                  <a:lnTo>
                    <a:pt x="846" y="434"/>
                  </a:lnTo>
                  <a:lnTo>
                    <a:pt x="840" y="432"/>
                  </a:lnTo>
                  <a:lnTo>
                    <a:pt x="838" y="416"/>
                  </a:lnTo>
                  <a:lnTo>
                    <a:pt x="830" y="404"/>
                  </a:lnTo>
                  <a:lnTo>
                    <a:pt x="818" y="396"/>
                  </a:lnTo>
                  <a:lnTo>
                    <a:pt x="804" y="394"/>
                  </a:lnTo>
                  <a:lnTo>
                    <a:pt x="790" y="396"/>
                  </a:lnTo>
                  <a:lnTo>
                    <a:pt x="778" y="402"/>
                  </a:lnTo>
                  <a:lnTo>
                    <a:pt x="770" y="412"/>
                  </a:lnTo>
                  <a:lnTo>
                    <a:pt x="770" y="428"/>
                  </a:lnTo>
                  <a:lnTo>
                    <a:pt x="784" y="432"/>
                  </a:lnTo>
                  <a:lnTo>
                    <a:pt x="792" y="442"/>
                  </a:lnTo>
                  <a:lnTo>
                    <a:pt x="794" y="454"/>
                  </a:lnTo>
                  <a:lnTo>
                    <a:pt x="790" y="466"/>
                  </a:lnTo>
                  <a:lnTo>
                    <a:pt x="782" y="478"/>
                  </a:lnTo>
                  <a:lnTo>
                    <a:pt x="770" y="484"/>
                  </a:lnTo>
                  <a:lnTo>
                    <a:pt x="770" y="508"/>
                  </a:lnTo>
                  <a:lnTo>
                    <a:pt x="768" y="532"/>
                  </a:lnTo>
                  <a:lnTo>
                    <a:pt x="756" y="532"/>
                  </a:lnTo>
                  <a:lnTo>
                    <a:pt x="740" y="524"/>
                  </a:lnTo>
                  <a:lnTo>
                    <a:pt x="720" y="512"/>
                  </a:lnTo>
                  <a:lnTo>
                    <a:pt x="700" y="496"/>
                  </a:lnTo>
                  <a:lnTo>
                    <a:pt x="680" y="478"/>
                  </a:lnTo>
                  <a:lnTo>
                    <a:pt x="662" y="460"/>
                  </a:lnTo>
                  <a:lnTo>
                    <a:pt x="646" y="444"/>
                  </a:lnTo>
                  <a:lnTo>
                    <a:pt x="636" y="434"/>
                  </a:lnTo>
                  <a:lnTo>
                    <a:pt x="622" y="422"/>
                  </a:lnTo>
                  <a:lnTo>
                    <a:pt x="614" y="414"/>
                  </a:lnTo>
                  <a:lnTo>
                    <a:pt x="610" y="408"/>
                  </a:lnTo>
                  <a:lnTo>
                    <a:pt x="612" y="402"/>
                  </a:lnTo>
                  <a:lnTo>
                    <a:pt x="620" y="392"/>
                  </a:lnTo>
                  <a:lnTo>
                    <a:pt x="634" y="378"/>
                  </a:lnTo>
                  <a:lnTo>
                    <a:pt x="646" y="368"/>
                  </a:lnTo>
                  <a:lnTo>
                    <a:pt x="660" y="354"/>
                  </a:lnTo>
                  <a:lnTo>
                    <a:pt x="676" y="342"/>
                  </a:lnTo>
                  <a:lnTo>
                    <a:pt x="690" y="336"/>
                  </a:lnTo>
                  <a:lnTo>
                    <a:pt x="690" y="352"/>
                  </a:lnTo>
                  <a:lnTo>
                    <a:pt x="696" y="362"/>
                  </a:lnTo>
                  <a:lnTo>
                    <a:pt x="704" y="368"/>
                  </a:lnTo>
                  <a:lnTo>
                    <a:pt x="718" y="368"/>
                  </a:lnTo>
                  <a:lnTo>
                    <a:pt x="732" y="362"/>
                  </a:lnTo>
                  <a:lnTo>
                    <a:pt x="714" y="344"/>
                  </a:lnTo>
                  <a:lnTo>
                    <a:pt x="700" y="322"/>
                  </a:lnTo>
                  <a:lnTo>
                    <a:pt x="716" y="320"/>
                  </a:lnTo>
                  <a:lnTo>
                    <a:pt x="724" y="316"/>
                  </a:lnTo>
                  <a:lnTo>
                    <a:pt x="730" y="306"/>
                  </a:lnTo>
                  <a:lnTo>
                    <a:pt x="730" y="296"/>
                  </a:lnTo>
                  <a:lnTo>
                    <a:pt x="730" y="284"/>
                  </a:lnTo>
                  <a:lnTo>
                    <a:pt x="730" y="270"/>
                  </a:lnTo>
                  <a:lnTo>
                    <a:pt x="732" y="258"/>
                  </a:lnTo>
                  <a:lnTo>
                    <a:pt x="726" y="254"/>
                  </a:lnTo>
                  <a:lnTo>
                    <a:pt x="722" y="250"/>
                  </a:lnTo>
                  <a:lnTo>
                    <a:pt x="718" y="248"/>
                  </a:lnTo>
                  <a:lnTo>
                    <a:pt x="714" y="244"/>
                  </a:lnTo>
                  <a:lnTo>
                    <a:pt x="736" y="240"/>
                  </a:lnTo>
                  <a:lnTo>
                    <a:pt x="756" y="236"/>
                  </a:lnTo>
                  <a:lnTo>
                    <a:pt x="778" y="234"/>
                  </a:lnTo>
                  <a:lnTo>
                    <a:pt x="778" y="248"/>
                  </a:lnTo>
                  <a:lnTo>
                    <a:pt x="784" y="258"/>
                  </a:lnTo>
                  <a:lnTo>
                    <a:pt x="792" y="266"/>
                  </a:lnTo>
                  <a:lnTo>
                    <a:pt x="802" y="272"/>
                  </a:lnTo>
                  <a:lnTo>
                    <a:pt x="812" y="282"/>
                  </a:lnTo>
                  <a:lnTo>
                    <a:pt x="820" y="292"/>
                  </a:lnTo>
                  <a:lnTo>
                    <a:pt x="824" y="304"/>
                  </a:lnTo>
                  <a:lnTo>
                    <a:pt x="824" y="322"/>
                  </a:lnTo>
                  <a:lnTo>
                    <a:pt x="806" y="324"/>
                  </a:lnTo>
                  <a:lnTo>
                    <a:pt x="788" y="330"/>
                  </a:lnTo>
                  <a:lnTo>
                    <a:pt x="774" y="340"/>
                  </a:lnTo>
                  <a:lnTo>
                    <a:pt x="788" y="350"/>
                  </a:lnTo>
                  <a:lnTo>
                    <a:pt x="808" y="362"/>
                  </a:lnTo>
                  <a:lnTo>
                    <a:pt x="828" y="372"/>
                  </a:lnTo>
                  <a:lnTo>
                    <a:pt x="848" y="378"/>
                  </a:lnTo>
                  <a:lnTo>
                    <a:pt x="866" y="376"/>
                  </a:lnTo>
                  <a:lnTo>
                    <a:pt x="860" y="374"/>
                  </a:lnTo>
                  <a:lnTo>
                    <a:pt x="852" y="370"/>
                  </a:lnTo>
                  <a:lnTo>
                    <a:pt x="844" y="368"/>
                  </a:lnTo>
                  <a:lnTo>
                    <a:pt x="856" y="370"/>
                  </a:lnTo>
                  <a:lnTo>
                    <a:pt x="868" y="368"/>
                  </a:lnTo>
                  <a:lnTo>
                    <a:pt x="880" y="368"/>
                  </a:lnTo>
                  <a:lnTo>
                    <a:pt x="880" y="358"/>
                  </a:lnTo>
                  <a:lnTo>
                    <a:pt x="876" y="350"/>
                  </a:lnTo>
                  <a:lnTo>
                    <a:pt x="872" y="342"/>
                  </a:lnTo>
                  <a:lnTo>
                    <a:pt x="892" y="346"/>
                  </a:lnTo>
                  <a:lnTo>
                    <a:pt x="912" y="340"/>
                  </a:lnTo>
                  <a:lnTo>
                    <a:pt x="904" y="318"/>
                  </a:lnTo>
                  <a:lnTo>
                    <a:pt x="896" y="306"/>
                  </a:lnTo>
                  <a:lnTo>
                    <a:pt x="886" y="298"/>
                  </a:lnTo>
                  <a:lnTo>
                    <a:pt x="874" y="290"/>
                  </a:lnTo>
                  <a:lnTo>
                    <a:pt x="856" y="280"/>
                  </a:lnTo>
                  <a:lnTo>
                    <a:pt x="844" y="272"/>
                  </a:lnTo>
                  <a:lnTo>
                    <a:pt x="836" y="262"/>
                  </a:lnTo>
                  <a:lnTo>
                    <a:pt x="828" y="256"/>
                  </a:lnTo>
                  <a:lnTo>
                    <a:pt x="816" y="250"/>
                  </a:lnTo>
                  <a:lnTo>
                    <a:pt x="798" y="248"/>
                  </a:lnTo>
                  <a:lnTo>
                    <a:pt x="794" y="228"/>
                  </a:lnTo>
                  <a:lnTo>
                    <a:pt x="784" y="216"/>
                  </a:lnTo>
                  <a:lnTo>
                    <a:pt x="770" y="208"/>
                  </a:lnTo>
                  <a:lnTo>
                    <a:pt x="752" y="202"/>
                  </a:lnTo>
                  <a:lnTo>
                    <a:pt x="732" y="200"/>
                  </a:lnTo>
                  <a:lnTo>
                    <a:pt x="712" y="198"/>
                  </a:lnTo>
                  <a:lnTo>
                    <a:pt x="694" y="196"/>
                  </a:lnTo>
                  <a:lnTo>
                    <a:pt x="678" y="192"/>
                  </a:lnTo>
                  <a:lnTo>
                    <a:pt x="696" y="194"/>
                  </a:lnTo>
                  <a:lnTo>
                    <a:pt x="716" y="194"/>
                  </a:lnTo>
                  <a:lnTo>
                    <a:pt x="734" y="188"/>
                  </a:lnTo>
                  <a:lnTo>
                    <a:pt x="748" y="178"/>
                  </a:lnTo>
                  <a:lnTo>
                    <a:pt x="728" y="170"/>
                  </a:lnTo>
                  <a:lnTo>
                    <a:pt x="708" y="164"/>
                  </a:lnTo>
                  <a:lnTo>
                    <a:pt x="688" y="160"/>
                  </a:lnTo>
                  <a:lnTo>
                    <a:pt x="702" y="158"/>
                  </a:lnTo>
                  <a:lnTo>
                    <a:pt x="718" y="156"/>
                  </a:lnTo>
                  <a:lnTo>
                    <a:pt x="730" y="150"/>
                  </a:lnTo>
                  <a:lnTo>
                    <a:pt x="738" y="138"/>
                  </a:lnTo>
                  <a:lnTo>
                    <a:pt x="750" y="142"/>
                  </a:lnTo>
                  <a:lnTo>
                    <a:pt x="764" y="144"/>
                  </a:lnTo>
                  <a:lnTo>
                    <a:pt x="778" y="146"/>
                  </a:lnTo>
                  <a:lnTo>
                    <a:pt x="780" y="128"/>
                  </a:lnTo>
                  <a:lnTo>
                    <a:pt x="788" y="112"/>
                  </a:lnTo>
                  <a:lnTo>
                    <a:pt x="802" y="98"/>
                  </a:lnTo>
                  <a:lnTo>
                    <a:pt x="818" y="88"/>
                  </a:lnTo>
                  <a:lnTo>
                    <a:pt x="834" y="78"/>
                  </a:lnTo>
                  <a:lnTo>
                    <a:pt x="854" y="68"/>
                  </a:lnTo>
                  <a:lnTo>
                    <a:pt x="868" y="62"/>
                  </a:lnTo>
                  <a:lnTo>
                    <a:pt x="882" y="66"/>
                  </a:lnTo>
                  <a:lnTo>
                    <a:pt x="894" y="74"/>
                  </a:lnTo>
                  <a:lnTo>
                    <a:pt x="908" y="90"/>
                  </a:lnTo>
                  <a:lnTo>
                    <a:pt x="880" y="92"/>
                  </a:lnTo>
                  <a:lnTo>
                    <a:pt x="858" y="96"/>
                  </a:lnTo>
                  <a:lnTo>
                    <a:pt x="842" y="102"/>
                  </a:lnTo>
                  <a:lnTo>
                    <a:pt x="834" y="112"/>
                  </a:lnTo>
                  <a:lnTo>
                    <a:pt x="832" y="120"/>
                  </a:lnTo>
                  <a:lnTo>
                    <a:pt x="838" y="130"/>
                  </a:lnTo>
                  <a:lnTo>
                    <a:pt x="856" y="136"/>
                  </a:lnTo>
                  <a:lnTo>
                    <a:pt x="884" y="142"/>
                  </a:lnTo>
                  <a:lnTo>
                    <a:pt x="904" y="144"/>
                  </a:lnTo>
                  <a:lnTo>
                    <a:pt x="922" y="148"/>
                  </a:lnTo>
                  <a:lnTo>
                    <a:pt x="940" y="156"/>
                  </a:lnTo>
                  <a:lnTo>
                    <a:pt x="954" y="170"/>
                  </a:lnTo>
                  <a:lnTo>
                    <a:pt x="960" y="182"/>
                  </a:lnTo>
                  <a:lnTo>
                    <a:pt x="964" y="196"/>
                  </a:lnTo>
                  <a:lnTo>
                    <a:pt x="968" y="208"/>
                  </a:lnTo>
                  <a:lnTo>
                    <a:pt x="972" y="220"/>
                  </a:lnTo>
                  <a:lnTo>
                    <a:pt x="978" y="228"/>
                  </a:lnTo>
                  <a:lnTo>
                    <a:pt x="988" y="234"/>
                  </a:lnTo>
                  <a:lnTo>
                    <a:pt x="1004" y="236"/>
                  </a:lnTo>
                  <a:lnTo>
                    <a:pt x="1010" y="246"/>
                  </a:lnTo>
                  <a:lnTo>
                    <a:pt x="1014" y="260"/>
                  </a:lnTo>
                  <a:lnTo>
                    <a:pt x="1018" y="272"/>
                  </a:lnTo>
                  <a:lnTo>
                    <a:pt x="1018" y="284"/>
                  </a:lnTo>
                  <a:lnTo>
                    <a:pt x="1014" y="294"/>
                  </a:lnTo>
                  <a:lnTo>
                    <a:pt x="1006" y="300"/>
                  </a:lnTo>
                  <a:lnTo>
                    <a:pt x="990" y="304"/>
                  </a:lnTo>
                  <a:lnTo>
                    <a:pt x="994" y="324"/>
                  </a:lnTo>
                  <a:lnTo>
                    <a:pt x="998" y="346"/>
                  </a:lnTo>
                  <a:lnTo>
                    <a:pt x="1004" y="368"/>
                  </a:lnTo>
                  <a:lnTo>
                    <a:pt x="1014" y="388"/>
                  </a:lnTo>
                  <a:lnTo>
                    <a:pt x="1026" y="406"/>
                  </a:lnTo>
                  <a:lnTo>
                    <a:pt x="1044" y="416"/>
                  </a:lnTo>
                  <a:lnTo>
                    <a:pt x="1064" y="418"/>
                  </a:lnTo>
                  <a:lnTo>
                    <a:pt x="1080" y="388"/>
                  </a:lnTo>
                  <a:lnTo>
                    <a:pt x="1094" y="360"/>
                  </a:lnTo>
                  <a:lnTo>
                    <a:pt x="1110" y="334"/>
                  </a:lnTo>
                  <a:lnTo>
                    <a:pt x="1132" y="312"/>
                  </a:lnTo>
                  <a:lnTo>
                    <a:pt x="1144" y="308"/>
                  </a:lnTo>
                  <a:lnTo>
                    <a:pt x="1154" y="308"/>
                  </a:lnTo>
                  <a:lnTo>
                    <a:pt x="1164" y="302"/>
                  </a:lnTo>
                  <a:lnTo>
                    <a:pt x="1172" y="292"/>
                  </a:lnTo>
                  <a:lnTo>
                    <a:pt x="1176" y="278"/>
                  </a:lnTo>
                  <a:lnTo>
                    <a:pt x="1184" y="268"/>
                  </a:lnTo>
                  <a:lnTo>
                    <a:pt x="1200" y="260"/>
                  </a:lnTo>
                  <a:lnTo>
                    <a:pt x="1216" y="258"/>
                  </a:lnTo>
                  <a:lnTo>
                    <a:pt x="1234" y="256"/>
                  </a:lnTo>
                  <a:lnTo>
                    <a:pt x="1250" y="252"/>
                  </a:lnTo>
                  <a:lnTo>
                    <a:pt x="1264" y="244"/>
                  </a:lnTo>
                  <a:lnTo>
                    <a:pt x="1254" y="230"/>
                  </a:lnTo>
                  <a:lnTo>
                    <a:pt x="1250" y="216"/>
                  </a:lnTo>
                  <a:lnTo>
                    <a:pt x="1252" y="202"/>
                  </a:lnTo>
                  <a:lnTo>
                    <a:pt x="1262" y="190"/>
                  </a:lnTo>
                  <a:lnTo>
                    <a:pt x="1276" y="182"/>
                  </a:lnTo>
                  <a:lnTo>
                    <a:pt x="1274" y="164"/>
                  </a:lnTo>
                  <a:lnTo>
                    <a:pt x="1270" y="142"/>
                  </a:lnTo>
                  <a:lnTo>
                    <a:pt x="1268" y="120"/>
                  </a:lnTo>
                  <a:lnTo>
                    <a:pt x="1266" y="98"/>
                  </a:lnTo>
                  <a:lnTo>
                    <a:pt x="1270" y="78"/>
                  </a:lnTo>
                  <a:lnTo>
                    <a:pt x="1280" y="64"/>
                  </a:lnTo>
                  <a:lnTo>
                    <a:pt x="1258" y="66"/>
                  </a:lnTo>
                  <a:lnTo>
                    <a:pt x="1236" y="68"/>
                  </a:lnTo>
                  <a:lnTo>
                    <a:pt x="1214" y="64"/>
                  </a:lnTo>
                  <a:close/>
                </a:path>
              </a:pathLst>
            </a:custGeom>
            <a:solidFill>
              <a:schemeClr val="bg1">
                <a:alpha val="39999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0" name="Freeform 18"/>
            <p:cNvSpPr>
              <a:spLocks/>
            </p:cNvSpPr>
            <p:nvPr/>
          </p:nvSpPr>
          <p:spPr bwMode="gray">
            <a:xfrm>
              <a:off x="2928" y="240"/>
              <a:ext cx="1062" cy="1488"/>
            </a:xfrm>
            <a:custGeom>
              <a:avLst/>
              <a:gdLst/>
              <a:ahLst/>
              <a:cxnLst>
                <a:cxn ang="0">
                  <a:pos x="1166" y="14"/>
                </a:cxn>
                <a:cxn ang="0">
                  <a:pos x="1060" y="40"/>
                </a:cxn>
                <a:cxn ang="0">
                  <a:pos x="916" y="14"/>
                </a:cxn>
                <a:cxn ang="0">
                  <a:pos x="728" y="64"/>
                </a:cxn>
                <a:cxn ang="0">
                  <a:pos x="656" y="102"/>
                </a:cxn>
                <a:cxn ang="0">
                  <a:pos x="670" y="148"/>
                </a:cxn>
                <a:cxn ang="0">
                  <a:pos x="546" y="90"/>
                </a:cxn>
                <a:cxn ang="0">
                  <a:pos x="576" y="120"/>
                </a:cxn>
                <a:cxn ang="0">
                  <a:pos x="536" y="132"/>
                </a:cxn>
                <a:cxn ang="0">
                  <a:pos x="578" y="170"/>
                </a:cxn>
                <a:cxn ang="0">
                  <a:pos x="622" y="174"/>
                </a:cxn>
                <a:cxn ang="0">
                  <a:pos x="664" y="234"/>
                </a:cxn>
                <a:cxn ang="0">
                  <a:pos x="522" y="284"/>
                </a:cxn>
                <a:cxn ang="0">
                  <a:pos x="344" y="262"/>
                </a:cxn>
                <a:cxn ang="0">
                  <a:pos x="72" y="246"/>
                </a:cxn>
                <a:cxn ang="0">
                  <a:pos x="36" y="352"/>
                </a:cxn>
                <a:cxn ang="0">
                  <a:pos x="62" y="418"/>
                </a:cxn>
                <a:cxn ang="0">
                  <a:pos x="82" y="454"/>
                </a:cxn>
                <a:cxn ang="0">
                  <a:pos x="112" y="406"/>
                </a:cxn>
                <a:cxn ang="0">
                  <a:pos x="132" y="400"/>
                </a:cxn>
                <a:cxn ang="0">
                  <a:pos x="170" y="402"/>
                </a:cxn>
                <a:cxn ang="0">
                  <a:pos x="230" y="436"/>
                </a:cxn>
                <a:cxn ang="0">
                  <a:pos x="310" y="508"/>
                </a:cxn>
                <a:cxn ang="0">
                  <a:pos x="384" y="704"/>
                </a:cxn>
                <a:cxn ang="0">
                  <a:pos x="470" y="796"/>
                </a:cxn>
                <a:cxn ang="0">
                  <a:pos x="552" y="912"/>
                </a:cxn>
                <a:cxn ang="0">
                  <a:pos x="710" y="1046"/>
                </a:cxn>
                <a:cxn ang="0">
                  <a:pos x="808" y="1288"/>
                </a:cxn>
                <a:cxn ang="0">
                  <a:pos x="796" y="1708"/>
                </a:cxn>
                <a:cxn ang="0">
                  <a:pos x="854" y="1662"/>
                </a:cxn>
                <a:cxn ang="0">
                  <a:pos x="880" y="1610"/>
                </a:cxn>
                <a:cxn ang="0">
                  <a:pos x="1042" y="1424"/>
                </a:cxn>
                <a:cxn ang="0">
                  <a:pos x="1144" y="1204"/>
                </a:cxn>
                <a:cxn ang="0">
                  <a:pos x="1014" y="1142"/>
                </a:cxn>
                <a:cxn ang="0">
                  <a:pos x="836" y="1040"/>
                </a:cxn>
                <a:cxn ang="0">
                  <a:pos x="734" y="1026"/>
                </a:cxn>
                <a:cxn ang="0">
                  <a:pos x="648" y="936"/>
                </a:cxn>
                <a:cxn ang="0">
                  <a:pos x="604" y="810"/>
                </a:cxn>
                <a:cxn ang="0">
                  <a:pos x="734" y="782"/>
                </a:cxn>
                <a:cxn ang="0">
                  <a:pos x="828" y="632"/>
                </a:cxn>
                <a:cxn ang="0">
                  <a:pos x="880" y="618"/>
                </a:cxn>
                <a:cxn ang="0">
                  <a:pos x="922" y="586"/>
                </a:cxn>
                <a:cxn ang="0">
                  <a:pos x="860" y="544"/>
                </a:cxn>
                <a:cxn ang="0">
                  <a:pos x="938" y="578"/>
                </a:cxn>
                <a:cxn ang="0">
                  <a:pos x="984" y="576"/>
                </a:cxn>
                <a:cxn ang="0">
                  <a:pos x="984" y="540"/>
                </a:cxn>
                <a:cxn ang="0">
                  <a:pos x="934" y="490"/>
                </a:cxn>
                <a:cxn ang="0">
                  <a:pos x="866" y="426"/>
                </a:cxn>
                <a:cxn ang="0">
                  <a:pos x="770" y="412"/>
                </a:cxn>
                <a:cxn ang="0">
                  <a:pos x="720" y="512"/>
                </a:cxn>
                <a:cxn ang="0">
                  <a:pos x="646" y="368"/>
                </a:cxn>
                <a:cxn ang="0">
                  <a:pos x="724" y="316"/>
                </a:cxn>
                <a:cxn ang="0">
                  <a:pos x="778" y="234"/>
                </a:cxn>
                <a:cxn ang="0">
                  <a:pos x="788" y="350"/>
                </a:cxn>
                <a:cxn ang="0">
                  <a:pos x="876" y="350"/>
                </a:cxn>
                <a:cxn ang="0">
                  <a:pos x="816" y="250"/>
                </a:cxn>
                <a:cxn ang="0">
                  <a:pos x="734" y="188"/>
                </a:cxn>
                <a:cxn ang="0">
                  <a:pos x="780" y="128"/>
                </a:cxn>
                <a:cxn ang="0">
                  <a:pos x="842" y="102"/>
                </a:cxn>
                <a:cxn ang="0">
                  <a:pos x="968" y="208"/>
                </a:cxn>
                <a:cxn ang="0">
                  <a:pos x="994" y="324"/>
                </a:cxn>
                <a:cxn ang="0">
                  <a:pos x="1154" y="308"/>
                </a:cxn>
                <a:cxn ang="0">
                  <a:pos x="1252" y="202"/>
                </a:cxn>
              </a:cxnLst>
              <a:rect l="0" t="0" r="r" b="b"/>
              <a:pathLst>
                <a:path w="1280" h="1782">
                  <a:moveTo>
                    <a:pt x="1214" y="64"/>
                  </a:moveTo>
                  <a:lnTo>
                    <a:pt x="1230" y="60"/>
                  </a:lnTo>
                  <a:lnTo>
                    <a:pt x="1244" y="54"/>
                  </a:lnTo>
                  <a:lnTo>
                    <a:pt x="1254" y="44"/>
                  </a:lnTo>
                  <a:lnTo>
                    <a:pt x="1256" y="30"/>
                  </a:lnTo>
                  <a:lnTo>
                    <a:pt x="1250" y="12"/>
                  </a:lnTo>
                  <a:lnTo>
                    <a:pt x="1238" y="22"/>
                  </a:lnTo>
                  <a:lnTo>
                    <a:pt x="1226" y="24"/>
                  </a:lnTo>
                  <a:lnTo>
                    <a:pt x="1212" y="20"/>
                  </a:lnTo>
                  <a:lnTo>
                    <a:pt x="1198" y="16"/>
                  </a:lnTo>
                  <a:lnTo>
                    <a:pt x="1184" y="14"/>
                  </a:lnTo>
                  <a:lnTo>
                    <a:pt x="1166" y="14"/>
                  </a:lnTo>
                  <a:lnTo>
                    <a:pt x="1146" y="16"/>
                  </a:lnTo>
                  <a:lnTo>
                    <a:pt x="1130" y="18"/>
                  </a:lnTo>
                  <a:lnTo>
                    <a:pt x="1116" y="16"/>
                  </a:lnTo>
                  <a:lnTo>
                    <a:pt x="1100" y="16"/>
                  </a:lnTo>
                  <a:lnTo>
                    <a:pt x="1086" y="14"/>
                  </a:lnTo>
                  <a:lnTo>
                    <a:pt x="1074" y="18"/>
                  </a:lnTo>
                  <a:lnTo>
                    <a:pt x="1070" y="20"/>
                  </a:lnTo>
                  <a:lnTo>
                    <a:pt x="1066" y="24"/>
                  </a:lnTo>
                  <a:lnTo>
                    <a:pt x="1064" y="30"/>
                  </a:lnTo>
                  <a:lnTo>
                    <a:pt x="1062" y="34"/>
                  </a:lnTo>
                  <a:lnTo>
                    <a:pt x="1060" y="38"/>
                  </a:lnTo>
                  <a:lnTo>
                    <a:pt x="1060" y="40"/>
                  </a:lnTo>
                  <a:lnTo>
                    <a:pt x="1036" y="44"/>
                  </a:lnTo>
                  <a:lnTo>
                    <a:pt x="1012" y="44"/>
                  </a:lnTo>
                  <a:lnTo>
                    <a:pt x="986" y="46"/>
                  </a:lnTo>
                  <a:lnTo>
                    <a:pt x="960" y="50"/>
                  </a:lnTo>
                  <a:lnTo>
                    <a:pt x="936" y="58"/>
                  </a:lnTo>
                  <a:lnTo>
                    <a:pt x="912" y="62"/>
                  </a:lnTo>
                  <a:lnTo>
                    <a:pt x="884" y="62"/>
                  </a:lnTo>
                  <a:lnTo>
                    <a:pt x="886" y="48"/>
                  </a:lnTo>
                  <a:lnTo>
                    <a:pt x="894" y="38"/>
                  </a:lnTo>
                  <a:lnTo>
                    <a:pt x="902" y="30"/>
                  </a:lnTo>
                  <a:lnTo>
                    <a:pt x="910" y="22"/>
                  </a:lnTo>
                  <a:lnTo>
                    <a:pt x="916" y="14"/>
                  </a:lnTo>
                  <a:lnTo>
                    <a:pt x="916" y="0"/>
                  </a:lnTo>
                  <a:lnTo>
                    <a:pt x="882" y="0"/>
                  </a:lnTo>
                  <a:lnTo>
                    <a:pt x="844" y="6"/>
                  </a:lnTo>
                  <a:lnTo>
                    <a:pt x="810" y="12"/>
                  </a:lnTo>
                  <a:lnTo>
                    <a:pt x="790" y="16"/>
                  </a:lnTo>
                  <a:lnTo>
                    <a:pt x="766" y="18"/>
                  </a:lnTo>
                  <a:lnTo>
                    <a:pt x="738" y="20"/>
                  </a:lnTo>
                  <a:lnTo>
                    <a:pt x="712" y="26"/>
                  </a:lnTo>
                  <a:lnTo>
                    <a:pt x="690" y="34"/>
                  </a:lnTo>
                  <a:lnTo>
                    <a:pt x="676" y="46"/>
                  </a:lnTo>
                  <a:lnTo>
                    <a:pt x="700" y="56"/>
                  </a:lnTo>
                  <a:lnTo>
                    <a:pt x="728" y="64"/>
                  </a:lnTo>
                  <a:lnTo>
                    <a:pt x="754" y="68"/>
                  </a:lnTo>
                  <a:lnTo>
                    <a:pt x="728" y="68"/>
                  </a:lnTo>
                  <a:lnTo>
                    <a:pt x="702" y="70"/>
                  </a:lnTo>
                  <a:lnTo>
                    <a:pt x="676" y="68"/>
                  </a:lnTo>
                  <a:lnTo>
                    <a:pt x="658" y="64"/>
                  </a:lnTo>
                  <a:lnTo>
                    <a:pt x="642" y="58"/>
                  </a:lnTo>
                  <a:lnTo>
                    <a:pt x="624" y="54"/>
                  </a:lnTo>
                  <a:lnTo>
                    <a:pt x="602" y="54"/>
                  </a:lnTo>
                  <a:lnTo>
                    <a:pt x="614" y="78"/>
                  </a:lnTo>
                  <a:lnTo>
                    <a:pt x="626" y="92"/>
                  </a:lnTo>
                  <a:lnTo>
                    <a:pt x="640" y="100"/>
                  </a:lnTo>
                  <a:lnTo>
                    <a:pt x="656" y="102"/>
                  </a:lnTo>
                  <a:lnTo>
                    <a:pt x="676" y="102"/>
                  </a:lnTo>
                  <a:lnTo>
                    <a:pt x="698" y="102"/>
                  </a:lnTo>
                  <a:lnTo>
                    <a:pt x="692" y="106"/>
                  </a:lnTo>
                  <a:lnTo>
                    <a:pt x="686" y="112"/>
                  </a:lnTo>
                  <a:lnTo>
                    <a:pt x="682" y="118"/>
                  </a:lnTo>
                  <a:lnTo>
                    <a:pt x="676" y="124"/>
                  </a:lnTo>
                  <a:lnTo>
                    <a:pt x="672" y="128"/>
                  </a:lnTo>
                  <a:lnTo>
                    <a:pt x="676" y="132"/>
                  </a:lnTo>
                  <a:lnTo>
                    <a:pt x="680" y="138"/>
                  </a:lnTo>
                  <a:lnTo>
                    <a:pt x="684" y="142"/>
                  </a:lnTo>
                  <a:lnTo>
                    <a:pt x="688" y="146"/>
                  </a:lnTo>
                  <a:lnTo>
                    <a:pt x="670" y="148"/>
                  </a:lnTo>
                  <a:lnTo>
                    <a:pt x="656" y="144"/>
                  </a:lnTo>
                  <a:lnTo>
                    <a:pt x="644" y="134"/>
                  </a:lnTo>
                  <a:lnTo>
                    <a:pt x="634" y="124"/>
                  </a:lnTo>
                  <a:lnTo>
                    <a:pt x="624" y="112"/>
                  </a:lnTo>
                  <a:lnTo>
                    <a:pt x="612" y="104"/>
                  </a:lnTo>
                  <a:lnTo>
                    <a:pt x="598" y="100"/>
                  </a:lnTo>
                  <a:lnTo>
                    <a:pt x="576" y="104"/>
                  </a:lnTo>
                  <a:lnTo>
                    <a:pt x="580" y="108"/>
                  </a:lnTo>
                  <a:lnTo>
                    <a:pt x="584" y="114"/>
                  </a:lnTo>
                  <a:lnTo>
                    <a:pt x="572" y="104"/>
                  </a:lnTo>
                  <a:lnTo>
                    <a:pt x="560" y="96"/>
                  </a:lnTo>
                  <a:lnTo>
                    <a:pt x="546" y="90"/>
                  </a:lnTo>
                  <a:lnTo>
                    <a:pt x="532" y="88"/>
                  </a:lnTo>
                  <a:lnTo>
                    <a:pt x="518" y="94"/>
                  </a:lnTo>
                  <a:lnTo>
                    <a:pt x="530" y="100"/>
                  </a:lnTo>
                  <a:lnTo>
                    <a:pt x="538" y="104"/>
                  </a:lnTo>
                  <a:lnTo>
                    <a:pt x="552" y="106"/>
                  </a:lnTo>
                  <a:lnTo>
                    <a:pt x="558" y="106"/>
                  </a:lnTo>
                  <a:lnTo>
                    <a:pt x="562" y="108"/>
                  </a:lnTo>
                  <a:lnTo>
                    <a:pt x="566" y="110"/>
                  </a:lnTo>
                  <a:lnTo>
                    <a:pt x="570" y="116"/>
                  </a:lnTo>
                  <a:lnTo>
                    <a:pt x="574" y="118"/>
                  </a:lnTo>
                  <a:lnTo>
                    <a:pt x="574" y="118"/>
                  </a:lnTo>
                  <a:lnTo>
                    <a:pt x="576" y="120"/>
                  </a:lnTo>
                  <a:lnTo>
                    <a:pt x="576" y="124"/>
                  </a:lnTo>
                  <a:lnTo>
                    <a:pt x="576" y="126"/>
                  </a:lnTo>
                  <a:lnTo>
                    <a:pt x="574" y="130"/>
                  </a:lnTo>
                  <a:lnTo>
                    <a:pt x="570" y="134"/>
                  </a:lnTo>
                  <a:lnTo>
                    <a:pt x="568" y="136"/>
                  </a:lnTo>
                  <a:lnTo>
                    <a:pt x="566" y="138"/>
                  </a:lnTo>
                  <a:lnTo>
                    <a:pt x="562" y="138"/>
                  </a:lnTo>
                  <a:lnTo>
                    <a:pt x="556" y="138"/>
                  </a:lnTo>
                  <a:lnTo>
                    <a:pt x="552" y="136"/>
                  </a:lnTo>
                  <a:lnTo>
                    <a:pt x="546" y="134"/>
                  </a:lnTo>
                  <a:lnTo>
                    <a:pt x="540" y="132"/>
                  </a:lnTo>
                  <a:lnTo>
                    <a:pt x="536" y="132"/>
                  </a:lnTo>
                  <a:lnTo>
                    <a:pt x="536" y="136"/>
                  </a:lnTo>
                  <a:lnTo>
                    <a:pt x="536" y="142"/>
                  </a:lnTo>
                  <a:lnTo>
                    <a:pt x="538" y="148"/>
                  </a:lnTo>
                  <a:lnTo>
                    <a:pt x="542" y="152"/>
                  </a:lnTo>
                  <a:lnTo>
                    <a:pt x="546" y="154"/>
                  </a:lnTo>
                  <a:lnTo>
                    <a:pt x="552" y="156"/>
                  </a:lnTo>
                  <a:lnTo>
                    <a:pt x="556" y="158"/>
                  </a:lnTo>
                  <a:lnTo>
                    <a:pt x="562" y="160"/>
                  </a:lnTo>
                  <a:lnTo>
                    <a:pt x="566" y="162"/>
                  </a:lnTo>
                  <a:lnTo>
                    <a:pt x="570" y="166"/>
                  </a:lnTo>
                  <a:lnTo>
                    <a:pt x="574" y="168"/>
                  </a:lnTo>
                  <a:lnTo>
                    <a:pt x="578" y="170"/>
                  </a:lnTo>
                  <a:lnTo>
                    <a:pt x="582" y="172"/>
                  </a:lnTo>
                  <a:lnTo>
                    <a:pt x="588" y="172"/>
                  </a:lnTo>
                  <a:lnTo>
                    <a:pt x="592" y="172"/>
                  </a:lnTo>
                  <a:lnTo>
                    <a:pt x="596" y="172"/>
                  </a:lnTo>
                  <a:lnTo>
                    <a:pt x="600" y="170"/>
                  </a:lnTo>
                  <a:lnTo>
                    <a:pt x="602" y="168"/>
                  </a:lnTo>
                  <a:lnTo>
                    <a:pt x="604" y="164"/>
                  </a:lnTo>
                  <a:lnTo>
                    <a:pt x="606" y="166"/>
                  </a:lnTo>
                  <a:lnTo>
                    <a:pt x="608" y="164"/>
                  </a:lnTo>
                  <a:lnTo>
                    <a:pt x="612" y="162"/>
                  </a:lnTo>
                  <a:lnTo>
                    <a:pt x="616" y="168"/>
                  </a:lnTo>
                  <a:lnTo>
                    <a:pt x="622" y="174"/>
                  </a:lnTo>
                  <a:lnTo>
                    <a:pt x="634" y="180"/>
                  </a:lnTo>
                  <a:lnTo>
                    <a:pt x="646" y="184"/>
                  </a:lnTo>
                  <a:lnTo>
                    <a:pt x="660" y="190"/>
                  </a:lnTo>
                  <a:lnTo>
                    <a:pt x="672" y="202"/>
                  </a:lnTo>
                  <a:lnTo>
                    <a:pt x="664" y="204"/>
                  </a:lnTo>
                  <a:lnTo>
                    <a:pt x="660" y="206"/>
                  </a:lnTo>
                  <a:lnTo>
                    <a:pt x="656" y="208"/>
                  </a:lnTo>
                  <a:lnTo>
                    <a:pt x="654" y="212"/>
                  </a:lnTo>
                  <a:lnTo>
                    <a:pt x="652" y="216"/>
                  </a:lnTo>
                  <a:lnTo>
                    <a:pt x="648" y="220"/>
                  </a:lnTo>
                  <a:lnTo>
                    <a:pt x="644" y="224"/>
                  </a:lnTo>
                  <a:lnTo>
                    <a:pt x="664" y="234"/>
                  </a:lnTo>
                  <a:lnTo>
                    <a:pt x="678" y="250"/>
                  </a:lnTo>
                  <a:lnTo>
                    <a:pt x="682" y="270"/>
                  </a:lnTo>
                  <a:lnTo>
                    <a:pt x="672" y="268"/>
                  </a:lnTo>
                  <a:lnTo>
                    <a:pt x="654" y="268"/>
                  </a:lnTo>
                  <a:lnTo>
                    <a:pt x="632" y="270"/>
                  </a:lnTo>
                  <a:lnTo>
                    <a:pt x="612" y="274"/>
                  </a:lnTo>
                  <a:lnTo>
                    <a:pt x="598" y="280"/>
                  </a:lnTo>
                  <a:lnTo>
                    <a:pt x="592" y="284"/>
                  </a:lnTo>
                  <a:lnTo>
                    <a:pt x="586" y="290"/>
                  </a:lnTo>
                  <a:lnTo>
                    <a:pt x="580" y="296"/>
                  </a:lnTo>
                  <a:lnTo>
                    <a:pt x="552" y="290"/>
                  </a:lnTo>
                  <a:lnTo>
                    <a:pt x="522" y="284"/>
                  </a:lnTo>
                  <a:lnTo>
                    <a:pt x="496" y="284"/>
                  </a:lnTo>
                  <a:lnTo>
                    <a:pt x="472" y="290"/>
                  </a:lnTo>
                  <a:lnTo>
                    <a:pt x="450" y="294"/>
                  </a:lnTo>
                  <a:lnTo>
                    <a:pt x="432" y="288"/>
                  </a:lnTo>
                  <a:lnTo>
                    <a:pt x="416" y="284"/>
                  </a:lnTo>
                  <a:lnTo>
                    <a:pt x="408" y="278"/>
                  </a:lnTo>
                  <a:lnTo>
                    <a:pt x="402" y="272"/>
                  </a:lnTo>
                  <a:lnTo>
                    <a:pt x="394" y="260"/>
                  </a:lnTo>
                  <a:lnTo>
                    <a:pt x="384" y="256"/>
                  </a:lnTo>
                  <a:lnTo>
                    <a:pt x="372" y="254"/>
                  </a:lnTo>
                  <a:lnTo>
                    <a:pt x="358" y="258"/>
                  </a:lnTo>
                  <a:lnTo>
                    <a:pt x="344" y="262"/>
                  </a:lnTo>
                  <a:lnTo>
                    <a:pt x="330" y="266"/>
                  </a:lnTo>
                  <a:lnTo>
                    <a:pt x="306" y="272"/>
                  </a:lnTo>
                  <a:lnTo>
                    <a:pt x="292" y="272"/>
                  </a:lnTo>
                  <a:lnTo>
                    <a:pt x="280" y="270"/>
                  </a:lnTo>
                  <a:lnTo>
                    <a:pt x="270" y="266"/>
                  </a:lnTo>
                  <a:lnTo>
                    <a:pt x="260" y="260"/>
                  </a:lnTo>
                  <a:lnTo>
                    <a:pt x="248" y="252"/>
                  </a:lnTo>
                  <a:lnTo>
                    <a:pt x="228" y="244"/>
                  </a:lnTo>
                  <a:lnTo>
                    <a:pt x="196" y="236"/>
                  </a:lnTo>
                  <a:lnTo>
                    <a:pt x="156" y="234"/>
                  </a:lnTo>
                  <a:lnTo>
                    <a:pt x="114" y="238"/>
                  </a:lnTo>
                  <a:lnTo>
                    <a:pt x="72" y="246"/>
                  </a:lnTo>
                  <a:lnTo>
                    <a:pt x="34" y="256"/>
                  </a:lnTo>
                  <a:lnTo>
                    <a:pt x="4" y="272"/>
                  </a:lnTo>
                  <a:lnTo>
                    <a:pt x="6" y="276"/>
                  </a:lnTo>
                  <a:lnTo>
                    <a:pt x="8" y="280"/>
                  </a:lnTo>
                  <a:lnTo>
                    <a:pt x="22" y="284"/>
                  </a:lnTo>
                  <a:lnTo>
                    <a:pt x="32" y="294"/>
                  </a:lnTo>
                  <a:lnTo>
                    <a:pt x="40" y="306"/>
                  </a:lnTo>
                  <a:lnTo>
                    <a:pt x="44" y="322"/>
                  </a:lnTo>
                  <a:lnTo>
                    <a:pt x="22" y="326"/>
                  </a:lnTo>
                  <a:lnTo>
                    <a:pt x="0" y="334"/>
                  </a:lnTo>
                  <a:lnTo>
                    <a:pt x="16" y="346"/>
                  </a:lnTo>
                  <a:lnTo>
                    <a:pt x="36" y="352"/>
                  </a:lnTo>
                  <a:lnTo>
                    <a:pt x="56" y="358"/>
                  </a:lnTo>
                  <a:lnTo>
                    <a:pt x="56" y="358"/>
                  </a:lnTo>
                  <a:lnTo>
                    <a:pt x="56" y="358"/>
                  </a:lnTo>
                  <a:lnTo>
                    <a:pt x="30" y="364"/>
                  </a:lnTo>
                  <a:lnTo>
                    <a:pt x="4" y="372"/>
                  </a:lnTo>
                  <a:lnTo>
                    <a:pt x="10" y="392"/>
                  </a:lnTo>
                  <a:lnTo>
                    <a:pt x="20" y="404"/>
                  </a:lnTo>
                  <a:lnTo>
                    <a:pt x="34" y="408"/>
                  </a:lnTo>
                  <a:lnTo>
                    <a:pt x="48" y="406"/>
                  </a:lnTo>
                  <a:lnTo>
                    <a:pt x="54" y="410"/>
                  </a:lnTo>
                  <a:lnTo>
                    <a:pt x="58" y="412"/>
                  </a:lnTo>
                  <a:lnTo>
                    <a:pt x="62" y="418"/>
                  </a:lnTo>
                  <a:lnTo>
                    <a:pt x="64" y="422"/>
                  </a:lnTo>
                  <a:lnTo>
                    <a:pt x="64" y="428"/>
                  </a:lnTo>
                  <a:lnTo>
                    <a:pt x="62" y="432"/>
                  </a:lnTo>
                  <a:lnTo>
                    <a:pt x="54" y="440"/>
                  </a:lnTo>
                  <a:lnTo>
                    <a:pt x="44" y="448"/>
                  </a:lnTo>
                  <a:lnTo>
                    <a:pt x="36" y="458"/>
                  </a:lnTo>
                  <a:lnTo>
                    <a:pt x="34" y="470"/>
                  </a:lnTo>
                  <a:lnTo>
                    <a:pt x="44" y="468"/>
                  </a:lnTo>
                  <a:lnTo>
                    <a:pt x="56" y="464"/>
                  </a:lnTo>
                  <a:lnTo>
                    <a:pt x="66" y="460"/>
                  </a:lnTo>
                  <a:lnTo>
                    <a:pt x="76" y="458"/>
                  </a:lnTo>
                  <a:lnTo>
                    <a:pt x="82" y="454"/>
                  </a:lnTo>
                  <a:lnTo>
                    <a:pt x="90" y="448"/>
                  </a:lnTo>
                  <a:lnTo>
                    <a:pt x="94" y="442"/>
                  </a:lnTo>
                  <a:lnTo>
                    <a:pt x="96" y="438"/>
                  </a:lnTo>
                  <a:lnTo>
                    <a:pt x="96" y="434"/>
                  </a:lnTo>
                  <a:lnTo>
                    <a:pt x="98" y="428"/>
                  </a:lnTo>
                  <a:lnTo>
                    <a:pt x="98" y="422"/>
                  </a:lnTo>
                  <a:lnTo>
                    <a:pt x="98" y="420"/>
                  </a:lnTo>
                  <a:lnTo>
                    <a:pt x="98" y="416"/>
                  </a:lnTo>
                  <a:lnTo>
                    <a:pt x="100" y="414"/>
                  </a:lnTo>
                  <a:lnTo>
                    <a:pt x="102" y="412"/>
                  </a:lnTo>
                  <a:lnTo>
                    <a:pt x="106" y="410"/>
                  </a:lnTo>
                  <a:lnTo>
                    <a:pt x="112" y="406"/>
                  </a:lnTo>
                  <a:lnTo>
                    <a:pt x="116" y="400"/>
                  </a:lnTo>
                  <a:lnTo>
                    <a:pt x="120" y="396"/>
                  </a:lnTo>
                  <a:lnTo>
                    <a:pt x="124" y="392"/>
                  </a:lnTo>
                  <a:lnTo>
                    <a:pt x="124" y="390"/>
                  </a:lnTo>
                  <a:lnTo>
                    <a:pt x="128" y="388"/>
                  </a:lnTo>
                  <a:lnTo>
                    <a:pt x="130" y="388"/>
                  </a:lnTo>
                  <a:lnTo>
                    <a:pt x="134" y="388"/>
                  </a:lnTo>
                  <a:lnTo>
                    <a:pt x="136" y="390"/>
                  </a:lnTo>
                  <a:lnTo>
                    <a:pt x="136" y="392"/>
                  </a:lnTo>
                  <a:lnTo>
                    <a:pt x="136" y="394"/>
                  </a:lnTo>
                  <a:lnTo>
                    <a:pt x="134" y="398"/>
                  </a:lnTo>
                  <a:lnTo>
                    <a:pt x="132" y="400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0" y="408"/>
                  </a:lnTo>
                  <a:lnTo>
                    <a:pt x="134" y="408"/>
                  </a:lnTo>
                  <a:lnTo>
                    <a:pt x="138" y="406"/>
                  </a:lnTo>
                  <a:lnTo>
                    <a:pt x="144" y="402"/>
                  </a:lnTo>
                  <a:lnTo>
                    <a:pt x="148" y="400"/>
                  </a:lnTo>
                  <a:lnTo>
                    <a:pt x="154" y="398"/>
                  </a:lnTo>
                  <a:lnTo>
                    <a:pt x="160" y="396"/>
                  </a:lnTo>
                  <a:lnTo>
                    <a:pt x="164" y="398"/>
                  </a:lnTo>
                  <a:lnTo>
                    <a:pt x="168" y="400"/>
                  </a:lnTo>
                  <a:lnTo>
                    <a:pt x="170" y="402"/>
                  </a:lnTo>
                  <a:lnTo>
                    <a:pt x="174" y="406"/>
                  </a:lnTo>
                  <a:lnTo>
                    <a:pt x="178" y="410"/>
                  </a:lnTo>
                  <a:lnTo>
                    <a:pt x="182" y="412"/>
                  </a:lnTo>
                  <a:lnTo>
                    <a:pt x="186" y="416"/>
                  </a:lnTo>
                  <a:lnTo>
                    <a:pt x="192" y="418"/>
                  </a:lnTo>
                  <a:lnTo>
                    <a:pt x="198" y="418"/>
                  </a:lnTo>
                  <a:lnTo>
                    <a:pt x="204" y="418"/>
                  </a:lnTo>
                  <a:lnTo>
                    <a:pt x="212" y="420"/>
                  </a:lnTo>
                  <a:lnTo>
                    <a:pt x="218" y="422"/>
                  </a:lnTo>
                  <a:lnTo>
                    <a:pt x="222" y="426"/>
                  </a:lnTo>
                  <a:lnTo>
                    <a:pt x="226" y="430"/>
                  </a:lnTo>
                  <a:lnTo>
                    <a:pt x="230" y="436"/>
                  </a:lnTo>
                  <a:lnTo>
                    <a:pt x="238" y="446"/>
                  </a:lnTo>
                  <a:lnTo>
                    <a:pt x="248" y="456"/>
                  </a:lnTo>
                  <a:lnTo>
                    <a:pt x="260" y="464"/>
                  </a:lnTo>
                  <a:lnTo>
                    <a:pt x="274" y="476"/>
                  </a:lnTo>
                  <a:lnTo>
                    <a:pt x="288" y="486"/>
                  </a:lnTo>
                  <a:lnTo>
                    <a:pt x="292" y="488"/>
                  </a:lnTo>
                  <a:lnTo>
                    <a:pt x="298" y="490"/>
                  </a:lnTo>
                  <a:lnTo>
                    <a:pt x="302" y="492"/>
                  </a:lnTo>
                  <a:lnTo>
                    <a:pt x="306" y="494"/>
                  </a:lnTo>
                  <a:lnTo>
                    <a:pt x="308" y="498"/>
                  </a:lnTo>
                  <a:lnTo>
                    <a:pt x="310" y="502"/>
                  </a:lnTo>
                  <a:lnTo>
                    <a:pt x="310" y="508"/>
                  </a:lnTo>
                  <a:lnTo>
                    <a:pt x="312" y="512"/>
                  </a:lnTo>
                  <a:lnTo>
                    <a:pt x="320" y="530"/>
                  </a:lnTo>
                  <a:lnTo>
                    <a:pt x="330" y="546"/>
                  </a:lnTo>
                  <a:lnTo>
                    <a:pt x="334" y="552"/>
                  </a:lnTo>
                  <a:lnTo>
                    <a:pt x="340" y="558"/>
                  </a:lnTo>
                  <a:lnTo>
                    <a:pt x="348" y="562"/>
                  </a:lnTo>
                  <a:lnTo>
                    <a:pt x="350" y="598"/>
                  </a:lnTo>
                  <a:lnTo>
                    <a:pt x="354" y="634"/>
                  </a:lnTo>
                  <a:lnTo>
                    <a:pt x="362" y="668"/>
                  </a:lnTo>
                  <a:lnTo>
                    <a:pt x="368" y="678"/>
                  </a:lnTo>
                  <a:lnTo>
                    <a:pt x="376" y="692"/>
                  </a:lnTo>
                  <a:lnTo>
                    <a:pt x="384" y="704"/>
                  </a:lnTo>
                  <a:lnTo>
                    <a:pt x="390" y="714"/>
                  </a:lnTo>
                  <a:lnTo>
                    <a:pt x="394" y="716"/>
                  </a:lnTo>
                  <a:lnTo>
                    <a:pt x="400" y="718"/>
                  </a:lnTo>
                  <a:lnTo>
                    <a:pt x="406" y="720"/>
                  </a:lnTo>
                  <a:lnTo>
                    <a:pt x="410" y="722"/>
                  </a:lnTo>
                  <a:lnTo>
                    <a:pt x="416" y="722"/>
                  </a:lnTo>
                  <a:lnTo>
                    <a:pt x="418" y="724"/>
                  </a:lnTo>
                  <a:lnTo>
                    <a:pt x="428" y="740"/>
                  </a:lnTo>
                  <a:lnTo>
                    <a:pt x="434" y="758"/>
                  </a:lnTo>
                  <a:lnTo>
                    <a:pt x="442" y="774"/>
                  </a:lnTo>
                  <a:lnTo>
                    <a:pt x="454" y="788"/>
                  </a:lnTo>
                  <a:lnTo>
                    <a:pt x="470" y="796"/>
                  </a:lnTo>
                  <a:lnTo>
                    <a:pt x="486" y="806"/>
                  </a:lnTo>
                  <a:lnTo>
                    <a:pt x="498" y="818"/>
                  </a:lnTo>
                  <a:lnTo>
                    <a:pt x="502" y="830"/>
                  </a:lnTo>
                  <a:lnTo>
                    <a:pt x="502" y="844"/>
                  </a:lnTo>
                  <a:lnTo>
                    <a:pt x="502" y="856"/>
                  </a:lnTo>
                  <a:lnTo>
                    <a:pt x="506" y="868"/>
                  </a:lnTo>
                  <a:lnTo>
                    <a:pt x="514" y="874"/>
                  </a:lnTo>
                  <a:lnTo>
                    <a:pt x="524" y="878"/>
                  </a:lnTo>
                  <a:lnTo>
                    <a:pt x="534" y="880"/>
                  </a:lnTo>
                  <a:lnTo>
                    <a:pt x="544" y="888"/>
                  </a:lnTo>
                  <a:lnTo>
                    <a:pt x="550" y="900"/>
                  </a:lnTo>
                  <a:lnTo>
                    <a:pt x="552" y="912"/>
                  </a:lnTo>
                  <a:lnTo>
                    <a:pt x="556" y="924"/>
                  </a:lnTo>
                  <a:lnTo>
                    <a:pt x="566" y="938"/>
                  </a:lnTo>
                  <a:lnTo>
                    <a:pt x="576" y="944"/>
                  </a:lnTo>
                  <a:lnTo>
                    <a:pt x="586" y="946"/>
                  </a:lnTo>
                  <a:lnTo>
                    <a:pt x="594" y="948"/>
                  </a:lnTo>
                  <a:lnTo>
                    <a:pt x="604" y="950"/>
                  </a:lnTo>
                  <a:lnTo>
                    <a:pt x="626" y="958"/>
                  </a:lnTo>
                  <a:lnTo>
                    <a:pt x="648" y="968"/>
                  </a:lnTo>
                  <a:lnTo>
                    <a:pt x="670" y="982"/>
                  </a:lnTo>
                  <a:lnTo>
                    <a:pt x="688" y="1000"/>
                  </a:lnTo>
                  <a:lnTo>
                    <a:pt x="702" y="1020"/>
                  </a:lnTo>
                  <a:lnTo>
                    <a:pt x="710" y="1046"/>
                  </a:lnTo>
                  <a:lnTo>
                    <a:pt x="738" y="1054"/>
                  </a:lnTo>
                  <a:lnTo>
                    <a:pt x="756" y="1062"/>
                  </a:lnTo>
                  <a:lnTo>
                    <a:pt x="766" y="1072"/>
                  </a:lnTo>
                  <a:lnTo>
                    <a:pt x="768" y="1084"/>
                  </a:lnTo>
                  <a:lnTo>
                    <a:pt x="766" y="1104"/>
                  </a:lnTo>
                  <a:lnTo>
                    <a:pt x="758" y="1130"/>
                  </a:lnTo>
                  <a:lnTo>
                    <a:pt x="754" y="1160"/>
                  </a:lnTo>
                  <a:lnTo>
                    <a:pt x="754" y="1184"/>
                  </a:lnTo>
                  <a:lnTo>
                    <a:pt x="760" y="1206"/>
                  </a:lnTo>
                  <a:lnTo>
                    <a:pt x="770" y="1226"/>
                  </a:lnTo>
                  <a:lnTo>
                    <a:pt x="784" y="1248"/>
                  </a:lnTo>
                  <a:lnTo>
                    <a:pt x="808" y="1288"/>
                  </a:lnTo>
                  <a:lnTo>
                    <a:pt x="828" y="1326"/>
                  </a:lnTo>
                  <a:lnTo>
                    <a:pt x="844" y="1364"/>
                  </a:lnTo>
                  <a:lnTo>
                    <a:pt x="850" y="1406"/>
                  </a:lnTo>
                  <a:lnTo>
                    <a:pt x="848" y="1444"/>
                  </a:lnTo>
                  <a:lnTo>
                    <a:pt x="840" y="1482"/>
                  </a:lnTo>
                  <a:lnTo>
                    <a:pt x="828" y="1518"/>
                  </a:lnTo>
                  <a:lnTo>
                    <a:pt x="820" y="1558"/>
                  </a:lnTo>
                  <a:lnTo>
                    <a:pt x="816" y="1598"/>
                  </a:lnTo>
                  <a:lnTo>
                    <a:pt x="814" y="1636"/>
                  </a:lnTo>
                  <a:lnTo>
                    <a:pt x="808" y="1660"/>
                  </a:lnTo>
                  <a:lnTo>
                    <a:pt x="800" y="1684"/>
                  </a:lnTo>
                  <a:lnTo>
                    <a:pt x="796" y="1708"/>
                  </a:lnTo>
                  <a:lnTo>
                    <a:pt x="796" y="1734"/>
                  </a:lnTo>
                  <a:lnTo>
                    <a:pt x="804" y="1762"/>
                  </a:lnTo>
                  <a:lnTo>
                    <a:pt x="814" y="1776"/>
                  </a:lnTo>
                  <a:lnTo>
                    <a:pt x="824" y="1782"/>
                  </a:lnTo>
                  <a:lnTo>
                    <a:pt x="836" y="1780"/>
                  </a:lnTo>
                  <a:lnTo>
                    <a:pt x="846" y="1772"/>
                  </a:lnTo>
                  <a:lnTo>
                    <a:pt x="854" y="1758"/>
                  </a:lnTo>
                  <a:lnTo>
                    <a:pt x="858" y="1740"/>
                  </a:lnTo>
                  <a:lnTo>
                    <a:pt x="860" y="1720"/>
                  </a:lnTo>
                  <a:lnTo>
                    <a:pt x="858" y="1704"/>
                  </a:lnTo>
                  <a:lnTo>
                    <a:pt x="852" y="1684"/>
                  </a:lnTo>
                  <a:lnTo>
                    <a:pt x="854" y="1662"/>
                  </a:lnTo>
                  <a:lnTo>
                    <a:pt x="856" y="1658"/>
                  </a:lnTo>
                  <a:lnTo>
                    <a:pt x="860" y="1654"/>
                  </a:lnTo>
                  <a:lnTo>
                    <a:pt x="864" y="1652"/>
                  </a:lnTo>
                  <a:lnTo>
                    <a:pt x="868" y="1650"/>
                  </a:lnTo>
                  <a:lnTo>
                    <a:pt x="872" y="1646"/>
                  </a:lnTo>
                  <a:lnTo>
                    <a:pt x="876" y="1642"/>
                  </a:lnTo>
                  <a:lnTo>
                    <a:pt x="876" y="1638"/>
                  </a:lnTo>
                  <a:lnTo>
                    <a:pt x="878" y="1632"/>
                  </a:lnTo>
                  <a:lnTo>
                    <a:pt x="878" y="1626"/>
                  </a:lnTo>
                  <a:lnTo>
                    <a:pt x="878" y="1620"/>
                  </a:lnTo>
                  <a:lnTo>
                    <a:pt x="878" y="1614"/>
                  </a:lnTo>
                  <a:lnTo>
                    <a:pt x="880" y="1610"/>
                  </a:lnTo>
                  <a:lnTo>
                    <a:pt x="888" y="1600"/>
                  </a:lnTo>
                  <a:lnTo>
                    <a:pt x="902" y="1588"/>
                  </a:lnTo>
                  <a:lnTo>
                    <a:pt x="914" y="1578"/>
                  </a:lnTo>
                  <a:lnTo>
                    <a:pt x="928" y="1566"/>
                  </a:lnTo>
                  <a:lnTo>
                    <a:pt x="936" y="1556"/>
                  </a:lnTo>
                  <a:lnTo>
                    <a:pt x="940" y="1542"/>
                  </a:lnTo>
                  <a:lnTo>
                    <a:pt x="936" y="1528"/>
                  </a:lnTo>
                  <a:lnTo>
                    <a:pt x="968" y="1512"/>
                  </a:lnTo>
                  <a:lnTo>
                    <a:pt x="994" y="1494"/>
                  </a:lnTo>
                  <a:lnTo>
                    <a:pt x="1012" y="1474"/>
                  </a:lnTo>
                  <a:lnTo>
                    <a:pt x="1028" y="1450"/>
                  </a:lnTo>
                  <a:lnTo>
                    <a:pt x="1042" y="1424"/>
                  </a:lnTo>
                  <a:lnTo>
                    <a:pt x="1056" y="1398"/>
                  </a:lnTo>
                  <a:lnTo>
                    <a:pt x="1070" y="1370"/>
                  </a:lnTo>
                  <a:lnTo>
                    <a:pt x="1084" y="1356"/>
                  </a:lnTo>
                  <a:lnTo>
                    <a:pt x="1100" y="1340"/>
                  </a:lnTo>
                  <a:lnTo>
                    <a:pt x="1112" y="1324"/>
                  </a:lnTo>
                  <a:lnTo>
                    <a:pt x="1114" y="1310"/>
                  </a:lnTo>
                  <a:lnTo>
                    <a:pt x="1114" y="1296"/>
                  </a:lnTo>
                  <a:lnTo>
                    <a:pt x="1116" y="1282"/>
                  </a:lnTo>
                  <a:lnTo>
                    <a:pt x="1124" y="1262"/>
                  </a:lnTo>
                  <a:lnTo>
                    <a:pt x="1136" y="1242"/>
                  </a:lnTo>
                  <a:lnTo>
                    <a:pt x="1144" y="1222"/>
                  </a:lnTo>
                  <a:lnTo>
                    <a:pt x="1144" y="1204"/>
                  </a:lnTo>
                  <a:lnTo>
                    <a:pt x="1136" y="1190"/>
                  </a:lnTo>
                  <a:lnTo>
                    <a:pt x="1126" y="1182"/>
                  </a:lnTo>
                  <a:lnTo>
                    <a:pt x="1112" y="1180"/>
                  </a:lnTo>
                  <a:lnTo>
                    <a:pt x="1098" y="1178"/>
                  </a:lnTo>
                  <a:lnTo>
                    <a:pt x="1082" y="1172"/>
                  </a:lnTo>
                  <a:lnTo>
                    <a:pt x="1070" y="1164"/>
                  </a:lnTo>
                  <a:lnTo>
                    <a:pt x="1060" y="1154"/>
                  </a:lnTo>
                  <a:lnTo>
                    <a:pt x="1050" y="1144"/>
                  </a:lnTo>
                  <a:lnTo>
                    <a:pt x="1042" y="1142"/>
                  </a:lnTo>
                  <a:lnTo>
                    <a:pt x="1032" y="1144"/>
                  </a:lnTo>
                  <a:lnTo>
                    <a:pt x="1022" y="1144"/>
                  </a:lnTo>
                  <a:lnTo>
                    <a:pt x="1014" y="1142"/>
                  </a:lnTo>
                  <a:lnTo>
                    <a:pt x="1008" y="1132"/>
                  </a:lnTo>
                  <a:lnTo>
                    <a:pt x="1004" y="1118"/>
                  </a:lnTo>
                  <a:lnTo>
                    <a:pt x="996" y="1106"/>
                  </a:lnTo>
                  <a:lnTo>
                    <a:pt x="982" y="1098"/>
                  </a:lnTo>
                  <a:lnTo>
                    <a:pt x="968" y="1092"/>
                  </a:lnTo>
                  <a:lnTo>
                    <a:pt x="954" y="1084"/>
                  </a:lnTo>
                  <a:lnTo>
                    <a:pt x="928" y="1068"/>
                  </a:lnTo>
                  <a:lnTo>
                    <a:pt x="902" y="1050"/>
                  </a:lnTo>
                  <a:lnTo>
                    <a:pt x="880" y="1034"/>
                  </a:lnTo>
                  <a:lnTo>
                    <a:pt x="858" y="1044"/>
                  </a:lnTo>
                  <a:lnTo>
                    <a:pt x="834" y="1046"/>
                  </a:lnTo>
                  <a:lnTo>
                    <a:pt x="836" y="1040"/>
                  </a:lnTo>
                  <a:lnTo>
                    <a:pt x="836" y="1034"/>
                  </a:lnTo>
                  <a:lnTo>
                    <a:pt x="836" y="1028"/>
                  </a:lnTo>
                  <a:lnTo>
                    <a:pt x="838" y="1024"/>
                  </a:lnTo>
                  <a:lnTo>
                    <a:pt x="822" y="1022"/>
                  </a:lnTo>
                  <a:lnTo>
                    <a:pt x="808" y="1024"/>
                  </a:lnTo>
                  <a:lnTo>
                    <a:pt x="796" y="1032"/>
                  </a:lnTo>
                  <a:lnTo>
                    <a:pt x="790" y="1044"/>
                  </a:lnTo>
                  <a:lnTo>
                    <a:pt x="790" y="1060"/>
                  </a:lnTo>
                  <a:lnTo>
                    <a:pt x="774" y="1054"/>
                  </a:lnTo>
                  <a:lnTo>
                    <a:pt x="760" y="1044"/>
                  </a:lnTo>
                  <a:lnTo>
                    <a:pt x="754" y="1028"/>
                  </a:lnTo>
                  <a:lnTo>
                    <a:pt x="734" y="1026"/>
                  </a:lnTo>
                  <a:lnTo>
                    <a:pt x="714" y="1012"/>
                  </a:lnTo>
                  <a:lnTo>
                    <a:pt x="700" y="994"/>
                  </a:lnTo>
                  <a:lnTo>
                    <a:pt x="694" y="974"/>
                  </a:lnTo>
                  <a:lnTo>
                    <a:pt x="690" y="974"/>
                  </a:lnTo>
                  <a:lnTo>
                    <a:pt x="684" y="972"/>
                  </a:lnTo>
                  <a:lnTo>
                    <a:pt x="678" y="972"/>
                  </a:lnTo>
                  <a:lnTo>
                    <a:pt x="672" y="972"/>
                  </a:lnTo>
                  <a:lnTo>
                    <a:pt x="674" y="952"/>
                  </a:lnTo>
                  <a:lnTo>
                    <a:pt x="676" y="934"/>
                  </a:lnTo>
                  <a:lnTo>
                    <a:pt x="672" y="914"/>
                  </a:lnTo>
                  <a:lnTo>
                    <a:pt x="662" y="928"/>
                  </a:lnTo>
                  <a:lnTo>
                    <a:pt x="648" y="936"/>
                  </a:lnTo>
                  <a:lnTo>
                    <a:pt x="632" y="940"/>
                  </a:lnTo>
                  <a:lnTo>
                    <a:pt x="616" y="940"/>
                  </a:lnTo>
                  <a:lnTo>
                    <a:pt x="598" y="940"/>
                  </a:lnTo>
                  <a:lnTo>
                    <a:pt x="604" y="924"/>
                  </a:lnTo>
                  <a:lnTo>
                    <a:pt x="604" y="908"/>
                  </a:lnTo>
                  <a:lnTo>
                    <a:pt x="598" y="896"/>
                  </a:lnTo>
                  <a:lnTo>
                    <a:pt x="592" y="884"/>
                  </a:lnTo>
                  <a:lnTo>
                    <a:pt x="584" y="872"/>
                  </a:lnTo>
                  <a:lnTo>
                    <a:pt x="580" y="860"/>
                  </a:lnTo>
                  <a:lnTo>
                    <a:pt x="582" y="844"/>
                  </a:lnTo>
                  <a:lnTo>
                    <a:pt x="590" y="826"/>
                  </a:lnTo>
                  <a:lnTo>
                    <a:pt x="604" y="810"/>
                  </a:lnTo>
                  <a:lnTo>
                    <a:pt x="620" y="802"/>
                  </a:lnTo>
                  <a:lnTo>
                    <a:pt x="638" y="798"/>
                  </a:lnTo>
                  <a:lnTo>
                    <a:pt x="656" y="800"/>
                  </a:lnTo>
                  <a:lnTo>
                    <a:pt x="676" y="804"/>
                  </a:lnTo>
                  <a:lnTo>
                    <a:pt x="694" y="808"/>
                  </a:lnTo>
                  <a:lnTo>
                    <a:pt x="694" y="822"/>
                  </a:lnTo>
                  <a:lnTo>
                    <a:pt x="698" y="834"/>
                  </a:lnTo>
                  <a:lnTo>
                    <a:pt x="706" y="840"/>
                  </a:lnTo>
                  <a:lnTo>
                    <a:pt x="716" y="842"/>
                  </a:lnTo>
                  <a:lnTo>
                    <a:pt x="732" y="838"/>
                  </a:lnTo>
                  <a:lnTo>
                    <a:pt x="732" y="810"/>
                  </a:lnTo>
                  <a:lnTo>
                    <a:pt x="734" y="782"/>
                  </a:lnTo>
                  <a:lnTo>
                    <a:pt x="742" y="756"/>
                  </a:lnTo>
                  <a:lnTo>
                    <a:pt x="750" y="744"/>
                  </a:lnTo>
                  <a:lnTo>
                    <a:pt x="760" y="732"/>
                  </a:lnTo>
                  <a:lnTo>
                    <a:pt x="768" y="720"/>
                  </a:lnTo>
                  <a:lnTo>
                    <a:pt x="774" y="708"/>
                  </a:lnTo>
                  <a:lnTo>
                    <a:pt x="776" y="692"/>
                  </a:lnTo>
                  <a:lnTo>
                    <a:pt x="790" y="688"/>
                  </a:lnTo>
                  <a:lnTo>
                    <a:pt x="798" y="682"/>
                  </a:lnTo>
                  <a:lnTo>
                    <a:pt x="800" y="672"/>
                  </a:lnTo>
                  <a:lnTo>
                    <a:pt x="804" y="660"/>
                  </a:lnTo>
                  <a:lnTo>
                    <a:pt x="810" y="648"/>
                  </a:lnTo>
                  <a:lnTo>
                    <a:pt x="828" y="632"/>
                  </a:lnTo>
                  <a:lnTo>
                    <a:pt x="848" y="618"/>
                  </a:lnTo>
                  <a:lnTo>
                    <a:pt x="868" y="604"/>
                  </a:lnTo>
                  <a:lnTo>
                    <a:pt x="870" y="602"/>
                  </a:lnTo>
                  <a:lnTo>
                    <a:pt x="874" y="598"/>
                  </a:lnTo>
                  <a:lnTo>
                    <a:pt x="880" y="602"/>
                  </a:lnTo>
                  <a:lnTo>
                    <a:pt x="886" y="604"/>
                  </a:lnTo>
                  <a:lnTo>
                    <a:pt x="890" y="606"/>
                  </a:lnTo>
                  <a:lnTo>
                    <a:pt x="888" y="606"/>
                  </a:lnTo>
                  <a:lnTo>
                    <a:pt x="890" y="608"/>
                  </a:lnTo>
                  <a:lnTo>
                    <a:pt x="894" y="612"/>
                  </a:lnTo>
                  <a:lnTo>
                    <a:pt x="888" y="614"/>
                  </a:lnTo>
                  <a:lnTo>
                    <a:pt x="880" y="618"/>
                  </a:lnTo>
                  <a:lnTo>
                    <a:pt x="872" y="622"/>
                  </a:lnTo>
                  <a:lnTo>
                    <a:pt x="864" y="628"/>
                  </a:lnTo>
                  <a:lnTo>
                    <a:pt x="862" y="634"/>
                  </a:lnTo>
                  <a:lnTo>
                    <a:pt x="864" y="640"/>
                  </a:lnTo>
                  <a:lnTo>
                    <a:pt x="878" y="646"/>
                  </a:lnTo>
                  <a:lnTo>
                    <a:pt x="886" y="638"/>
                  </a:lnTo>
                  <a:lnTo>
                    <a:pt x="898" y="628"/>
                  </a:lnTo>
                  <a:lnTo>
                    <a:pt x="912" y="616"/>
                  </a:lnTo>
                  <a:lnTo>
                    <a:pt x="922" y="604"/>
                  </a:lnTo>
                  <a:lnTo>
                    <a:pt x="930" y="592"/>
                  </a:lnTo>
                  <a:lnTo>
                    <a:pt x="930" y="582"/>
                  </a:lnTo>
                  <a:lnTo>
                    <a:pt x="922" y="586"/>
                  </a:lnTo>
                  <a:lnTo>
                    <a:pt x="914" y="592"/>
                  </a:lnTo>
                  <a:lnTo>
                    <a:pt x="906" y="594"/>
                  </a:lnTo>
                  <a:lnTo>
                    <a:pt x="896" y="594"/>
                  </a:lnTo>
                  <a:lnTo>
                    <a:pt x="892" y="592"/>
                  </a:lnTo>
                  <a:lnTo>
                    <a:pt x="890" y="588"/>
                  </a:lnTo>
                  <a:lnTo>
                    <a:pt x="886" y="586"/>
                  </a:lnTo>
                  <a:lnTo>
                    <a:pt x="894" y="574"/>
                  </a:lnTo>
                  <a:lnTo>
                    <a:pt x="896" y="566"/>
                  </a:lnTo>
                  <a:lnTo>
                    <a:pt x="896" y="556"/>
                  </a:lnTo>
                  <a:lnTo>
                    <a:pt x="890" y="550"/>
                  </a:lnTo>
                  <a:lnTo>
                    <a:pt x="878" y="544"/>
                  </a:lnTo>
                  <a:lnTo>
                    <a:pt x="860" y="544"/>
                  </a:lnTo>
                  <a:lnTo>
                    <a:pt x="890" y="540"/>
                  </a:lnTo>
                  <a:lnTo>
                    <a:pt x="918" y="536"/>
                  </a:lnTo>
                  <a:lnTo>
                    <a:pt x="946" y="528"/>
                  </a:lnTo>
                  <a:lnTo>
                    <a:pt x="954" y="534"/>
                  </a:lnTo>
                  <a:lnTo>
                    <a:pt x="954" y="540"/>
                  </a:lnTo>
                  <a:lnTo>
                    <a:pt x="948" y="546"/>
                  </a:lnTo>
                  <a:lnTo>
                    <a:pt x="942" y="554"/>
                  </a:lnTo>
                  <a:lnTo>
                    <a:pt x="936" y="562"/>
                  </a:lnTo>
                  <a:lnTo>
                    <a:pt x="934" y="570"/>
                  </a:lnTo>
                  <a:lnTo>
                    <a:pt x="934" y="574"/>
                  </a:lnTo>
                  <a:lnTo>
                    <a:pt x="936" y="578"/>
                  </a:lnTo>
                  <a:lnTo>
                    <a:pt x="938" y="578"/>
                  </a:lnTo>
                  <a:lnTo>
                    <a:pt x="940" y="578"/>
                  </a:lnTo>
                  <a:lnTo>
                    <a:pt x="944" y="578"/>
                  </a:lnTo>
                  <a:lnTo>
                    <a:pt x="948" y="576"/>
                  </a:lnTo>
                  <a:lnTo>
                    <a:pt x="950" y="574"/>
                  </a:lnTo>
                  <a:lnTo>
                    <a:pt x="954" y="572"/>
                  </a:lnTo>
                  <a:lnTo>
                    <a:pt x="956" y="570"/>
                  </a:lnTo>
                  <a:lnTo>
                    <a:pt x="958" y="570"/>
                  </a:lnTo>
                  <a:lnTo>
                    <a:pt x="966" y="570"/>
                  </a:lnTo>
                  <a:lnTo>
                    <a:pt x="972" y="570"/>
                  </a:lnTo>
                  <a:lnTo>
                    <a:pt x="976" y="572"/>
                  </a:lnTo>
                  <a:lnTo>
                    <a:pt x="982" y="576"/>
                  </a:lnTo>
                  <a:lnTo>
                    <a:pt x="984" y="576"/>
                  </a:lnTo>
                  <a:lnTo>
                    <a:pt x="986" y="580"/>
                  </a:lnTo>
                  <a:lnTo>
                    <a:pt x="988" y="582"/>
                  </a:lnTo>
                  <a:lnTo>
                    <a:pt x="992" y="584"/>
                  </a:lnTo>
                  <a:lnTo>
                    <a:pt x="1000" y="584"/>
                  </a:lnTo>
                  <a:lnTo>
                    <a:pt x="1006" y="584"/>
                  </a:lnTo>
                  <a:lnTo>
                    <a:pt x="1012" y="584"/>
                  </a:lnTo>
                  <a:lnTo>
                    <a:pt x="1010" y="572"/>
                  </a:lnTo>
                  <a:lnTo>
                    <a:pt x="1006" y="558"/>
                  </a:lnTo>
                  <a:lnTo>
                    <a:pt x="998" y="548"/>
                  </a:lnTo>
                  <a:lnTo>
                    <a:pt x="994" y="546"/>
                  </a:lnTo>
                  <a:lnTo>
                    <a:pt x="988" y="542"/>
                  </a:lnTo>
                  <a:lnTo>
                    <a:pt x="984" y="540"/>
                  </a:lnTo>
                  <a:lnTo>
                    <a:pt x="982" y="534"/>
                  </a:lnTo>
                  <a:lnTo>
                    <a:pt x="980" y="530"/>
                  </a:lnTo>
                  <a:lnTo>
                    <a:pt x="978" y="524"/>
                  </a:lnTo>
                  <a:lnTo>
                    <a:pt x="976" y="518"/>
                  </a:lnTo>
                  <a:lnTo>
                    <a:pt x="974" y="514"/>
                  </a:lnTo>
                  <a:lnTo>
                    <a:pt x="970" y="510"/>
                  </a:lnTo>
                  <a:lnTo>
                    <a:pt x="966" y="508"/>
                  </a:lnTo>
                  <a:lnTo>
                    <a:pt x="962" y="506"/>
                  </a:lnTo>
                  <a:lnTo>
                    <a:pt x="952" y="502"/>
                  </a:lnTo>
                  <a:lnTo>
                    <a:pt x="944" y="496"/>
                  </a:lnTo>
                  <a:lnTo>
                    <a:pt x="936" y="492"/>
                  </a:lnTo>
                  <a:lnTo>
                    <a:pt x="934" y="490"/>
                  </a:lnTo>
                  <a:lnTo>
                    <a:pt x="932" y="488"/>
                  </a:lnTo>
                  <a:lnTo>
                    <a:pt x="922" y="480"/>
                  </a:lnTo>
                  <a:lnTo>
                    <a:pt x="914" y="472"/>
                  </a:lnTo>
                  <a:lnTo>
                    <a:pt x="906" y="462"/>
                  </a:lnTo>
                  <a:lnTo>
                    <a:pt x="896" y="444"/>
                  </a:lnTo>
                  <a:lnTo>
                    <a:pt x="888" y="422"/>
                  </a:lnTo>
                  <a:lnTo>
                    <a:pt x="880" y="404"/>
                  </a:lnTo>
                  <a:lnTo>
                    <a:pt x="876" y="410"/>
                  </a:lnTo>
                  <a:lnTo>
                    <a:pt x="874" y="414"/>
                  </a:lnTo>
                  <a:lnTo>
                    <a:pt x="870" y="416"/>
                  </a:lnTo>
                  <a:lnTo>
                    <a:pt x="868" y="420"/>
                  </a:lnTo>
                  <a:lnTo>
                    <a:pt x="866" y="426"/>
                  </a:lnTo>
                  <a:lnTo>
                    <a:pt x="866" y="432"/>
                  </a:lnTo>
                  <a:lnTo>
                    <a:pt x="860" y="434"/>
                  </a:lnTo>
                  <a:lnTo>
                    <a:pt x="852" y="434"/>
                  </a:lnTo>
                  <a:lnTo>
                    <a:pt x="846" y="434"/>
                  </a:lnTo>
                  <a:lnTo>
                    <a:pt x="840" y="432"/>
                  </a:lnTo>
                  <a:lnTo>
                    <a:pt x="838" y="416"/>
                  </a:lnTo>
                  <a:lnTo>
                    <a:pt x="830" y="404"/>
                  </a:lnTo>
                  <a:lnTo>
                    <a:pt x="818" y="396"/>
                  </a:lnTo>
                  <a:lnTo>
                    <a:pt x="804" y="394"/>
                  </a:lnTo>
                  <a:lnTo>
                    <a:pt x="790" y="396"/>
                  </a:lnTo>
                  <a:lnTo>
                    <a:pt x="778" y="402"/>
                  </a:lnTo>
                  <a:lnTo>
                    <a:pt x="770" y="412"/>
                  </a:lnTo>
                  <a:lnTo>
                    <a:pt x="770" y="428"/>
                  </a:lnTo>
                  <a:lnTo>
                    <a:pt x="784" y="432"/>
                  </a:lnTo>
                  <a:lnTo>
                    <a:pt x="792" y="442"/>
                  </a:lnTo>
                  <a:lnTo>
                    <a:pt x="794" y="454"/>
                  </a:lnTo>
                  <a:lnTo>
                    <a:pt x="790" y="466"/>
                  </a:lnTo>
                  <a:lnTo>
                    <a:pt x="782" y="478"/>
                  </a:lnTo>
                  <a:lnTo>
                    <a:pt x="770" y="484"/>
                  </a:lnTo>
                  <a:lnTo>
                    <a:pt x="770" y="508"/>
                  </a:lnTo>
                  <a:lnTo>
                    <a:pt x="768" y="532"/>
                  </a:lnTo>
                  <a:lnTo>
                    <a:pt x="756" y="532"/>
                  </a:lnTo>
                  <a:lnTo>
                    <a:pt x="740" y="524"/>
                  </a:lnTo>
                  <a:lnTo>
                    <a:pt x="720" y="512"/>
                  </a:lnTo>
                  <a:lnTo>
                    <a:pt x="700" y="496"/>
                  </a:lnTo>
                  <a:lnTo>
                    <a:pt x="680" y="478"/>
                  </a:lnTo>
                  <a:lnTo>
                    <a:pt x="662" y="460"/>
                  </a:lnTo>
                  <a:lnTo>
                    <a:pt x="646" y="444"/>
                  </a:lnTo>
                  <a:lnTo>
                    <a:pt x="636" y="434"/>
                  </a:lnTo>
                  <a:lnTo>
                    <a:pt x="622" y="422"/>
                  </a:lnTo>
                  <a:lnTo>
                    <a:pt x="614" y="414"/>
                  </a:lnTo>
                  <a:lnTo>
                    <a:pt x="610" y="408"/>
                  </a:lnTo>
                  <a:lnTo>
                    <a:pt x="612" y="402"/>
                  </a:lnTo>
                  <a:lnTo>
                    <a:pt x="620" y="392"/>
                  </a:lnTo>
                  <a:lnTo>
                    <a:pt x="634" y="378"/>
                  </a:lnTo>
                  <a:lnTo>
                    <a:pt x="646" y="368"/>
                  </a:lnTo>
                  <a:lnTo>
                    <a:pt x="660" y="354"/>
                  </a:lnTo>
                  <a:lnTo>
                    <a:pt x="676" y="342"/>
                  </a:lnTo>
                  <a:lnTo>
                    <a:pt x="690" y="336"/>
                  </a:lnTo>
                  <a:lnTo>
                    <a:pt x="690" y="352"/>
                  </a:lnTo>
                  <a:lnTo>
                    <a:pt x="696" y="362"/>
                  </a:lnTo>
                  <a:lnTo>
                    <a:pt x="704" y="368"/>
                  </a:lnTo>
                  <a:lnTo>
                    <a:pt x="718" y="368"/>
                  </a:lnTo>
                  <a:lnTo>
                    <a:pt x="732" y="362"/>
                  </a:lnTo>
                  <a:lnTo>
                    <a:pt x="714" y="344"/>
                  </a:lnTo>
                  <a:lnTo>
                    <a:pt x="700" y="322"/>
                  </a:lnTo>
                  <a:lnTo>
                    <a:pt x="716" y="320"/>
                  </a:lnTo>
                  <a:lnTo>
                    <a:pt x="724" y="316"/>
                  </a:lnTo>
                  <a:lnTo>
                    <a:pt x="730" y="306"/>
                  </a:lnTo>
                  <a:lnTo>
                    <a:pt x="730" y="296"/>
                  </a:lnTo>
                  <a:lnTo>
                    <a:pt x="730" y="284"/>
                  </a:lnTo>
                  <a:lnTo>
                    <a:pt x="730" y="270"/>
                  </a:lnTo>
                  <a:lnTo>
                    <a:pt x="732" y="258"/>
                  </a:lnTo>
                  <a:lnTo>
                    <a:pt x="726" y="254"/>
                  </a:lnTo>
                  <a:lnTo>
                    <a:pt x="722" y="250"/>
                  </a:lnTo>
                  <a:lnTo>
                    <a:pt x="718" y="248"/>
                  </a:lnTo>
                  <a:lnTo>
                    <a:pt x="714" y="244"/>
                  </a:lnTo>
                  <a:lnTo>
                    <a:pt x="736" y="240"/>
                  </a:lnTo>
                  <a:lnTo>
                    <a:pt x="756" y="236"/>
                  </a:lnTo>
                  <a:lnTo>
                    <a:pt x="778" y="234"/>
                  </a:lnTo>
                  <a:lnTo>
                    <a:pt x="778" y="248"/>
                  </a:lnTo>
                  <a:lnTo>
                    <a:pt x="784" y="258"/>
                  </a:lnTo>
                  <a:lnTo>
                    <a:pt x="792" y="266"/>
                  </a:lnTo>
                  <a:lnTo>
                    <a:pt x="802" y="272"/>
                  </a:lnTo>
                  <a:lnTo>
                    <a:pt x="812" y="282"/>
                  </a:lnTo>
                  <a:lnTo>
                    <a:pt x="820" y="292"/>
                  </a:lnTo>
                  <a:lnTo>
                    <a:pt x="824" y="304"/>
                  </a:lnTo>
                  <a:lnTo>
                    <a:pt x="824" y="322"/>
                  </a:lnTo>
                  <a:lnTo>
                    <a:pt x="806" y="324"/>
                  </a:lnTo>
                  <a:lnTo>
                    <a:pt x="788" y="330"/>
                  </a:lnTo>
                  <a:lnTo>
                    <a:pt x="774" y="340"/>
                  </a:lnTo>
                  <a:lnTo>
                    <a:pt x="788" y="350"/>
                  </a:lnTo>
                  <a:lnTo>
                    <a:pt x="808" y="362"/>
                  </a:lnTo>
                  <a:lnTo>
                    <a:pt x="828" y="372"/>
                  </a:lnTo>
                  <a:lnTo>
                    <a:pt x="848" y="378"/>
                  </a:lnTo>
                  <a:lnTo>
                    <a:pt x="866" y="376"/>
                  </a:lnTo>
                  <a:lnTo>
                    <a:pt x="860" y="374"/>
                  </a:lnTo>
                  <a:lnTo>
                    <a:pt x="852" y="370"/>
                  </a:lnTo>
                  <a:lnTo>
                    <a:pt x="844" y="368"/>
                  </a:lnTo>
                  <a:lnTo>
                    <a:pt x="856" y="370"/>
                  </a:lnTo>
                  <a:lnTo>
                    <a:pt x="868" y="368"/>
                  </a:lnTo>
                  <a:lnTo>
                    <a:pt x="880" y="368"/>
                  </a:lnTo>
                  <a:lnTo>
                    <a:pt x="880" y="358"/>
                  </a:lnTo>
                  <a:lnTo>
                    <a:pt x="876" y="350"/>
                  </a:lnTo>
                  <a:lnTo>
                    <a:pt x="872" y="342"/>
                  </a:lnTo>
                  <a:lnTo>
                    <a:pt x="892" y="346"/>
                  </a:lnTo>
                  <a:lnTo>
                    <a:pt x="912" y="340"/>
                  </a:lnTo>
                  <a:lnTo>
                    <a:pt x="904" y="318"/>
                  </a:lnTo>
                  <a:lnTo>
                    <a:pt x="896" y="306"/>
                  </a:lnTo>
                  <a:lnTo>
                    <a:pt x="886" y="298"/>
                  </a:lnTo>
                  <a:lnTo>
                    <a:pt x="874" y="290"/>
                  </a:lnTo>
                  <a:lnTo>
                    <a:pt x="856" y="280"/>
                  </a:lnTo>
                  <a:lnTo>
                    <a:pt x="844" y="272"/>
                  </a:lnTo>
                  <a:lnTo>
                    <a:pt x="836" y="262"/>
                  </a:lnTo>
                  <a:lnTo>
                    <a:pt x="828" y="256"/>
                  </a:lnTo>
                  <a:lnTo>
                    <a:pt x="816" y="250"/>
                  </a:lnTo>
                  <a:lnTo>
                    <a:pt x="798" y="248"/>
                  </a:lnTo>
                  <a:lnTo>
                    <a:pt x="794" y="228"/>
                  </a:lnTo>
                  <a:lnTo>
                    <a:pt x="784" y="216"/>
                  </a:lnTo>
                  <a:lnTo>
                    <a:pt x="770" y="208"/>
                  </a:lnTo>
                  <a:lnTo>
                    <a:pt x="752" y="202"/>
                  </a:lnTo>
                  <a:lnTo>
                    <a:pt x="732" y="200"/>
                  </a:lnTo>
                  <a:lnTo>
                    <a:pt x="712" y="198"/>
                  </a:lnTo>
                  <a:lnTo>
                    <a:pt x="694" y="196"/>
                  </a:lnTo>
                  <a:lnTo>
                    <a:pt x="678" y="192"/>
                  </a:lnTo>
                  <a:lnTo>
                    <a:pt x="696" y="194"/>
                  </a:lnTo>
                  <a:lnTo>
                    <a:pt x="716" y="194"/>
                  </a:lnTo>
                  <a:lnTo>
                    <a:pt x="734" y="188"/>
                  </a:lnTo>
                  <a:lnTo>
                    <a:pt x="748" y="178"/>
                  </a:lnTo>
                  <a:lnTo>
                    <a:pt x="728" y="170"/>
                  </a:lnTo>
                  <a:lnTo>
                    <a:pt x="708" y="164"/>
                  </a:lnTo>
                  <a:lnTo>
                    <a:pt x="688" y="160"/>
                  </a:lnTo>
                  <a:lnTo>
                    <a:pt x="702" y="158"/>
                  </a:lnTo>
                  <a:lnTo>
                    <a:pt x="718" y="156"/>
                  </a:lnTo>
                  <a:lnTo>
                    <a:pt x="730" y="150"/>
                  </a:lnTo>
                  <a:lnTo>
                    <a:pt x="738" y="138"/>
                  </a:lnTo>
                  <a:lnTo>
                    <a:pt x="750" y="142"/>
                  </a:lnTo>
                  <a:lnTo>
                    <a:pt x="764" y="144"/>
                  </a:lnTo>
                  <a:lnTo>
                    <a:pt x="778" y="146"/>
                  </a:lnTo>
                  <a:lnTo>
                    <a:pt x="780" y="128"/>
                  </a:lnTo>
                  <a:lnTo>
                    <a:pt x="788" y="112"/>
                  </a:lnTo>
                  <a:lnTo>
                    <a:pt x="802" y="98"/>
                  </a:lnTo>
                  <a:lnTo>
                    <a:pt x="818" y="88"/>
                  </a:lnTo>
                  <a:lnTo>
                    <a:pt x="834" y="78"/>
                  </a:lnTo>
                  <a:lnTo>
                    <a:pt x="854" y="68"/>
                  </a:lnTo>
                  <a:lnTo>
                    <a:pt x="868" y="62"/>
                  </a:lnTo>
                  <a:lnTo>
                    <a:pt x="882" y="66"/>
                  </a:lnTo>
                  <a:lnTo>
                    <a:pt x="894" y="74"/>
                  </a:lnTo>
                  <a:lnTo>
                    <a:pt x="908" y="90"/>
                  </a:lnTo>
                  <a:lnTo>
                    <a:pt x="880" y="92"/>
                  </a:lnTo>
                  <a:lnTo>
                    <a:pt x="858" y="96"/>
                  </a:lnTo>
                  <a:lnTo>
                    <a:pt x="842" y="102"/>
                  </a:lnTo>
                  <a:lnTo>
                    <a:pt x="834" y="112"/>
                  </a:lnTo>
                  <a:lnTo>
                    <a:pt x="832" y="120"/>
                  </a:lnTo>
                  <a:lnTo>
                    <a:pt x="838" y="130"/>
                  </a:lnTo>
                  <a:lnTo>
                    <a:pt x="856" y="136"/>
                  </a:lnTo>
                  <a:lnTo>
                    <a:pt x="884" y="142"/>
                  </a:lnTo>
                  <a:lnTo>
                    <a:pt x="904" y="144"/>
                  </a:lnTo>
                  <a:lnTo>
                    <a:pt x="922" y="148"/>
                  </a:lnTo>
                  <a:lnTo>
                    <a:pt x="940" y="156"/>
                  </a:lnTo>
                  <a:lnTo>
                    <a:pt x="954" y="170"/>
                  </a:lnTo>
                  <a:lnTo>
                    <a:pt x="960" y="182"/>
                  </a:lnTo>
                  <a:lnTo>
                    <a:pt x="964" y="196"/>
                  </a:lnTo>
                  <a:lnTo>
                    <a:pt x="968" y="208"/>
                  </a:lnTo>
                  <a:lnTo>
                    <a:pt x="972" y="220"/>
                  </a:lnTo>
                  <a:lnTo>
                    <a:pt x="978" y="228"/>
                  </a:lnTo>
                  <a:lnTo>
                    <a:pt x="988" y="234"/>
                  </a:lnTo>
                  <a:lnTo>
                    <a:pt x="1004" y="236"/>
                  </a:lnTo>
                  <a:lnTo>
                    <a:pt x="1010" y="246"/>
                  </a:lnTo>
                  <a:lnTo>
                    <a:pt x="1014" y="260"/>
                  </a:lnTo>
                  <a:lnTo>
                    <a:pt x="1018" y="272"/>
                  </a:lnTo>
                  <a:lnTo>
                    <a:pt x="1018" y="284"/>
                  </a:lnTo>
                  <a:lnTo>
                    <a:pt x="1014" y="294"/>
                  </a:lnTo>
                  <a:lnTo>
                    <a:pt x="1006" y="300"/>
                  </a:lnTo>
                  <a:lnTo>
                    <a:pt x="990" y="304"/>
                  </a:lnTo>
                  <a:lnTo>
                    <a:pt x="994" y="324"/>
                  </a:lnTo>
                  <a:lnTo>
                    <a:pt x="998" y="346"/>
                  </a:lnTo>
                  <a:lnTo>
                    <a:pt x="1004" y="368"/>
                  </a:lnTo>
                  <a:lnTo>
                    <a:pt x="1014" y="388"/>
                  </a:lnTo>
                  <a:lnTo>
                    <a:pt x="1026" y="406"/>
                  </a:lnTo>
                  <a:lnTo>
                    <a:pt x="1044" y="416"/>
                  </a:lnTo>
                  <a:lnTo>
                    <a:pt x="1064" y="418"/>
                  </a:lnTo>
                  <a:lnTo>
                    <a:pt x="1080" y="388"/>
                  </a:lnTo>
                  <a:lnTo>
                    <a:pt x="1094" y="360"/>
                  </a:lnTo>
                  <a:lnTo>
                    <a:pt x="1110" y="334"/>
                  </a:lnTo>
                  <a:lnTo>
                    <a:pt x="1132" y="312"/>
                  </a:lnTo>
                  <a:lnTo>
                    <a:pt x="1144" y="308"/>
                  </a:lnTo>
                  <a:lnTo>
                    <a:pt x="1154" y="308"/>
                  </a:lnTo>
                  <a:lnTo>
                    <a:pt x="1164" y="302"/>
                  </a:lnTo>
                  <a:lnTo>
                    <a:pt x="1172" y="292"/>
                  </a:lnTo>
                  <a:lnTo>
                    <a:pt x="1176" y="278"/>
                  </a:lnTo>
                  <a:lnTo>
                    <a:pt x="1184" y="268"/>
                  </a:lnTo>
                  <a:lnTo>
                    <a:pt x="1200" y="260"/>
                  </a:lnTo>
                  <a:lnTo>
                    <a:pt x="1216" y="258"/>
                  </a:lnTo>
                  <a:lnTo>
                    <a:pt x="1234" y="256"/>
                  </a:lnTo>
                  <a:lnTo>
                    <a:pt x="1250" y="252"/>
                  </a:lnTo>
                  <a:lnTo>
                    <a:pt x="1264" y="244"/>
                  </a:lnTo>
                  <a:lnTo>
                    <a:pt x="1254" y="230"/>
                  </a:lnTo>
                  <a:lnTo>
                    <a:pt x="1250" y="216"/>
                  </a:lnTo>
                  <a:lnTo>
                    <a:pt x="1252" y="202"/>
                  </a:lnTo>
                  <a:lnTo>
                    <a:pt x="1262" y="190"/>
                  </a:lnTo>
                  <a:lnTo>
                    <a:pt x="1276" y="182"/>
                  </a:lnTo>
                  <a:lnTo>
                    <a:pt x="1274" y="164"/>
                  </a:lnTo>
                  <a:lnTo>
                    <a:pt x="1270" y="142"/>
                  </a:lnTo>
                  <a:lnTo>
                    <a:pt x="1268" y="120"/>
                  </a:lnTo>
                  <a:lnTo>
                    <a:pt x="1266" y="98"/>
                  </a:lnTo>
                  <a:lnTo>
                    <a:pt x="1270" y="78"/>
                  </a:lnTo>
                  <a:lnTo>
                    <a:pt x="1280" y="64"/>
                  </a:lnTo>
                  <a:lnTo>
                    <a:pt x="1258" y="66"/>
                  </a:lnTo>
                  <a:lnTo>
                    <a:pt x="1236" y="68"/>
                  </a:lnTo>
                  <a:lnTo>
                    <a:pt x="1214" y="64"/>
                  </a:lnTo>
                </a:path>
              </a:pathLst>
            </a:custGeom>
            <a:solidFill>
              <a:schemeClr val="bg1">
                <a:alpha val="39999"/>
              </a:schemeClr>
            </a:solidFill>
            <a:ln w="1270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29711" name="Group 19"/>
            <p:cNvGrpSpPr>
              <a:grpSpLocks/>
            </p:cNvGrpSpPr>
            <p:nvPr/>
          </p:nvGrpSpPr>
          <p:grpSpPr bwMode="auto">
            <a:xfrm>
              <a:off x="3223" y="318"/>
              <a:ext cx="2275" cy="1342"/>
              <a:chOff x="2764" y="292"/>
              <a:chExt cx="2742" cy="1606"/>
            </a:xfrm>
          </p:grpSpPr>
          <p:sp>
            <p:nvSpPr>
              <p:cNvPr id="3092" name="Freeform 20"/>
              <p:cNvSpPr>
                <a:spLocks/>
              </p:cNvSpPr>
              <p:nvPr/>
            </p:nvSpPr>
            <p:spPr bwMode="gray">
              <a:xfrm>
                <a:off x="3118" y="1065"/>
                <a:ext cx="159" cy="74"/>
              </a:xfrm>
              <a:custGeom>
                <a:avLst/>
                <a:gdLst/>
                <a:ahLst/>
                <a:cxnLst>
                  <a:cxn ang="0">
                    <a:pos x="160" y="72"/>
                  </a:cxn>
                  <a:cxn ang="0">
                    <a:pos x="148" y="68"/>
                  </a:cxn>
                  <a:cxn ang="0">
                    <a:pos x="136" y="68"/>
                  </a:cxn>
                  <a:cxn ang="0">
                    <a:pos x="122" y="66"/>
                  </a:cxn>
                  <a:cxn ang="0">
                    <a:pos x="108" y="62"/>
                  </a:cxn>
                  <a:cxn ang="0">
                    <a:pos x="98" y="58"/>
                  </a:cxn>
                  <a:cxn ang="0">
                    <a:pos x="90" y="50"/>
                  </a:cxn>
                  <a:cxn ang="0">
                    <a:pos x="90" y="36"/>
                  </a:cxn>
                  <a:cxn ang="0">
                    <a:pos x="68" y="36"/>
                  </a:cxn>
                  <a:cxn ang="0">
                    <a:pos x="52" y="32"/>
                  </a:cxn>
                  <a:cxn ang="0">
                    <a:pos x="36" y="26"/>
                  </a:cxn>
                  <a:cxn ang="0">
                    <a:pos x="20" y="20"/>
                  </a:cxn>
                  <a:cxn ang="0">
                    <a:pos x="0" y="16"/>
                  </a:cxn>
                  <a:cxn ang="0">
                    <a:pos x="0" y="14"/>
                  </a:cxn>
                  <a:cxn ang="0">
                    <a:pos x="0" y="10"/>
                  </a:cxn>
                  <a:cxn ang="0">
                    <a:pos x="0" y="6"/>
                  </a:cxn>
                  <a:cxn ang="0">
                    <a:pos x="0" y="4"/>
                  </a:cxn>
                  <a:cxn ang="0">
                    <a:pos x="20" y="0"/>
                  </a:cxn>
                  <a:cxn ang="0">
                    <a:pos x="44" y="2"/>
                  </a:cxn>
                  <a:cxn ang="0">
                    <a:pos x="66" y="10"/>
                  </a:cxn>
                  <a:cxn ang="0">
                    <a:pos x="86" y="18"/>
                  </a:cxn>
                  <a:cxn ang="0">
                    <a:pos x="100" y="20"/>
                  </a:cxn>
                  <a:cxn ang="0">
                    <a:pos x="114" y="24"/>
                  </a:cxn>
                  <a:cxn ang="0">
                    <a:pos x="128" y="30"/>
                  </a:cxn>
                  <a:cxn ang="0">
                    <a:pos x="142" y="36"/>
                  </a:cxn>
                  <a:cxn ang="0">
                    <a:pos x="150" y="44"/>
                  </a:cxn>
                  <a:cxn ang="0">
                    <a:pos x="154" y="56"/>
                  </a:cxn>
                  <a:cxn ang="0">
                    <a:pos x="152" y="72"/>
                  </a:cxn>
                  <a:cxn ang="0">
                    <a:pos x="160" y="72"/>
                  </a:cxn>
                </a:cxnLst>
                <a:rect l="0" t="0" r="r" b="b"/>
                <a:pathLst>
                  <a:path w="160" h="72">
                    <a:moveTo>
                      <a:pt x="160" y="72"/>
                    </a:moveTo>
                    <a:lnTo>
                      <a:pt x="148" y="68"/>
                    </a:lnTo>
                    <a:lnTo>
                      <a:pt x="136" y="68"/>
                    </a:lnTo>
                    <a:lnTo>
                      <a:pt x="122" y="66"/>
                    </a:lnTo>
                    <a:lnTo>
                      <a:pt x="108" y="62"/>
                    </a:lnTo>
                    <a:lnTo>
                      <a:pt x="98" y="58"/>
                    </a:lnTo>
                    <a:lnTo>
                      <a:pt x="90" y="50"/>
                    </a:lnTo>
                    <a:lnTo>
                      <a:pt x="90" y="36"/>
                    </a:lnTo>
                    <a:lnTo>
                      <a:pt x="68" y="36"/>
                    </a:lnTo>
                    <a:lnTo>
                      <a:pt x="52" y="32"/>
                    </a:lnTo>
                    <a:lnTo>
                      <a:pt x="36" y="26"/>
                    </a:lnTo>
                    <a:lnTo>
                      <a:pt x="20" y="20"/>
                    </a:lnTo>
                    <a:lnTo>
                      <a:pt x="0" y="16"/>
                    </a:lnTo>
                    <a:lnTo>
                      <a:pt x="0" y="14"/>
                    </a:lnTo>
                    <a:lnTo>
                      <a:pt x="0" y="10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20" y="0"/>
                    </a:lnTo>
                    <a:lnTo>
                      <a:pt x="44" y="2"/>
                    </a:lnTo>
                    <a:lnTo>
                      <a:pt x="66" y="10"/>
                    </a:lnTo>
                    <a:lnTo>
                      <a:pt x="86" y="18"/>
                    </a:lnTo>
                    <a:lnTo>
                      <a:pt x="100" y="20"/>
                    </a:lnTo>
                    <a:lnTo>
                      <a:pt x="114" y="24"/>
                    </a:lnTo>
                    <a:lnTo>
                      <a:pt x="128" y="30"/>
                    </a:lnTo>
                    <a:lnTo>
                      <a:pt x="142" y="36"/>
                    </a:lnTo>
                    <a:lnTo>
                      <a:pt x="150" y="44"/>
                    </a:lnTo>
                    <a:lnTo>
                      <a:pt x="154" y="56"/>
                    </a:lnTo>
                    <a:lnTo>
                      <a:pt x="152" y="72"/>
                    </a:lnTo>
                    <a:lnTo>
                      <a:pt x="160" y="7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93" name="Freeform 21"/>
              <p:cNvSpPr>
                <a:spLocks/>
              </p:cNvSpPr>
              <p:nvPr/>
            </p:nvSpPr>
            <p:spPr bwMode="gray">
              <a:xfrm>
                <a:off x="3118" y="1065"/>
                <a:ext cx="159" cy="74"/>
              </a:xfrm>
              <a:custGeom>
                <a:avLst/>
                <a:gdLst/>
                <a:ahLst/>
                <a:cxnLst>
                  <a:cxn ang="0">
                    <a:pos x="160" y="72"/>
                  </a:cxn>
                  <a:cxn ang="0">
                    <a:pos x="148" y="68"/>
                  </a:cxn>
                  <a:cxn ang="0">
                    <a:pos x="136" y="68"/>
                  </a:cxn>
                  <a:cxn ang="0">
                    <a:pos x="122" y="66"/>
                  </a:cxn>
                  <a:cxn ang="0">
                    <a:pos x="108" y="62"/>
                  </a:cxn>
                  <a:cxn ang="0">
                    <a:pos x="98" y="58"/>
                  </a:cxn>
                  <a:cxn ang="0">
                    <a:pos x="90" y="50"/>
                  </a:cxn>
                  <a:cxn ang="0">
                    <a:pos x="90" y="36"/>
                  </a:cxn>
                  <a:cxn ang="0">
                    <a:pos x="68" y="36"/>
                  </a:cxn>
                  <a:cxn ang="0">
                    <a:pos x="52" y="32"/>
                  </a:cxn>
                  <a:cxn ang="0">
                    <a:pos x="36" y="26"/>
                  </a:cxn>
                  <a:cxn ang="0">
                    <a:pos x="20" y="20"/>
                  </a:cxn>
                  <a:cxn ang="0">
                    <a:pos x="0" y="16"/>
                  </a:cxn>
                  <a:cxn ang="0">
                    <a:pos x="0" y="14"/>
                  </a:cxn>
                  <a:cxn ang="0">
                    <a:pos x="0" y="10"/>
                  </a:cxn>
                  <a:cxn ang="0">
                    <a:pos x="0" y="6"/>
                  </a:cxn>
                  <a:cxn ang="0">
                    <a:pos x="0" y="4"/>
                  </a:cxn>
                  <a:cxn ang="0">
                    <a:pos x="20" y="0"/>
                  </a:cxn>
                  <a:cxn ang="0">
                    <a:pos x="44" y="2"/>
                  </a:cxn>
                  <a:cxn ang="0">
                    <a:pos x="66" y="10"/>
                  </a:cxn>
                  <a:cxn ang="0">
                    <a:pos x="86" y="18"/>
                  </a:cxn>
                  <a:cxn ang="0">
                    <a:pos x="100" y="20"/>
                  </a:cxn>
                  <a:cxn ang="0">
                    <a:pos x="114" y="24"/>
                  </a:cxn>
                  <a:cxn ang="0">
                    <a:pos x="128" y="30"/>
                  </a:cxn>
                  <a:cxn ang="0">
                    <a:pos x="142" y="36"/>
                  </a:cxn>
                  <a:cxn ang="0">
                    <a:pos x="150" y="44"/>
                  </a:cxn>
                  <a:cxn ang="0">
                    <a:pos x="154" y="56"/>
                  </a:cxn>
                  <a:cxn ang="0">
                    <a:pos x="152" y="72"/>
                  </a:cxn>
                </a:cxnLst>
                <a:rect l="0" t="0" r="r" b="b"/>
                <a:pathLst>
                  <a:path w="160" h="72">
                    <a:moveTo>
                      <a:pt x="160" y="72"/>
                    </a:moveTo>
                    <a:lnTo>
                      <a:pt x="148" y="68"/>
                    </a:lnTo>
                    <a:lnTo>
                      <a:pt x="136" y="68"/>
                    </a:lnTo>
                    <a:lnTo>
                      <a:pt x="122" y="66"/>
                    </a:lnTo>
                    <a:lnTo>
                      <a:pt x="108" y="62"/>
                    </a:lnTo>
                    <a:lnTo>
                      <a:pt x="98" y="58"/>
                    </a:lnTo>
                    <a:lnTo>
                      <a:pt x="90" y="50"/>
                    </a:lnTo>
                    <a:lnTo>
                      <a:pt x="90" y="36"/>
                    </a:lnTo>
                    <a:lnTo>
                      <a:pt x="68" y="36"/>
                    </a:lnTo>
                    <a:lnTo>
                      <a:pt x="52" y="32"/>
                    </a:lnTo>
                    <a:lnTo>
                      <a:pt x="36" y="26"/>
                    </a:lnTo>
                    <a:lnTo>
                      <a:pt x="20" y="20"/>
                    </a:lnTo>
                    <a:lnTo>
                      <a:pt x="0" y="16"/>
                    </a:lnTo>
                    <a:lnTo>
                      <a:pt x="0" y="14"/>
                    </a:lnTo>
                    <a:lnTo>
                      <a:pt x="0" y="10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20" y="0"/>
                    </a:lnTo>
                    <a:lnTo>
                      <a:pt x="44" y="2"/>
                    </a:lnTo>
                    <a:lnTo>
                      <a:pt x="66" y="10"/>
                    </a:lnTo>
                    <a:lnTo>
                      <a:pt x="86" y="18"/>
                    </a:lnTo>
                    <a:lnTo>
                      <a:pt x="100" y="20"/>
                    </a:lnTo>
                    <a:lnTo>
                      <a:pt x="114" y="24"/>
                    </a:lnTo>
                    <a:lnTo>
                      <a:pt x="128" y="30"/>
                    </a:lnTo>
                    <a:lnTo>
                      <a:pt x="142" y="36"/>
                    </a:lnTo>
                    <a:lnTo>
                      <a:pt x="150" y="44"/>
                    </a:lnTo>
                    <a:lnTo>
                      <a:pt x="154" y="56"/>
                    </a:lnTo>
                    <a:lnTo>
                      <a:pt x="152" y="72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94" name="Freeform 22"/>
              <p:cNvSpPr>
                <a:spLocks/>
              </p:cNvSpPr>
              <p:nvPr/>
            </p:nvSpPr>
            <p:spPr bwMode="gray">
              <a:xfrm>
                <a:off x="3629" y="492"/>
                <a:ext cx="116" cy="71"/>
              </a:xfrm>
              <a:custGeom>
                <a:avLst/>
                <a:gdLst/>
                <a:ahLst/>
                <a:cxnLst>
                  <a:cxn ang="0">
                    <a:pos x="92" y="64"/>
                  </a:cxn>
                  <a:cxn ang="0">
                    <a:pos x="68" y="70"/>
                  </a:cxn>
                  <a:cxn ang="0">
                    <a:pos x="46" y="70"/>
                  </a:cxn>
                  <a:cxn ang="0">
                    <a:pos x="38" y="48"/>
                  </a:cxn>
                  <a:cxn ang="0">
                    <a:pos x="36" y="24"/>
                  </a:cxn>
                  <a:cxn ang="0">
                    <a:pos x="24" y="24"/>
                  </a:cxn>
                  <a:cxn ang="0">
                    <a:pos x="12" y="22"/>
                  </a:cxn>
                  <a:cxn ang="0">
                    <a:pos x="0" y="22"/>
                  </a:cxn>
                  <a:cxn ang="0">
                    <a:pos x="6" y="10"/>
                  </a:cxn>
                  <a:cxn ang="0">
                    <a:pos x="14" y="2"/>
                  </a:cxn>
                  <a:cxn ang="0">
                    <a:pos x="26" y="0"/>
                  </a:cxn>
                  <a:cxn ang="0">
                    <a:pos x="40" y="2"/>
                  </a:cxn>
                  <a:cxn ang="0">
                    <a:pos x="52" y="6"/>
                  </a:cxn>
                  <a:cxn ang="0">
                    <a:pos x="66" y="12"/>
                  </a:cxn>
                  <a:cxn ang="0">
                    <a:pos x="76" y="18"/>
                  </a:cxn>
                  <a:cxn ang="0">
                    <a:pos x="82" y="22"/>
                  </a:cxn>
                  <a:cxn ang="0">
                    <a:pos x="88" y="24"/>
                  </a:cxn>
                  <a:cxn ang="0">
                    <a:pos x="96" y="24"/>
                  </a:cxn>
                  <a:cxn ang="0">
                    <a:pos x="102" y="26"/>
                  </a:cxn>
                  <a:cxn ang="0">
                    <a:pos x="110" y="28"/>
                  </a:cxn>
                  <a:cxn ang="0">
                    <a:pos x="114" y="34"/>
                  </a:cxn>
                  <a:cxn ang="0">
                    <a:pos x="116" y="46"/>
                  </a:cxn>
                  <a:cxn ang="0">
                    <a:pos x="110" y="60"/>
                  </a:cxn>
                  <a:cxn ang="0">
                    <a:pos x="100" y="68"/>
                  </a:cxn>
                  <a:cxn ang="0">
                    <a:pos x="82" y="70"/>
                  </a:cxn>
                  <a:cxn ang="0">
                    <a:pos x="92" y="64"/>
                  </a:cxn>
                </a:cxnLst>
                <a:rect l="0" t="0" r="r" b="b"/>
                <a:pathLst>
                  <a:path w="116" h="70">
                    <a:moveTo>
                      <a:pt x="92" y="64"/>
                    </a:moveTo>
                    <a:lnTo>
                      <a:pt x="68" y="70"/>
                    </a:lnTo>
                    <a:lnTo>
                      <a:pt x="46" y="70"/>
                    </a:lnTo>
                    <a:lnTo>
                      <a:pt x="38" y="48"/>
                    </a:lnTo>
                    <a:lnTo>
                      <a:pt x="36" y="24"/>
                    </a:lnTo>
                    <a:lnTo>
                      <a:pt x="24" y="24"/>
                    </a:lnTo>
                    <a:lnTo>
                      <a:pt x="12" y="22"/>
                    </a:lnTo>
                    <a:lnTo>
                      <a:pt x="0" y="22"/>
                    </a:lnTo>
                    <a:lnTo>
                      <a:pt x="6" y="10"/>
                    </a:lnTo>
                    <a:lnTo>
                      <a:pt x="14" y="2"/>
                    </a:lnTo>
                    <a:lnTo>
                      <a:pt x="26" y="0"/>
                    </a:lnTo>
                    <a:lnTo>
                      <a:pt x="40" y="2"/>
                    </a:lnTo>
                    <a:lnTo>
                      <a:pt x="52" y="6"/>
                    </a:lnTo>
                    <a:lnTo>
                      <a:pt x="66" y="12"/>
                    </a:lnTo>
                    <a:lnTo>
                      <a:pt x="76" y="18"/>
                    </a:lnTo>
                    <a:lnTo>
                      <a:pt x="82" y="22"/>
                    </a:lnTo>
                    <a:lnTo>
                      <a:pt x="88" y="24"/>
                    </a:lnTo>
                    <a:lnTo>
                      <a:pt x="96" y="24"/>
                    </a:lnTo>
                    <a:lnTo>
                      <a:pt x="102" y="26"/>
                    </a:lnTo>
                    <a:lnTo>
                      <a:pt x="110" y="28"/>
                    </a:lnTo>
                    <a:lnTo>
                      <a:pt x="114" y="34"/>
                    </a:lnTo>
                    <a:lnTo>
                      <a:pt x="116" y="46"/>
                    </a:lnTo>
                    <a:lnTo>
                      <a:pt x="110" y="60"/>
                    </a:lnTo>
                    <a:lnTo>
                      <a:pt x="100" y="68"/>
                    </a:lnTo>
                    <a:lnTo>
                      <a:pt x="82" y="70"/>
                    </a:lnTo>
                    <a:lnTo>
                      <a:pt x="92" y="64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95" name="Freeform 23"/>
              <p:cNvSpPr>
                <a:spLocks/>
              </p:cNvSpPr>
              <p:nvPr/>
            </p:nvSpPr>
            <p:spPr bwMode="gray">
              <a:xfrm>
                <a:off x="3629" y="492"/>
                <a:ext cx="116" cy="71"/>
              </a:xfrm>
              <a:custGeom>
                <a:avLst/>
                <a:gdLst/>
                <a:ahLst/>
                <a:cxnLst>
                  <a:cxn ang="0">
                    <a:pos x="92" y="64"/>
                  </a:cxn>
                  <a:cxn ang="0">
                    <a:pos x="68" y="70"/>
                  </a:cxn>
                  <a:cxn ang="0">
                    <a:pos x="46" y="70"/>
                  </a:cxn>
                  <a:cxn ang="0">
                    <a:pos x="38" y="48"/>
                  </a:cxn>
                  <a:cxn ang="0">
                    <a:pos x="36" y="24"/>
                  </a:cxn>
                  <a:cxn ang="0">
                    <a:pos x="24" y="24"/>
                  </a:cxn>
                  <a:cxn ang="0">
                    <a:pos x="12" y="22"/>
                  </a:cxn>
                  <a:cxn ang="0">
                    <a:pos x="0" y="22"/>
                  </a:cxn>
                  <a:cxn ang="0">
                    <a:pos x="6" y="10"/>
                  </a:cxn>
                  <a:cxn ang="0">
                    <a:pos x="14" y="2"/>
                  </a:cxn>
                  <a:cxn ang="0">
                    <a:pos x="26" y="0"/>
                  </a:cxn>
                  <a:cxn ang="0">
                    <a:pos x="40" y="2"/>
                  </a:cxn>
                  <a:cxn ang="0">
                    <a:pos x="52" y="6"/>
                  </a:cxn>
                  <a:cxn ang="0">
                    <a:pos x="66" y="12"/>
                  </a:cxn>
                  <a:cxn ang="0">
                    <a:pos x="76" y="18"/>
                  </a:cxn>
                  <a:cxn ang="0">
                    <a:pos x="82" y="22"/>
                  </a:cxn>
                  <a:cxn ang="0">
                    <a:pos x="88" y="24"/>
                  </a:cxn>
                  <a:cxn ang="0">
                    <a:pos x="96" y="24"/>
                  </a:cxn>
                  <a:cxn ang="0">
                    <a:pos x="102" y="26"/>
                  </a:cxn>
                  <a:cxn ang="0">
                    <a:pos x="110" y="28"/>
                  </a:cxn>
                  <a:cxn ang="0">
                    <a:pos x="114" y="34"/>
                  </a:cxn>
                  <a:cxn ang="0">
                    <a:pos x="116" y="46"/>
                  </a:cxn>
                  <a:cxn ang="0">
                    <a:pos x="110" y="60"/>
                  </a:cxn>
                  <a:cxn ang="0">
                    <a:pos x="100" y="68"/>
                  </a:cxn>
                  <a:cxn ang="0">
                    <a:pos x="82" y="70"/>
                  </a:cxn>
                </a:cxnLst>
                <a:rect l="0" t="0" r="r" b="b"/>
                <a:pathLst>
                  <a:path w="116" h="70">
                    <a:moveTo>
                      <a:pt x="92" y="64"/>
                    </a:moveTo>
                    <a:lnTo>
                      <a:pt x="68" y="70"/>
                    </a:lnTo>
                    <a:lnTo>
                      <a:pt x="46" y="70"/>
                    </a:lnTo>
                    <a:lnTo>
                      <a:pt x="38" y="48"/>
                    </a:lnTo>
                    <a:lnTo>
                      <a:pt x="36" y="24"/>
                    </a:lnTo>
                    <a:lnTo>
                      <a:pt x="24" y="24"/>
                    </a:lnTo>
                    <a:lnTo>
                      <a:pt x="12" y="22"/>
                    </a:lnTo>
                    <a:lnTo>
                      <a:pt x="0" y="22"/>
                    </a:lnTo>
                    <a:lnTo>
                      <a:pt x="6" y="10"/>
                    </a:lnTo>
                    <a:lnTo>
                      <a:pt x="14" y="2"/>
                    </a:lnTo>
                    <a:lnTo>
                      <a:pt x="26" y="0"/>
                    </a:lnTo>
                    <a:lnTo>
                      <a:pt x="40" y="2"/>
                    </a:lnTo>
                    <a:lnTo>
                      <a:pt x="52" y="6"/>
                    </a:lnTo>
                    <a:lnTo>
                      <a:pt x="66" y="12"/>
                    </a:lnTo>
                    <a:lnTo>
                      <a:pt x="76" y="18"/>
                    </a:lnTo>
                    <a:lnTo>
                      <a:pt x="82" y="22"/>
                    </a:lnTo>
                    <a:lnTo>
                      <a:pt x="88" y="24"/>
                    </a:lnTo>
                    <a:lnTo>
                      <a:pt x="96" y="24"/>
                    </a:lnTo>
                    <a:lnTo>
                      <a:pt x="102" y="26"/>
                    </a:lnTo>
                    <a:lnTo>
                      <a:pt x="110" y="28"/>
                    </a:lnTo>
                    <a:lnTo>
                      <a:pt x="114" y="34"/>
                    </a:lnTo>
                    <a:lnTo>
                      <a:pt x="116" y="46"/>
                    </a:lnTo>
                    <a:lnTo>
                      <a:pt x="110" y="60"/>
                    </a:lnTo>
                    <a:lnTo>
                      <a:pt x="100" y="68"/>
                    </a:lnTo>
                    <a:lnTo>
                      <a:pt x="82" y="7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96" name="Freeform 24"/>
              <p:cNvSpPr>
                <a:spLocks/>
              </p:cNvSpPr>
              <p:nvPr/>
            </p:nvSpPr>
            <p:spPr bwMode="gray">
              <a:xfrm>
                <a:off x="2763" y="374"/>
                <a:ext cx="207" cy="101"/>
              </a:xfrm>
              <a:custGeom>
                <a:avLst/>
                <a:gdLst/>
                <a:ahLst/>
                <a:cxnLst>
                  <a:cxn ang="0">
                    <a:pos x="198" y="96"/>
                  </a:cxn>
                  <a:cxn ang="0">
                    <a:pos x="188" y="96"/>
                  </a:cxn>
                  <a:cxn ang="0">
                    <a:pos x="178" y="92"/>
                  </a:cxn>
                  <a:cxn ang="0">
                    <a:pos x="174" y="88"/>
                  </a:cxn>
                  <a:cxn ang="0">
                    <a:pos x="164" y="84"/>
                  </a:cxn>
                  <a:cxn ang="0">
                    <a:pos x="158" y="84"/>
                  </a:cxn>
                  <a:cxn ang="0">
                    <a:pos x="154" y="90"/>
                  </a:cxn>
                  <a:cxn ang="0">
                    <a:pos x="150" y="96"/>
                  </a:cxn>
                  <a:cxn ang="0">
                    <a:pos x="132" y="102"/>
                  </a:cxn>
                  <a:cxn ang="0">
                    <a:pos x="96" y="96"/>
                  </a:cxn>
                  <a:cxn ang="0">
                    <a:pos x="74" y="74"/>
                  </a:cxn>
                  <a:cxn ang="0">
                    <a:pos x="98" y="78"/>
                  </a:cxn>
                  <a:cxn ang="0">
                    <a:pos x="120" y="70"/>
                  </a:cxn>
                  <a:cxn ang="0">
                    <a:pos x="88" y="64"/>
                  </a:cxn>
                  <a:cxn ang="0">
                    <a:pos x="62" y="56"/>
                  </a:cxn>
                  <a:cxn ang="0">
                    <a:pos x="60" y="36"/>
                  </a:cxn>
                  <a:cxn ang="0">
                    <a:pos x="80" y="26"/>
                  </a:cxn>
                  <a:cxn ang="0">
                    <a:pos x="66" y="20"/>
                  </a:cxn>
                  <a:cxn ang="0">
                    <a:pos x="48" y="30"/>
                  </a:cxn>
                  <a:cxn ang="0">
                    <a:pos x="28" y="40"/>
                  </a:cxn>
                  <a:cxn ang="0">
                    <a:pos x="0" y="42"/>
                  </a:cxn>
                  <a:cxn ang="0">
                    <a:pos x="2" y="28"/>
                  </a:cxn>
                  <a:cxn ang="0">
                    <a:pos x="6" y="14"/>
                  </a:cxn>
                  <a:cxn ang="0">
                    <a:pos x="30" y="2"/>
                  </a:cxn>
                  <a:cxn ang="0">
                    <a:pos x="56" y="0"/>
                  </a:cxn>
                  <a:cxn ang="0">
                    <a:pos x="86" y="4"/>
                  </a:cxn>
                  <a:cxn ang="0">
                    <a:pos x="92" y="10"/>
                  </a:cxn>
                  <a:cxn ang="0">
                    <a:pos x="92" y="18"/>
                  </a:cxn>
                  <a:cxn ang="0">
                    <a:pos x="92" y="28"/>
                  </a:cxn>
                  <a:cxn ang="0">
                    <a:pos x="118" y="42"/>
                  </a:cxn>
                  <a:cxn ang="0">
                    <a:pos x="128" y="42"/>
                  </a:cxn>
                  <a:cxn ang="0">
                    <a:pos x="126" y="34"/>
                  </a:cxn>
                  <a:cxn ang="0">
                    <a:pos x="128" y="26"/>
                  </a:cxn>
                  <a:cxn ang="0">
                    <a:pos x="134" y="22"/>
                  </a:cxn>
                  <a:cxn ang="0">
                    <a:pos x="144" y="28"/>
                  </a:cxn>
                  <a:cxn ang="0">
                    <a:pos x="150" y="36"/>
                  </a:cxn>
                  <a:cxn ang="0">
                    <a:pos x="152" y="36"/>
                  </a:cxn>
                  <a:cxn ang="0">
                    <a:pos x="156" y="30"/>
                  </a:cxn>
                  <a:cxn ang="0">
                    <a:pos x="160" y="32"/>
                  </a:cxn>
                  <a:cxn ang="0">
                    <a:pos x="166" y="38"/>
                  </a:cxn>
                  <a:cxn ang="0">
                    <a:pos x="170" y="44"/>
                  </a:cxn>
                  <a:cxn ang="0">
                    <a:pos x="180" y="60"/>
                  </a:cxn>
                  <a:cxn ang="0">
                    <a:pos x="208" y="74"/>
                  </a:cxn>
                  <a:cxn ang="0">
                    <a:pos x="208" y="86"/>
                  </a:cxn>
                  <a:cxn ang="0">
                    <a:pos x="204" y="92"/>
                  </a:cxn>
                  <a:cxn ang="0">
                    <a:pos x="194" y="98"/>
                  </a:cxn>
                  <a:cxn ang="0">
                    <a:pos x="184" y="100"/>
                  </a:cxn>
                  <a:cxn ang="0">
                    <a:pos x="204" y="94"/>
                  </a:cxn>
                </a:cxnLst>
                <a:rect l="0" t="0" r="r" b="b"/>
                <a:pathLst>
                  <a:path w="208" h="102">
                    <a:moveTo>
                      <a:pt x="204" y="94"/>
                    </a:moveTo>
                    <a:lnTo>
                      <a:pt x="198" y="96"/>
                    </a:lnTo>
                    <a:lnTo>
                      <a:pt x="192" y="96"/>
                    </a:lnTo>
                    <a:lnTo>
                      <a:pt x="188" y="96"/>
                    </a:lnTo>
                    <a:lnTo>
                      <a:pt x="182" y="94"/>
                    </a:lnTo>
                    <a:lnTo>
                      <a:pt x="178" y="92"/>
                    </a:lnTo>
                    <a:lnTo>
                      <a:pt x="176" y="90"/>
                    </a:lnTo>
                    <a:lnTo>
                      <a:pt x="174" y="88"/>
                    </a:lnTo>
                    <a:lnTo>
                      <a:pt x="170" y="86"/>
                    </a:lnTo>
                    <a:lnTo>
                      <a:pt x="164" y="84"/>
                    </a:lnTo>
                    <a:lnTo>
                      <a:pt x="162" y="82"/>
                    </a:lnTo>
                    <a:lnTo>
                      <a:pt x="158" y="84"/>
                    </a:lnTo>
                    <a:lnTo>
                      <a:pt x="156" y="86"/>
                    </a:lnTo>
                    <a:lnTo>
                      <a:pt x="154" y="90"/>
                    </a:lnTo>
                    <a:lnTo>
                      <a:pt x="152" y="92"/>
                    </a:lnTo>
                    <a:lnTo>
                      <a:pt x="150" y="96"/>
                    </a:lnTo>
                    <a:lnTo>
                      <a:pt x="146" y="98"/>
                    </a:lnTo>
                    <a:lnTo>
                      <a:pt x="132" y="102"/>
                    </a:lnTo>
                    <a:lnTo>
                      <a:pt x="114" y="102"/>
                    </a:lnTo>
                    <a:lnTo>
                      <a:pt x="96" y="96"/>
                    </a:lnTo>
                    <a:lnTo>
                      <a:pt x="82" y="88"/>
                    </a:lnTo>
                    <a:lnTo>
                      <a:pt x="74" y="74"/>
                    </a:lnTo>
                    <a:lnTo>
                      <a:pt x="86" y="76"/>
                    </a:lnTo>
                    <a:lnTo>
                      <a:pt x="98" y="78"/>
                    </a:lnTo>
                    <a:lnTo>
                      <a:pt x="108" y="78"/>
                    </a:lnTo>
                    <a:lnTo>
                      <a:pt x="120" y="70"/>
                    </a:lnTo>
                    <a:lnTo>
                      <a:pt x="104" y="66"/>
                    </a:lnTo>
                    <a:lnTo>
                      <a:pt x="88" y="64"/>
                    </a:lnTo>
                    <a:lnTo>
                      <a:pt x="74" y="62"/>
                    </a:lnTo>
                    <a:lnTo>
                      <a:pt x="62" y="56"/>
                    </a:lnTo>
                    <a:lnTo>
                      <a:pt x="52" y="44"/>
                    </a:lnTo>
                    <a:lnTo>
                      <a:pt x="60" y="36"/>
                    </a:lnTo>
                    <a:lnTo>
                      <a:pt x="70" y="30"/>
                    </a:lnTo>
                    <a:lnTo>
                      <a:pt x="80" y="26"/>
                    </a:lnTo>
                    <a:lnTo>
                      <a:pt x="74" y="20"/>
                    </a:lnTo>
                    <a:lnTo>
                      <a:pt x="66" y="20"/>
                    </a:lnTo>
                    <a:lnTo>
                      <a:pt x="56" y="24"/>
                    </a:lnTo>
                    <a:lnTo>
                      <a:pt x="48" y="30"/>
                    </a:lnTo>
                    <a:lnTo>
                      <a:pt x="40" y="34"/>
                    </a:lnTo>
                    <a:lnTo>
                      <a:pt x="28" y="40"/>
                    </a:lnTo>
                    <a:lnTo>
                      <a:pt x="14" y="42"/>
                    </a:lnTo>
                    <a:lnTo>
                      <a:pt x="0" y="42"/>
                    </a:lnTo>
                    <a:lnTo>
                      <a:pt x="2" y="34"/>
                    </a:lnTo>
                    <a:lnTo>
                      <a:pt x="2" y="28"/>
                    </a:lnTo>
                    <a:lnTo>
                      <a:pt x="2" y="20"/>
                    </a:lnTo>
                    <a:lnTo>
                      <a:pt x="6" y="14"/>
                    </a:lnTo>
                    <a:lnTo>
                      <a:pt x="16" y="6"/>
                    </a:lnTo>
                    <a:lnTo>
                      <a:pt x="30" y="2"/>
                    </a:lnTo>
                    <a:lnTo>
                      <a:pt x="42" y="2"/>
                    </a:lnTo>
                    <a:lnTo>
                      <a:pt x="56" y="0"/>
                    </a:lnTo>
                    <a:lnTo>
                      <a:pt x="72" y="2"/>
                    </a:lnTo>
                    <a:lnTo>
                      <a:pt x="86" y="4"/>
                    </a:lnTo>
                    <a:lnTo>
                      <a:pt x="90" y="6"/>
                    </a:lnTo>
                    <a:lnTo>
                      <a:pt x="92" y="10"/>
                    </a:lnTo>
                    <a:lnTo>
                      <a:pt x="92" y="14"/>
                    </a:lnTo>
                    <a:lnTo>
                      <a:pt x="92" y="18"/>
                    </a:lnTo>
                    <a:lnTo>
                      <a:pt x="92" y="24"/>
                    </a:lnTo>
                    <a:lnTo>
                      <a:pt x="92" y="28"/>
                    </a:lnTo>
                    <a:lnTo>
                      <a:pt x="104" y="34"/>
                    </a:lnTo>
                    <a:lnTo>
                      <a:pt x="118" y="42"/>
                    </a:lnTo>
                    <a:lnTo>
                      <a:pt x="128" y="46"/>
                    </a:lnTo>
                    <a:lnTo>
                      <a:pt x="128" y="42"/>
                    </a:lnTo>
                    <a:lnTo>
                      <a:pt x="128" y="38"/>
                    </a:lnTo>
                    <a:lnTo>
                      <a:pt x="126" y="34"/>
                    </a:lnTo>
                    <a:lnTo>
                      <a:pt x="126" y="30"/>
                    </a:lnTo>
                    <a:lnTo>
                      <a:pt x="128" y="26"/>
                    </a:lnTo>
                    <a:lnTo>
                      <a:pt x="130" y="24"/>
                    </a:lnTo>
                    <a:lnTo>
                      <a:pt x="134" y="22"/>
                    </a:lnTo>
                    <a:lnTo>
                      <a:pt x="140" y="24"/>
                    </a:lnTo>
                    <a:lnTo>
                      <a:pt x="144" y="28"/>
                    </a:lnTo>
                    <a:lnTo>
                      <a:pt x="148" y="32"/>
                    </a:lnTo>
                    <a:lnTo>
                      <a:pt x="150" y="36"/>
                    </a:lnTo>
                    <a:lnTo>
                      <a:pt x="150" y="40"/>
                    </a:lnTo>
                    <a:lnTo>
                      <a:pt x="152" y="36"/>
                    </a:lnTo>
                    <a:lnTo>
                      <a:pt x="154" y="32"/>
                    </a:lnTo>
                    <a:lnTo>
                      <a:pt x="156" y="30"/>
                    </a:lnTo>
                    <a:lnTo>
                      <a:pt x="158" y="32"/>
                    </a:lnTo>
                    <a:lnTo>
                      <a:pt x="160" y="32"/>
                    </a:lnTo>
                    <a:lnTo>
                      <a:pt x="162" y="36"/>
                    </a:lnTo>
                    <a:lnTo>
                      <a:pt x="166" y="38"/>
                    </a:lnTo>
                    <a:lnTo>
                      <a:pt x="168" y="42"/>
                    </a:lnTo>
                    <a:lnTo>
                      <a:pt x="170" y="44"/>
                    </a:lnTo>
                    <a:lnTo>
                      <a:pt x="170" y="48"/>
                    </a:lnTo>
                    <a:lnTo>
                      <a:pt x="180" y="60"/>
                    </a:lnTo>
                    <a:lnTo>
                      <a:pt x="192" y="68"/>
                    </a:lnTo>
                    <a:lnTo>
                      <a:pt x="208" y="74"/>
                    </a:lnTo>
                    <a:lnTo>
                      <a:pt x="208" y="80"/>
                    </a:lnTo>
                    <a:lnTo>
                      <a:pt x="208" y="86"/>
                    </a:lnTo>
                    <a:lnTo>
                      <a:pt x="206" y="90"/>
                    </a:lnTo>
                    <a:lnTo>
                      <a:pt x="204" y="92"/>
                    </a:lnTo>
                    <a:lnTo>
                      <a:pt x="198" y="96"/>
                    </a:lnTo>
                    <a:lnTo>
                      <a:pt x="194" y="98"/>
                    </a:lnTo>
                    <a:lnTo>
                      <a:pt x="188" y="98"/>
                    </a:lnTo>
                    <a:lnTo>
                      <a:pt x="184" y="100"/>
                    </a:lnTo>
                    <a:lnTo>
                      <a:pt x="180" y="98"/>
                    </a:lnTo>
                    <a:lnTo>
                      <a:pt x="204" y="94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97" name="Freeform 25"/>
              <p:cNvSpPr>
                <a:spLocks/>
              </p:cNvSpPr>
              <p:nvPr/>
            </p:nvSpPr>
            <p:spPr bwMode="gray">
              <a:xfrm>
                <a:off x="2763" y="374"/>
                <a:ext cx="207" cy="101"/>
              </a:xfrm>
              <a:custGeom>
                <a:avLst/>
                <a:gdLst/>
                <a:ahLst/>
                <a:cxnLst>
                  <a:cxn ang="0">
                    <a:pos x="198" y="96"/>
                  </a:cxn>
                  <a:cxn ang="0">
                    <a:pos x="188" y="96"/>
                  </a:cxn>
                  <a:cxn ang="0">
                    <a:pos x="178" y="92"/>
                  </a:cxn>
                  <a:cxn ang="0">
                    <a:pos x="174" y="88"/>
                  </a:cxn>
                  <a:cxn ang="0">
                    <a:pos x="164" y="84"/>
                  </a:cxn>
                  <a:cxn ang="0">
                    <a:pos x="158" y="84"/>
                  </a:cxn>
                  <a:cxn ang="0">
                    <a:pos x="154" y="90"/>
                  </a:cxn>
                  <a:cxn ang="0">
                    <a:pos x="150" y="96"/>
                  </a:cxn>
                  <a:cxn ang="0">
                    <a:pos x="132" y="102"/>
                  </a:cxn>
                  <a:cxn ang="0">
                    <a:pos x="96" y="96"/>
                  </a:cxn>
                  <a:cxn ang="0">
                    <a:pos x="74" y="74"/>
                  </a:cxn>
                  <a:cxn ang="0">
                    <a:pos x="98" y="78"/>
                  </a:cxn>
                  <a:cxn ang="0">
                    <a:pos x="120" y="70"/>
                  </a:cxn>
                  <a:cxn ang="0">
                    <a:pos x="88" y="64"/>
                  </a:cxn>
                  <a:cxn ang="0">
                    <a:pos x="62" y="56"/>
                  </a:cxn>
                  <a:cxn ang="0">
                    <a:pos x="60" y="36"/>
                  </a:cxn>
                  <a:cxn ang="0">
                    <a:pos x="80" y="26"/>
                  </a:cxn>
                  <a:cxn ang="0">
                    <a:pos x="66" y="20"/>
                  </a:cxn>
                  <a:cxn ang="0">
                    <a:pos x="48" y="30"/>
                  </a:cxn>
                  <a:cxn ang="0">
                    <a:pos x="28" y="40"/>
                  </a:cxn>
                  <a:cxn ang="0">
                    <a:pos x="0" y="42"/>
                  </a:cxn>
                  <a:cxn ang="0">
                    <a:pos x="2" y="28"/>
                  </a:cxn>
                  <a:cxn ang="0">
                    <a:pos x="6" y="14"/>
                  </a:cxn>
                  <a:cxn ang="0">
                    <a:pos x="30" y="2"/>
                  </a:cxn>
                  <a:cxn ang="0">
                    <a:pos x="56" y="0"/>
                  </a:cxn>
                  <a:cxn ang="0">
                    <a:pos x="86" y="4"/>
                  </a:cxn>
                  <a:cxn ang="0">
                    <a:pos x="92" y="10"/>
                  </a:cxn>
                  <a:cxn ang="0">
                    <a:pos x="92" y="18"/>
                  </a:cxn>
                  <a:cxn ang="0">
                    <a:pos x="92" y="28"/>
                  </a:cxn>
                  <a:cxn ang="0">
                    <a:pos x="118" y="42"/>
                  </a:cxn>
                  <a:cxn ang="0">
                    <a:pos x="128" y="42"/>
                  </a:cxn>
                  <a:cxn ang="0">
                    <a:pos x="126" y="34"/>
                  </a:cxn>
                  <a:cxn ang="0">
                    <a:pos x="128" y="26"/>
                  </a:cxn>
                  <a:cxn ang="0">
                    <a:pos x="134" y="22"/>
                  </a:cxn>
                  <a:cxn ang="0">
                    <a:pos x="144" y="28"/>
                  </a:cxn>
                  <a:cxn ang="0">
                    <a:pos x="150" y="36"/>
                  </a:cxn>
                  <a:cxn ang="0">
                    <a:pos x="152" y="36"/>
                  </a:cxn>
                  <a:cxn ang="0">
                    <a:pos x="156" y="30"/>
                  </a:cxn>
                  <a:cxn ang="0">
                    <a:pos x="160" y="32"/>
                  </a:cxn>
                  <a:cxn ang="0">
                    <a:pos x="166" y="38"/>
                  </a:cxn>
                  <a:cxn ang="0">
                    <a:pos x="170" y="44"/>
                  </a:cxn>
                  <a:cxn ang="0">
                    <a:pos x="180" y="60"/>
                  </a:cxn>
                  <a:cxn ang="0">
                    <a:pos x="208" y="74"/>
                  </a:cxn>
                  <a:cxn ang="0">
                    <a:pos x="208" y="86"/>
                  </a:cxn>
                  <a:cxn ang="0">
                    <a:pos x="204" y="92"/>
                  </a:cxn>
                  <a:cxn ang="0">
                    <a:pos x="194" y="98"/>
                  </a:cxn>
                  <a:cxn ang="0">
                    <a:pos x="184" y="100"/>
                  </a:cxn>
                </a:cxnLst>
                <a:rect l="0" t="0" r="r" b="b"/>
                <a:pathLst>
                  <a:path w="208" h="102">
                    <a:moveTo>
                      <a:pt x="204" y="94"/>
                    </a:moveTo>
                    <a:lnTo>
                      <a:pt x="198" y="96"/>
                    </a:lnTo>
                    <a:lnTo>
                      <a:pt x="192" y="96"/>
                    </a:lnTo>
                    <a:lnTo>
                      <a:pt x="188" y="96"/>
                    </a:lnTo>
                    <a:lnTo>
                      <a:pt x="182" y="94"/>
                    </a:lnTo>
                    <a:lnTo>
                      <a:pt x="178" y="92"/>
                    </a:lnTo>
                    <a:lnTo>
                      <a:pt x="176" y="90"/>
                    </a:lnTo>
                    <a:lnTo>
                      <a:pt x="174" y="88"/>
                    </a:lnTo>
                    <a:lnTo>
                      <a:pt x="170" y="86"/>
                    </a:lnTo>
                    <a:lnTo>
                      <a:pt x="164" y="84"/>
                    </a:lnTo>
                    <a:lnTo>
                      <a:pt x="162" y="82"/>
                    </a:lnTo>
                    <a:lnTo>
                      <a:pt x="158" y="84"/>
                    </a:lnTo>
                    <a:lnTo>
                      <a:pt x="156" y="86"/>
                    </a:lnTo>
                    <a:lnTo>
                      <a:pt x="154" y="90"/>
                    </a:lnTo>
                    <a:lnTo>
                      <a:pt x="152" y="92"/>
                    </a:lnTo>
                    <a:lnTo>
                      <a:pt x="150" y="96"/>
                    </a:lnTo>
                    <a:lnTo>
                      <a:pt x="146" y="98"/>
                    </a:lnTo>
                    <a:lnTo>
                      <a:pt x="132" y="102"/>
                    </a:lnTo>
                    <a:lnTo>
                      <a:pt x="114" y="102"/>
                    </a:lnTo>
                    <a:lnTo>
                      <a:pt x="96" y="96"/>
                    </a:lnTo>
                    <a:lnTo>
                      <a:pt x="82" y="88"/>
                    </a:lnTo>
                    <a:lnTo>
                      <a:pt x="74" y="74"/>
                    </a:lnTo>
                    <a:lnTo>
                      <a:pt x="86" y="76"/>
                    </a:lnTo>
                    <a:lnTo>
                      <a:pt x="98" y="78"/>
                    </a:lnTo>
                    <a:lnTo>
                      <a:pt x="108" y="78"/>
                    </a:lnTo>
                    <a:lnTo>
                      <a:pt x="120" y="70"/>
                    </a:lnTo>
                    <a:lnTo>
                      <a:pt x="104" y="66"/>
                    </a:lnTo>
                    <a:lnTo>
                      <a:pt x="88" y="64"/>
                    </a:lnTo>
                    <a:lnTo>
                      <a:pt x="74" y="62"/>
                    </a:lnTo>
                    <a:lnTo>
                      <a:pt x="62" y="56"/>
                    </a:lnTo>
                    <a:lnTo>
                      <a:pt x="52" y="44"/>
                    </a:lnTo>
                    <a:lnTo>
                      <a:pt x="60" y="36"/>
                    </a:lnTo>
                    <a:lnTo>
                      <a:pt x="70" y="30"/>
                    </a:lnTo>
                    <a:lnTo>
                      <a:pt x="80" y="26"/>
                    </a:lnTo>
                    <a:lnTo>
                      <a:pt x="74" y="20"/>
                    </a:lnTo>
                    <a:lnTo>
                      <a:pt x="66" y="20"/>
                    </a:lnTo>
                    <a:lnTo>
                      <a:pt x="56" y="24"/>
                    </a:lnTo>
                    <a:lnTo>
                      <a:pt x="48" y="30"/>
                    </a:lnTo>
                    <a:lnTo>
                      <a:pt x="40" y="34"/>
                    </a:lnTo>
                    <a:lnTo>
                      <a:pt x="28" y="40"/>
                    </a:lnTo>
                    <a:lnTo>
                      <a:pt x="14" y="42"/>
                    </a:lnTo>
                    <a:lnTo>
                      <a:pt x="0" y="42"/>
                    </a:lnTo>
                    <a:lnTo>
                      <a:pt x="2" y="34"/>
                    </a:lnTo>
                    <a:lnTo>
                      <a:pt x="2" y="28"/>
                    </a:lnTo>
                    <a:lnTo>
                      <a:pt x="2" y="20"/>
                    </a:lnTo>
                    <a:lnTo>
                      <a:pt x="6" y="14"/>
                    </a:lnTo>
                    <a:lnTo>
                      <a:pt x="16" y="6"/>
                    </a:lnTo>
                    <a:lnTo>
                      <a:pt x="30" y="2"/>
                    </a:lnTo>
                    <a:lnTo>
                      <a:pt x="42" y="2"/>
                    </a:lnTo>
                    <a:lnTo>
                      <a:pt x="56" y="0"/>
                    </a:lnTo>
                    <a:lnTo>
                      <a:pt x="72" y="2"/>
                    </a:lnTo>
                    <a:lnTo>
                      <a:pt x="86" y="4"/>
                    </a:lnTo>
                    <a:lnTo>
                      <a:pt x="90" y="6"/>
                    </a:lnTo>
                    <a:lnTo>
                      <a:pt x="92" y="10"/>
                    </a:lnTo>
                    <a:lnTo>
                      <a:pt x="92" y="14"/>
                    </a:lnTo>
                    <a:lnTo>
                      <a:pt x="92" y="18"/>
                    </a:lnTo>
                    <a:lnTo>
                      <a:pt x="92" y="24"/>
                    </a:lnTo>
                    <a:lnTo>
                      <a:pt x="92" y="28"/>
                    </a:lnTo>
                    <a:lnTo>
                      <a:pt x="104" y="34"/>
                    </a:lnTo>
                    <a:lnTo>
                      <a:pt x="118" y="42"/>
                    </a:lnTo>
                    <a:lnTo>
                      <a:pt x="128" y="46"/>
                    </a:lnTo>
                    <a:lnTo>
                      <a:pt x="128" y="42"/>
                    </a:lnTo>
                    <a:lnTo>
                      <a:pt x="128" y="38"/>
                    </a:lnTo>
                    <a:lnTo>
                      <a:pt x="126" y="34"/>
                    </a:lnTo>
                    <a:lnTo>
                      <a:pt x="126" y="30"/>
                    </a:lnTo>
                    <a:lnTo>
                      <a:pt x="128" y="26"/>
                    </a:lnTo>
                    <a:lnTo>
                      <a:pt x="130" y="24"/>
                    </a:lnTo>
                    <a:lnTo>
                      <a:pt x="134" y="22"/>
                    </a:lnTo>
                    <a:lnTo>
                      <a:pt x="140" y="24"/>
                    </a:lnTo>
                    <a:lnTo>
                      <a:pt x="144" y="28"/>
                    </a:lnTo>
                    <a:lnTo>
                      <a:pt x="148" y="32"/>
                    </a:lnTo>
                    <a:lnTo>
                      <a:pt x="150" y="36"/>
                    </a:lnTo>
                    <a:lnTo>
                      <a:pt x="150" y="40"/>
                    </a:lnTo>
                    <a:lnTo>
                      <a:pt x="152" y="36"/>
                    </a:lnTo>
                    <a:lnTo>
                      <a:pt x="154" y="32"/>
                    </a:lnTo>
                    <a:lnTo>
                      <a:pt x="156" y="30"/>
                    </a:lnTo>
                    <a:lnTo>
                      <a:pt x="158" y="32"/>
                    </a:lnTo>
                    <a:lnTo>
                      <a:pt x="160" y="32"/>
                    </a:lnTo>
                    <a:lnTo>
                      <a:pt x="162" y="36"/>
                    </a:lnTo>
                    <a:lnTo>
                      <a:pt x="166" y="38"/>
                    </a:lnTo>
                    <a:lnTo>
                      <a:pt x="168" y="42"/>
                    </a:lnTo>
                    <a:lnTo>
                      <a:pt x="170" y="44"/>
                    </a:lnTo>
                    <a:lnTo>
                      <a:pt x="170" y="48"/>
                    </a:lnTo>
                    <a:lnTo>
                      <a:pt x="180" y="60"/>
                    </a:lnTo>
                    <a:lnTo>
                      <a:pt x="192" y="68"/>
                    </a:lnTo>
                    <a:lnTo>
                      <a:pt x="208" y="74"/>
                    </a:lnTo>
                    <a:lnTo>
                      <a:pt x="208" y="80"/>
                    </a:lnTo>
                    <a:lnTo>
                      <a:pt x="208" y="86"/>
                    </a:lnTo>
                    <a:lnTo>
                      <a:pt x="206" y="90"/>
                    </a:lnTo>
                    <a:lnTo>
                      <a:pt x="204" y="92"/>
                    </a:lnTo>
                    <a:lnTo>
                      <a:pt x="198" y="96"/>
                    </a:lnTo>
                    <a:lnTo>
                      <a:pt x="194" y="98"/>
                    </a:lnTo>
                    <a:lnTo>
                      <a:pt x="188" y="98"/>
                    </a:lnTo>
                    <a:lnTo>
                      <a:pt x="184" y="100"/>
                    </a:lnTo>
                    <a:lnTo>
                      <a:pt x="180" y="98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98" name="Freeform 26"/>
              <p:cNvSpPr>
                <a:spLocks/>
              </p:cNvSpPr>
              <p:nvPr/>
            </p:nvSpPr>
            <p:spPr bwMode="gray">
              <a:xfrm>
                <a:off x="2954" y="384"/>
                <a:ext cx="56" cy="47"/>
              </a:xfrm>
              <a:custGeom>
                <a:avLst/>
                <a:gdLst/>
                <a:ahLst/>
                <a:cxnLst>
                  <a:cxn ang="0">
                    <a:pos x="56" y="30"/>
                  </a:cxn>
                  <a:cxn ang="0">
                    <a:pos x="54" y="30"/>
                  </a:cxn>
                  <a:cxn ang="0">
                    <a:pos x="50" y="32"/>
                  </a:cxn>
                  <a:cxn ang="0">
                    <a:pos x="50" y="34"/>
                  </a:cxn>
                  <a:cxn ang="0">
                    <a:pos x="48" y="36"/>
                  </a:cxn>
                  <a:cxn ang="0">
                    <a:pos x="48" y="40"/>
                  </a:cxn>
                  <a:cxn ang="0">
                    <a:pos x="48" y="42"/>
                  </a:cxn>
                  <a:cxn ang="0">
                    <a:pos x="46" y="46"/>
                  </a:cxn>
                  <a:cxn ang="0">
                    <a:pos x="46" y="48"/>
                  </a:cxn>
                  <a:cxn ang="0">
                    <a:pos x="44" y="50"/>
                  </a:cxn>
                  <a:cxn ang="0">
                    <a:pos x="40" y="50"/>
                  </a:cxn>
                  <a:cxn ang="0">
                    <a:pos x="38" y="48"/>
                  </a:cxn>
                  <a:cxn ang="0">
                    <a:pos x="32" y="46"/>
                  </a:cxn>
                  <a:cxn ang="0">
                    <a:pos x="28" y="44"/>
                  </a:cxn>
                  <a:cxn ang="0">
                    <a:pos x="24" y="40"/>
                  </a:cxn>
                  <a:cxn ang="0">
                    <a:pos x="22" y="34"/>
                  </a:cxn>
                  <a:cxn ang="0">
                    <a:pos x="20" y="30"/>
                  </a:cxn>
                  <a:cxn ang="0">
                    <a:pos x="16" y="28"/>
                  </a:cxn>
                  <a:cxn ang="0">
                    <a:pos x="14" y="26"/>
                  </a:cxn>
                  <a:cxn ang="0">
                    <a:pos x="10" y="26"/>
                  </a:cxn>
                  <a:cxn ang="0">
                    <a:pos x="6" y="24"/>
                  </a:cxn>
                  <a:cxn ang="0">
                    <a:pos x="4" y="24"/>
                  </a:cxn>
                  <a:cxn ang="0">
                    <a:pos x="2" y="22"/>
                  </a:cxn>
                  <a:cxn ang="0">
                    <a:pos x="0" y="20"/>
                  </a:cxn>
                  <a:cxn ang="0">
                    <a:pos x="0" y="16"/>
                  </a:cxn>
                  <a:cxn ang="0">
                    <a:pos x="4" y="14"/>
                  </a:cxn>
                  <a:cxn ang="0">
                    <a:pos x="10" y="12"/>
                  </a:cxn>
                  <a:cxn ang="0">
                    <a:pos x="16" y="14"/>
                  </a:cxn>
                  <a:cxn ang="0">
                    <a:pos x="20" y="16"/>
                  </a:cxn>
                  <a:cxn ang="0">
                    <a:pos x="20" y="8"/>
                  </a:cxn>
                  <a:cxn ang="0">
                    <a:pos x="20" y="0"/>
                  </a:cxn>
                  <a:cxn ang="0">
                    <a:pos x="34" y="0"/>
                  </a:cxn>
                  <a:cxn ang="0">
                    <a:pos x="44" y="6"/>
                  </a:cxn>
                  <a:cxn ang="0">
                    <a:pos x="54" y="18"/>
                  </a:cxn>
                  <a:cxn ang="0">
                    <a:pos x="56" y="22"/>
                  </a:cxn>
                  <a:cxn ang="0">
                    <a:pos x="56" y="24"/>
                  </a:cxn>
                  <a:cxn ang="0">
                    <a:pos x="56" y="26"/>
                  </a:cxn>
                  <a:cxn ang="0">
                    <a:pos x="56" y="28"/>
                  </a:cxn>
                  <a:cxn ang="0">
                    <a:pos x="54" y="28"/>
                  </a:cxn>
                  <a:cxn ang="0">
                    <a:pos x="52" y="30"/>
                  </a:cxn>
                  <a:cxn ang="0">
                    <a:pos x="52" y="32"/>
                  </a:cxn>
                  <a:cxn ang="0">
                    <a:pos x="50" y="36"/>
                  </a:cxn>
                  <a:cxn ang="0">
                    <a:pos x="52" y="36"/>
                  </a:cxn>
                  <a:cxn ang="0">
                    <a:pos x="54" y="38"/>
                  </a:cxn>
                  <a:cxn ang="0">
                    <a:pos x="56" y="38"/>
                  </a:cxn>
                  <a:cxn ang="0">
                    <a:pos x="56" y="40"/>
                  </a:cxn>
                  <a:cxn ang="0">
                    <a:pos x="56" y="30"/>
                  </a:cxn>
                </a:cxnLst>
                <a:rect l="0" t="0" r="r" b="b"/>
                <a:pathLst>
                  <a:path w="56" h="50">
                    <a:moveTo>
                      <a:pt x="56" y="30"/>
                    </a:moveTo>
                    <a:lnTo>
                      <a:pt x="54" y="30"/>
                    </a:lnTo>
                    <a:lnTo>
                      <a:pt x="50" y="32"/>
                    </a:lnTo>
                    <a:lnTo>
                      <a:pt x="50" y="34"/>
                    </a:lnTo>
                    <a:lnTo>
                      <a:pt x="48" y="36"/>
                    </a:lnTo>
                    <a:lnTo>
                      <a:pt x="48" y="40"/>
                    </a:lnTo>
                    <a:lnTo>
                      <a:pt x="48" y="42"/>
                    </a:lnTo>
                    <a:lnTo>
                      <a:pt x="46" y="46"/>
                    </a:lnTo>
                    <a:lnTo>
                      <a:pt x="46" y="48"/>
                    </a:lnTo>
                    <a:lnTo>
                      <a:pt x="44" y="50"/>
                    </a:lnTo>
                    <a:lnTo>
                      <a:pt x="40" y="50"/>
                    </a:lnTo>
                    <a:lnTo>
                      <a:pt x="38" y="48"/>
                    </a:lnTo>
                    <a:lnTo>
                      <a:pt x="32" y="46"/>
                    </a:lnTo>
                    <a:lnTo>
                      <a:pt x="28" y="44"/>
                    </a:lnTo>
                    <a:lnTo>
                      <a:pt x="24" y="40"/>
                    </a:lnTo>
                    <a:lnTo>
                      <a:pt x="22" y="34"/>
                    </a:lnTo>
                    <a:lnTo>
                      <a:pt x="20" y="30"/>
                    </a:lnTo>
                    <a:lnTo>
                      <a:pt x="16" y="28"/>
                    </a:lnTo>
                    <a:lnTo>
                      <a:pt x="14" y="26"/>
                    </a:lnTo>
                    <a:lnTo>
                      <a:pt x="10" y="26"/>
                    </a:lnTo>
                    <a:lnTo>
                      <a:pt x="6" y="24"/>
                    </a:lnTo>
                    <a:lnTo>
                      <a:pt x="4" y="24"/>
                    </a:lnTo>
                    <a:lnTo>
                      <a:pt x="2" y="22"/>
                    </a:lnTo>
                    <a:lnTo>
                      <a:pt x="0" y="20"/>
                    </a:lnTo>
                    <a:lnTo>
                      <a:pt x="0" y="16"/>
                    </a:lnTo>
                    <a:lnTo>
                      <a:pt x="4" y="14"/>
                    </a:lnTo>
                    <a:lnTo>
                      <a:pt x="10" y="12"/>
                    </a:lnTo>
                    <a:lnTo>
                      <a:pt x="16" y="14"/>
                    </a:lnTo>
                    <a:lnTo>
                      <a:pt x="20" y="16"/>
                    </a:lnTo>
                    <a:lnTo>
                      <a:pt x="20" y="8"/>
                    </a:lnTo>
                    <a:lnTo>
                      <a:pt x="20" y="0"/>
                    </a:lnTo>
                    <a:lnTo>
                      <a:pt x="34" y="0"/>
                    </a:lnTo>
                    <a:lnTo>
                      <a:pt x="44" y="6"/>
                    </a:lnTo>
                    <a:lnTo>
                      <a:pt x="54" y="18"/>
                    </a:lnTo>
                    <a:lnTo>
                      <a:pt x="56" y="22"/>
                    </a:lnTo>
                    <a:lnTo>
                      <a:pt x="56" y="24"/>
                    </a:lnTo>
                    <a:lnTo>
                      <a:pt x="56" y="26"/>
                    </a:lnTo>
                    <a:lnTo>
                      <a:pt x="56" y="28"/>
                    </a:lnTo>
                    <a:lnTo>
                      <a:pt x="54" y="28"/>
                    </a:lnTo>
                    <a:lnTo>
                      <a:pt x="52" y="30"/>
                    </a:lnTo>
                    <a:lnTo>
                      <a:pt x="52" y="32"/>
                    </a:lnTo>
                    <a:lnTo>
                      <a:pt x="50" y="36"/>
                    </a:lnTo>
                    <a:lnTo>
                      <a:pt x="52" y="36"/>
                    </a:lnTo>
                    <a:lnTo>
                      <a:pt x="54" y="38"/>
                    </a:lnTo>
                    <a:lnTo>
                      <a:pt x="56" y="38"/>
                    </a:lnTo>
                    <a:lnTo>
                      <a:pt x="56" y="40"/>
                    </a:lnTo>
                    <a:lnTo>
                      <a:pt x="56" y="30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99" name="Freeform 27"/>
              <p:cNvSpPr>
                <a:spLocks/>
              </p:cNvSpPr>
              <p:nvPr/>
            </p:nvSpPr>
            <p:spPr bwMode="gray">
              <a:xfrm>
                <a:off x="2954" y="384"/>
                <a:ext cx="56" cy="47"/>
              </a:xfrm>
              <a:custGeom>
                <a:avLst/>
                <a:gdLst/>
                <a:ahLst/>
                <a:cxnLst>
                  <a:cxn ang="0">
                    <a:pos x="56" y="30"/>
                  </a:cxn>
                  <a:cxn ang="0">
                    <a:pos x="54" y="30"/>
                  </a:cxn>
                  <a:cxn ang="0">
                    <a:pos x="50" y="32"/>
                  </a:cxn>
                  <a:cxn ang="0">
                    <a:pos x="50" y="34"/>
                  </a:cxn>
                  <a:cxn ang="0">
                    <a:pos x="48" y="36"/>
                  </a:cxn>
                  <a:cxn ang="0">
                    <a:pos x="48" y="40"/>
                  </a:cxn>
                  <a:cxn ang="0">
                    <a:pos x="48" y="42"/>
                  </a:cxn>
                  <a:cxn ang="0">
                    <a:pos x="46" y="46"/>
                  </a:cxn>
                  <a:cxn ang="0">
                    <a:pos x="46" y="48"/>
                  </a:cxn>
                  <a:cxn ang="0">
                    <a:pos x="44" y="50"/>
                  </a:cxn>
                  <a:cxn ang="0">
                    <a:pos x="40" y="50"/>
                  </a:cxn>
                  <a:cxn ang="0">
                    <a:pos x="38" y="48"/>
                  </a:cxn>
                  <a:cxn ang="0">
                    <a:pos x="32" y="46"/>
                  </a:cxn>
                  <a:cxn ang="0">
                    <a:pos x="28" y="44"/>
                  </a:cxn>
                  <a:cxn ang="0">
                    <a:pos x="24" y="40"/>
                  </a:cxn>
                  <a:cxn ang="0">
                    <a:pos x="22" y="34"/>
                  </a:cxn>
                  <a:cxn ang="0">
                    <a:pos x="20" y="30"/>
                  </a:cxn>
                  <a:cxn ang="0">
                    <a:pos x="16" y="28"/>
                  </a:cxn>
                  <a:cxn ang="0">
                    <a:pos x="14" y="26"/>
                  </a:cxn>
                  <a:cxn ang="0">
                    <a:pos x="10" y="26"/>
                  </a:cxn>
                  <a:cxn ang="0">
                    <a:pos x="6" y="24"/>
                  </a:cxn>
                  <a:cxn ang="0">
                    <a:pos x="4" y="24"/>
                  </a:cxn>
                  <a:cxn ang="0">
                    <a:pos x="2" y="22"/>
                  </a:cxn>
                  <a:cxn ang="0">
                    <a:pos x="0" y="20"/>
                  </a:cxn>
                  <a:cxn ang="0">
                    <a:pos x="0" y="16"/>
                  </a:cxn>
                  <a:cxn ang="0">
                    <a:pos x="4" y="14"/>
                  </a:cxn>
                  <a:cxn ang="0">
                    <a:pos x="10" y="12"/>
                  </a:cxn>
                  <a:cxn ang="0">
                    <a:pos x="16" y="14"/>
                  </a:cxn>
                  <a:cxn ang="0">
                    <a:pos x="20" y="16"/>
                  </a:cxn>
                  <a:cxn ang="0">
                    <a:pos x="20" y="8"/>
                  </a:cxn>
                  <a:cxn ang="0">
                    <a:pos x="20" y="0"/>
                  </a:cxn>
                  <a:cxn ang="0">
                    <a:pos x="34" y="0"/>
                  </a:cxn>
                  <a:cxn ang="0">
                    <a:pos x="44" y="6"/>
                  </a:cxn>
                  <a:cxn ang="0">
                    <a:pos x="54" y="18"/>
                  </a:cxn>
                  <a:cxn ang="0">
                    <a:pos x="56" y="22"/>
                  </a:cxn>
                  <a:cxn ang="0">
                    <a:pos x="56" y="24"/>
                  </a:cxn>
                  <a:cxn ang="0">
                    <a:pos x="56" y="26"/>
                  </a:cxn>
                  <a:cxn ang="0">
                    <a:pos x="56" y="28"/>
                  </a:cxn>
                  <a:cxn ang="0">
                    <a:pos x="54" y="28"/>
                  </a:cxn>
                  <a:cxn ang="0">
                    <a:pos x="52" y="30"/>
                  </a:cxn>
                  <a:cxn ang="0">
                    <a:pos x="52" y="32"/>
                  </a:cxn>
                  <a:cxn ang="0">
                    <a:pos x="50" y="36"/>
                  </a:cxn>
                  <a:cxn ang="0">
                    <a:pos x="52" y="36"/>
                  </a:cxn>
                  <a:cxn ang="0">
                    <a:pos x="54" y="38"/>
                  </a:cxn>
                  <a:cxn ang="0">
                    <a:pos x="56" y="38"/>
                  </a:cxn>
                  <a:cxn ang="0">
                    <a:pos x="56" y="40"/>
                  </a:cxn>
                </a:cxnLst>
                <a:rect l="0" t="0" r="r" b="b"/>
                <a:pathLst>
                  <a:path w="56" h="50">
                    <a:moveTo>
                      <a:pt x="56" y="30"/>
                    </a:moveTo>
                    <a:lnTo>
                      <a:pt x="54" y="30"/>
                    </a:lnTo>
                    <a:lnTo>
                      <a:pt x="50" y="32"/>
                    </a:lnTo>
                    <a:lnTo>
                      <a:pt x="50" y="34"/>
                    </a:lnTo>
                    <a:lnTo>
                      <a:pt x="48" y="36"/>
                    </a:lnTo>
                    <a:lnTo>
                      <a:pt x="48" y="40"/>
                    </a:lnTo>
                    <a:lnTo>
                      <a:pt x="48" y="42"/>
                    </a:lnTo>
                    <a:lnTo>
                      <a:pt x="46" y="46"/>
                    </a:lnTo>
                    <a:lnTo>
                      <a:pt x="46" y="48"/>
                    </a:lnTo>
                    <a:lnTo>
                      <a:pt x="44" y="50"/>
                    </a:lnTo>
                    <a:lnTo>
                      <a:pt x="40" y="50"/>
                    </a:lnTo>
                    <a:lnTo>
                      <a:pt x="38" y="48"/>
                    </a:lnTo>
                    <a:lnTo>
                      <a:pt x="32" y="46"/>
                    </a:lnTo>
                    <a:lnTo>
                      <a:pt x="28" y="44"/>
                    </a:lnTo>
                    <a:lnTo>
                      <a:pt x="24" y="40"/>
                    </a:lnTo>
                    <a:lnTo>
                      <a:pt x="22" y="34"/>
                    </a:lnTo>
                    <a:lnTo>
                      <a:pt x="20" y="30"/>
                    </a:lnTo>
                    <a:lnTo>
                      <a:pt x="16" y="28"/>
                    </a:lnTo>
                    <a:lnTo>
                      <a:pt x="14" y="26"/>
                    </a:lnTo>
                    <a:lnTo>
                      <a:pt x="10" y="26"/>
                    </a:lnTo>
                    <a:lnTo>
                      <a:pt x="6" y="24"/>
                    </a:lnTo>
                    <a:lnTo>
                      <a:pt x="4" y="24"/>
                    </a:lnTo>
                    <a:lnTo>
                      <a:pt x="2" y="22"/>
                    </a:lnTo>
                    <a:lnTo>
                      <a:pt x="0" y="20"/>
                    </a:lnTo>
                    <a:lnTo>
                      <a:pt x="0" y="16"/>
                    </a:lnTo>
                    <a:lnTo>
                      <a:pt x="4" y="14"/>
                    </a:lnTo>
                    <a:lnTo>
                      <a:pt x="10" y="12"/>
                    </a:lnTo>
                    <a:lnTo>
                      <a:pt x="16" y="14"/>
                    </a:lnTo>
                    <a:lnTo>
                      <a:pt x="20" y="16"/>
                    </a:lnTo>
                    <a:lnTo>
                      <a:pt x="20" y="8"/>
                    </a:lnTo>
                    <a:lnTo>
                      <a:pt x="20" y="0"/>
                    </a:lnTo>
                    <a:lnTo>
                      <a:pt x="34" y="0"/>
                    </a:lnTo>
                    <a:lnTo>
                      <a:pt x="44" y="6"/>
                    </a:lnTo>
                    <a:lnTo>
                      <a:pt x="54" y="18"/>
                    </a:lnTo>
                    <a:lnTo>
                      <a:pt x="56" y="22"/>
                    </a:lnTo>
                    <a:lnTo>
                      <a:pt x="56" y="24"/>
                    </a:lnTo>
                    <a:lnTo>
                      <a:pt x="56" y="26"/>
                    </a:lnTo>
                    <a:lnTo>
                      <a:pt x="56" y="28"/>
                    </a:lnTo>
                    <a:lnTo>
                      <a:pt x="54" y="28"/>
                    </a:lnTo>
                    <a:lnTo>
                      <a:pt x="52" y="30"/>
                    </a:lnTo>
                    <a:lnTo>
                      <a:pt x="52" y="32"/>
                    </a:lnTo>
                    <a:lnTo>
                      <a:pt x="50" y="36"/>
                    </a:lnTo>
                    <a:lnTo>
                      <a:pt x="52" y="36"/>
                    </a:lnTo>
                    <a:lnTo>
                      <a:pt x="54" y="38"/>
                    </a:lnTo>
                    <a:lnTo>
                      <a:pt x="56" y="38"/>
                    </a:lnTo>
                    <a:lnTo>
                      <a:pt x="56" y="4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0" name="Freeform 28"/>
              <p:cNvSpPr>
                <a:spLocks/>
              </p:cNvSpPr>
              <p:nvPr/>
            </p:nvSpPr>
            <p:spPr bwMode="gray">
              <a:xfrm>
                <a:off x="2777" y="293"/>
                <a:ext cx="159" cy="84"/>
              </a:xfrm>
              <a:custGeom>
                <a:avLst/>
                <a:gdLst/>
                <a:ahLst/>
                <a:cxnLst>
                  <a:cxn ang="0">
                    <a:pos x="152" y="70"/>
                  </a:cxn>
                  <a:cxn ang="0">
                    <a:pos x="134" y="70"/>
                  </a:cxn>
                  <a:cxn ang="0">
                    <a:pos x="116" y="70"/>
                  </a:cxn>
                  <a:cxn ang="0">
                    <a:pos x="102" y="80"/>
                  </a:cxn>
                  <a:cxn ang="0">
                    <a:pos x="84" y="84"/>
                  </a:cxn>
                  <a:cxn ang="0">
                    <a:pos x="80" y="74"/>
                  </a:cxn>
                  <a:cxn ang="0">
                    <a:pos x="90" y="70"/>
                  </a:cxn>
                  <a:cxn ang="0">
                    <a:pos x="98" y="68"/>
                  </a:cxn>
                  <a:cxn ang="0">
                    <a:pos x="80" y="66"/>
                  </a:cxn>
                  <a:cxn ang="0">
                    <a:pos x="70" y="66"/>
                  </a:cxn>
                  <a:cxn ang="0">
                    <a:pos x="62" y="66"/>
                  </a:cxn>
                  <a:cxn ang="0">
                    <a:pos x="54" y="64"/>
                  </a:cxn>
                  <a:cxn ang="0">
                    <a:pos x="54" y="58"/>
                  </a:cxn>
                  <a:cxn ang="0">
                    <a:pos x="60" y="52"/>
                  </a:cxn>
                  <a:cxn ang="0">
                    <a:pos x="68" y="50"/>
                  </a:cxn>
                  <a:cxn ang="0">
                    <a:pos x="48" y="36"/>
                  </a:cxn>
                  <a:cxn ang="0">
                    <a:pos x="28" y="44"/>
                  </a:cxn>
                  <a:cxn ang="0">
                    <a:pos x="12" y="48"/>
                  </a:cxn>
                  <a:cxn ang="0">
                    <a:pos x="0" y="34"/>
                  </a:cxn>
                  <a:cxn ang="0">
                    <a:pos x="12" y="24"/>
                  </a:cxn>
                  <a:cxn ang="0">
                    <a:pos x="34" y="20"/>
                  </a:cxn>
                  <a:cxn ang="0">
                    <a:pos x="46" y="16"/>
                  </a:cxn>
                  <a:cxn ang="0">
                    <a:pos x="52" y="12"/>
                  </a:cxn>
                  <a:cxn ang="0">
                    <a:pos x="58" y="12"/>
                  </a:cxn>
                  <a:cxn ang="0">
                    <a:pos x="64" y="20"/>
                  </a:cxn>
                  <a:cxn ang="0">
                    <a:pos x="66" y="28"/>
                  </a:cxn>
                  <a:cxn ang="0">
                    <a:pos x="62" y="36"/>
                  </a:cxn>
                  <a:cxn ang="0">
                    <a:pos x="82" y="46"/>
                  </a:cxn>
                  <a:cxn ang="0">
                    <a:pos x="112" y="54"/>
                  </a:cxn>
                  <a:cxn ang="0">
                    <a:pos x="128" y="50"/>
                  </a:cxn>
                  <a:cxn ang="0">
                    <a:pos x="108" y="36"/>
                  </a:cxn>
                  <a:cxn ang="0">
                    <a:pos x="92" y="34"/>
                  </a:cxn>
                  <a:cxn ang="0">
                    <a:pos x="86" y="34"/>
                  </a:cxn>
                  <a:cxn ang="0">
                    <a:pos x="80" y="32"/>
                  </a:cxn>
                  <a:cxn ang="0">
                    <a:pos x="80" y="26"/>
                  </a:cxn>
                  <a:cxn ang="0">
                    <a:pos x="86" y="20"/>
                  </a:cxn>
                  <a:cxn ang="0">
                    <a:pos x="92" y="18"/>
                  </a:cxn>
                  <a:cxn ang="0">
                    <a:pos x="98" y="14"/>
                  </a:cxn>
                  <a:cxn ang="0">
                    <a:pos x="84" y="8"/>
                  </a:cxn>
                  <a:cxn ang="0">
                    <a:pos x="108" y="0"/>
                  </a:cxn>
                  <a:cxn ang="0">
                    <a:pos x="122" y="10"/>
                  </a:cxn>
                  <a:cxn ang="0">
                    <a:pos x="122" y="16"/>
                  </a:cxn>
                  <a:cxn ang="0">
                    <a:pos x="120" y="18"/>
                  </a:cxn>
                  <a:cxn ang="0">
                    <a:pos x="118" y="24"/>
                  </a:cxn>
                  <a:cxn ang="0">
                    <a:pos x="120" y="32"/>
                  </a:cxn>
                  <a:cxn ang="0">
                    <a:pos x="128" y="42"/>
                  </a:cxn>
                  <a:cxn ang="0">
                    <a:pos x="134" y="50"/>
                  </a:cxn>
                  <a:cxn ang="0">
                    <a:pos x="138" y="56"/>
                  </a:cxn>
                  <a:cxn ang="0">
                    <a:pos x="142" y="58"/>
                  </a:cxn>
                  <a:cxn ang="0">
                    <a:pos x="150" y="54"/>
                  </a:cxn>
                  <a:cxn ang="0">
                    <a:pos x="156" y="64"/>
                  </a:cxn>
                  <a:cxn ang="0">
                    <a:pos x="158" y="64"/>
                  </a:cxn>
                </a:cxnLst>
                <a:rect l="0" t="0" r="r" b="b"/>
                <a:pathLst>
                  <a:path w="158" h="84">
                    <a:moveTo>
                      <a:pt x="158" y="64"/>
                    </a:moveTo>
                    <a:lnTo>
                      <a:pt x="152" y="70"/>
                    </a:lnTo>
                    <a:lnTo>
                      <a:pt x="144" y="70"/>
                    </a:lnTo>
                    <a:lnTo>
                      <a:pt x="134" y="70"/>
                    </a:lnTo>
                    <a:lnTo>
                      <a:pt x="124" y="70"/>
                    </a:lnTo>
                    <a:lnTo>
                      <a:pt x="116" y="70"/>
                    </a:lnTo>
                    <a:lnTo>
                      <a:pt x="110" y="74"/>
                    </a:lnTo>
                    <a:lnTo>
                      <a:pt x="102" y="80"/>
                    </a:lnTo>
                    <a:lnTo>
                      <a:pt x="92" y="84"/>
                    </a:lnTo>
                    <a:lnTo>
                      <a:pt x="84" y="84"/>
                    </a:lnTo>
                    <a:lnTo>
                      <a:pt x="78" y="78"/>
                    </a:lnTo>
                    <a:lnTo>
                      <a:pt x="80" y="74"/>
                    </a:lnTo>
                    <a:lnTo>
                      <a:pt x="84" y="70"/>
                    </a:lnTo>
                    <a:lnTo>
                      <a:pt x="90" y="70"/>
                    </a:lnTo>
                    <a:lnTo>
                      <a:pt x="94" y="68"/>
                    </a:lnTo>
                    <a:lnTo>
                      <a:pt x="98" y="68"/>
                    </a:lnTo>
                    <a:lnTo>
                      <a:pt x="90" y="66"/>
                    </a:lnTo>
                    <a:lnTo>
                      <a:pt x="80" y="66"/>
                    </a:lnTo>
                    <a:lnTo>
                      <a:pt x="76" y="66"/>
                    </a:lnTo>
                    <a:lnTo>
                      <a:pt x="70" y="66"/>
                    </a:lnTo>
                    <a:lnTo>
                      <a:pt x="66" y="66"/>
                    </a:lnTo>
                    <a:lnTo>
                      <a:pt x="62" y="66"/>
                    </a:lnTo>
                    <a:lnTo>
                      <a:pt x="58" y="66"/>
                    </a:lnTo>
                    <a:lnTo>
                      <a:pt x="54" y="64"/>
                    </a:lnTo>
                    <a:lnTo>
                      <a:pt x="54" y="60"/>
                    </a:lnTo>
                    <a:lnTo>
                      <a:pt x="54" y="58"/>
                    </a:lnTo>
                    <a:lnTo>
                      <a:pt x="56" y="56"/>
                    </a:lnTo>
                    <a:lnTo>
                      <a:pt x="60" y="52"/>
                    </a:lnTo>
                    <a:lnTo>
                      <a:pt x="64" y="52"/>
                    </a:lnTo>
                    <a:lnTo>
                      <a:pt x="68" y="50"/>
                    </a:lnTo>
                    <a:lnTo>
                      <a:pt x="58" y="38"/>
                    </a:lnTo>
                    <a:lnTo>
                      <a:pt x="48" y="36"/>
                    </a:lnTo>
                    <a:lnTo>
                      <a:pt x="36" y="40"/>
                    </a:lnTo>
                    <a:lnTo>
                      <a:pt x="28" y="44"/>
                    </a:lnTo>
                    <a:lnTo>
                      <a:pt x="20" y="48"/>
                    </a:lnTo>
                    <a:lnTo>
                      <a:pt x="12" y="48"/>
                    </a:lnTo>
                    <a:lnTo>
                      <a:pt x="2" y="44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12" y="24"/>
                    </a:lnTo>
                    <a:lnTo>
                      <a:pt x="22" y="22"/>
                    </a:lnTo>
                    <a:lnTo>
                      <a:pt x="34" y="20"/>
                    </a:lnTo>
                    <a:lnTo>
                      <a:pt x="40" y="18"/>
                    </a:lnTo>
                    <a:lnTo>
                      <a:pt x="46" y="16"/>
                    </a:lnTo>
                    <a:lnTo>
                      <a:pt x="50" y="14"/>
                    </a:lnTo>
                    <a:lnTo>
                      <a:pt x="52" y="12"/>
                    </a:lnTo>
                    <a:lnTo>
                      <a:pt x="56" y="12"/>
                    </a:lnTo>
                    <a:lnTo>
                      <a:pt x="58" y="12"/>
                    </a:lnTo>
                    <a:lnTo>
                      <a:pt x="62" y="14"/>
                    </a:lnTo>
                    <a:lnTo>
                      <a:pt x="64" y="20"/>
                    </a:lnTo>
                    <a:lnTo>
                      <a:pt x="66" y="24"/>
                    </a:lnTo>
                    <a:lnTo>
                      <a:pt x="66" y="28"/>
                    </a:lnTo>
                    <a:lnTo>
                      <a:pt x="64" y="32"/>
                    </a:lnTo>
                    <a:lnTo>
                      <a:pt x="62" y="36"/>
                    </a:lnTo>
                    <a:lnTo>
                      <a:pt x="70" y="40"/>
                    </a:lnTo>
                    <a:lnTo>
                      <a:pt x="82" y="46"/>
                    </a:lnTo>
                    <a:lnTo>
                      <a:pt x="98" y="50"/>
                    </a:lnTo>
                    <a:lnTo>
                      <a:pt x="112" y="54"/>
                    </a:lnTo>
                    <a:lnTo>
                      <a:pt x="122" y="54"/>
                    </a:lnTo>
                    <a:lnTo>
                      <a:pt x="128" y="50"/>
                    </a:lnTo>
                    <a:lnTo>
                      <a:pt x="118" y="42"/>
                    </a:lnTo>
                    <a:lnTo>
                      <a:pt x="108" y="36"/>
                    </a:lnTo>
                    <a:lnTo>
                      <a:pt x="96" y="34"/>
                    </a:lnTo>
                    <a:lnTo>
                      <a:pt x="92" y="34"/>
                    </a:lnTo>
                    <a:lnTo>
                      <a:pt x="88" y="34"/>
                    </a:lnTo>
                    <a:lnTo>
                      <a:pt x="86" y="34"/>
                    </a:lnTo>
                    <a:lnTo>
                      <a:pt x="82" y="32"/>
                    </a:lnTo>
                    <a:lnTo>
                      <a:pt x="80" y="32"/>
                    </a:lnTo>
                    <a:lnTo>
                      <a:pt x="80" y="28"/>
                    </a:lnTo>
                    <a:lnTo>
                      <a:pt x="80" y="26"/>
                    </a:lnTo>
                    <a:lnTo>
                      <a:pt x="82" y="22"/>
                    </a:lnTo>
                    <a:lnTo>
                      <a:pt x="86" y="20"/>
                    </a:lnTo>
                    <a:lnTo>
                      <a:pt x="88" y="20"/>
                    </a:lnTo>
                    <a:lnTo>
                      <a:pt x="92" y="18"/>
                    </a:lnTo>
                    <a:lnTo>
                      <a:pt x="96" y="18"/>
                    </a:lnTo>
                    <a:lnTo>
                      <a:pt x="98" y="14"/>
                    </a:lnTo>
                    <a:lnTo>
                      <a:pt x="90" y="12"/>
                    </a:lnTo>
                    <a:lnTo>
                      <a:pt x="84" y="8"/>
                    </a:lnTo>
                    <a:lnTo>
                      <a:pt x="96" y="0"/>
                    </a:lnTo>
                    <a:lnTo>
                      <a:pt x="108" y="0"/>
                    </a:lnTo>
                    <a:lnTo>
                      <a:pt x="120" y="6"/>
                    </a:lnTo>
                    <a:lnTo>
                      <a:pt x="122" y="10"/>
                    </a:lnTo>
                    <a:lnTo>
                      <a:pt x="122" y="12"/>
                    </a:lnTo>
                    <a:lnTo>
                      <a:pt x="122" y="16"/>
                    </a:lnTo>
                    <a:lnTo>
                      <a:pt x="122" y="18"/>
                    </a:lnTo>
                    <a:lnTo>
                      <a:pt x="120" y="18"/>
                    </a:lnTo>
                    <a:lnTo>
                      <a:pt x="118" y="22"/>
                    </a:lnTo>
                    <a:lnTo>
                      <a:pt x="118" y="24"/>
                    </a:lnTo>
                    <a:lnTo>
                      <a:pt x="118" y="28"/>
                    </a:lnTo>
                    <a:lnTo>
                      <a:pt x="120" y="32"/>
                    </a:lnTo>
                    <a:lnTo>
                      <a:pt x="124" y="38"/>
                    </a:lnTo>
                    <a:lnTo>
                      <a:pt x="128" y="42"/>
                    </a:lnTo>
                    <a:lnTo>
                      <a:pt x="132" y="46"/>
                    </a:lnTo>
                    <a:lnTo>
                      <a:pt x="134" y="50"/>
                    </a:lnTo>
                    <a:lnTo>
                      <a:pt x="136" y="52"/>
                    </a:lnTo>
                    <a:lnTo>
                      <a:pt x="138" y="56"/>
                    </a:lnTo>
                    <a:lnTo>
                      <a:pt x="140" y="58"/>
                    </a:lnTo>
                    <a:lnTo>
                      <a:pt x="142" y="58"/>
                    </a:lnTo>
                    <a:lnTo>
                      <a:pt x="146" y="58"/>
                    </a:lnTo>
                    <a:lnTo>
                      <a:pt x="150" y="54"/>
                    </a:lnTo>
                    <a:lnTo>
                      <a:pt x="152" y="58"/>
                    </a:lnTo>
                    <a:lnTo>
                      <a:pt x="156" y="64"/>
                    </a:lnTo>
                    <a:lnTo>
                      <a:pt x="158" y="66"/>
                    </a:lnTo>
                    <a:lnTo>
                      <a:pt x="158" y="64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1" name="Freeform 29"/>
              <p:cNvSpPr>
                <a:spLocks/>
              </p:cNvSpPr>
              <p:nvPr/>
            </p:nvSpPr>
            <p:spPr bwMode="gray">
              <a:xfrm>
                <a:off x="2777" y="293"/>
                <a:ext cx="159" cy="84"/>
              </a:xfrm>
              <a:custGeom>
                <a:avLst/>
                <a:gdLst/>
                <a:ahLst/>
                <a:cxnLst>
                  <a:cxn ang="0">
                    <a:pos x="152" y="70"/>
                  </a:cxn>
                  <a:cxn ang="0">
                    <a:pos x="134" y="70"/>
                  </a:cxn>
                  <a:cxn ang="0">
                    <a:pos x="116" y="70"/>
                  </a:cxn>
                  <a:cxn ang="0">
                    <a:pos x="102" y="80"/>
                  </a:cxn>
                  <a:cxn ang="0">
                    <a:pos x="84" y="84"/>
                  </a:cxn>
                  <a:cxn ang="0">
                    <a:pos x="80" y="74"/>
                  </a:cxn>
                  <a:cxn ang="0">
                    <a:pos x="90" y="70"/>
                  </a:cxn>
                  <a:cxn ang="0">
                    <a:pos x="98" y="68"/>
                  </a:cxn>
                  <a:cxn ang="0">
                    <a:pos x="80" y="66"/>
                  </a:cxn>
                  <a:cxn ang="0">
                    <a:pos x="70" y="66"/>
                  </a:cxn>
                  <a:cxn ang="0">
                    <a:pos x="62" y="66"/>
                  </a:cxn>
                  <a:cxn ang="0">
                    <a:pos x="54" y="64"/>
                  </a:cxn>
                  <a:cxn ang="0">
                    <a:pos x="54" y="58"/>
                  </a:cxn>
                  <a:cxn ang="0">
                    <a:pos x="60" y="52"/>
                  </a:cxn>
                  <a:cxn ang="0">
                    <a:pos x="68" y="50"/>
                  </a:cxn>
                  <a:cxn ang="0">
                    <a:pos x="48" y="36"/>
                  </a:cxn>
                  <a:cxn ang="0">
                    <a:pos x="28" y="44"/>
                  </a:cxn>
                  <a:cxn ang="0">
                    <a:pos x="12" y="48"/>
                  </a:cxn>
                  <a:cxn ang="0">
                    <a:pos x="0" y="34"/>
                  </a:cxn>
                  <a:cxn ang="0">
                    <a:pos x="12" y="24"/>
                  </a:cxn>
                  <a:cxn ang="0">
                    <a:pos x="34" y="20"/>
                  </a:cxn>
                  <a:cxn ang="0">
                    <a:pos x="46" y="16"/>
                  </a:cxn>
                  <a:cxn ang="0">
                    <a:pos x="52" y="12"/>
                  </a:cxn>
                  <a:cxn ang="0">
                    <a:pos x="58" y="12"/>
                  </a:cxn>
                  <a:cxn ang="0">
                    <a:pos x="64" y="20"/>
                  </a:cxn>
                  <a:cxn ang="0">
                    <a:pos x="66" y="28"/>
                  </a:cxn>
                  <a:cxn ang="0">
                    <a:pos x="62" y="36"/>
                  </a:cxn>
                  <a:cxn ang="0">
                    <a:pos x="82" y="46"/>
                  </a:cxn>
                  <a:cxn ang="0">
                    <a:pos x="112" y="54"/>
                  </a:cxn>
                  <a:cxn ang="0">
                    <a:pos x="128" y="50"/>
                  </a:cxn>
                  <a:cxn ang="0">
                    <a:pos x="108" y="36"/>
                  </a:cxn>
                  <a:cxn ang="0">
                    <a:pos x="92" y="34"/>
                  </a:cxn>
                  <a:cxn ang="0">
                    <a:pos x="86" y="34"/>
                  </a:cxn>
                  <a:cxn ang="0">
                    <a:pos x="80" y="32"/>
                  </a:cxn>
                  <a:cxn ang="0">
                    <a:pos x="80" y="26"/>
                  </a:cxn>
                  <a:cxn ang="0">
                    <a:pos x="86" y="20"/>
                  </a:cxn>
                  <a:cxn ang="0">
                    <a:pos x="92" y="18"/>
                  </a:cxn>
                  <a:cxn ang="0">
                    <a:pos x="98" y="14"/>
                  </a:cxn>
                  <a:cxn ang="0">
                    <a:pos x="84" y="8"/>
                  </a:cxn>
                  <a:cxn ang="0">
                    <a:pos x="108" y="0"/>
                  </a:cxn>
                  <a:cxn ang="0">
                    <a:pos x="122" y="10"/>
                  </a:cxn>
                  <a:cxn ang="0">
                    <a:pos x="122" y="16"/>
                  </a:cxn>
                  <a:cxn ang="0">
                    <a:pos x="120" y="18"/>
                  </a:cxn>
                  <a:cxn ang="0">
                    <a:pos x="118" y="24"/>
                  </a:cxn>
                  <a:cxn ang="0">
                    <a:pos x="120" y="32"/>
                  </a:cxn>
                  <a:cxn ang="0">
                    <a:pos x="128" y="42"/>
                  </a:cxn>
                  <a:cxn ang="0">
                    <a:pos x="134" y="50"/>
                  </a:cxn>
                  <a:cxn ang="0">
                    <a:pos x="138" y="56"/>
                  </a:cxn>
                  <a:cxn ang="0">
                    <a:pos x="142" y="58"/>
                  </a:cxn>
                  <a:cxn ang="0">
                    <a:pos x="150" y="54"/>
                  </a:cxn>
                  <a:cxn ang="0">
                    <a:pos x="156" y="64"/>
                  </a:cxn>
                </a:cxnLst>
                <a:rect l="0" t="0" r="r" b="b"/>
                <a:pathLst>
                  <a:path w="158" h="84">
                    <a:moveTo>
                      <a:pt x="158" y="64"/>
                    </a:moveTo>
                    <a:lnTo>
                      <a:pt x="152" y="70"/>
                    </a:lnTo>
                    <a:lnTo>
                      <a:pt x="144" y="70"/>
                    </a:lnTo>
                    <a:lnTo>
                      <a:pt x="134" y="70"/>
                    </a:lnTo>
                    <a:lnTo>
                      <a:pt x="124" y="70"/>
                    </a:lnTo>
                    <a:lnTo>
                      <a:pt x="116" y="70"/>
                    </a:lnTo>
                    <a:lnTo>
                      <a:pt x="110" y="74"/>
                    </a:lnTo>
                    <a:lnTo>
                      <a:pt x="102" y="80"/>
                    </a:lnTo>
                    <a:lnTo>
                      <a:pt x="92" y="84"/>
                    </a:lnTo>
                    <a:lnTo>
                      <a:pt x="84" y="84"/>
                    </a:lnTo>
                    <a:lnTo>
                      <a:pt x="78" y="78"/>
                    </a:lnTo>
                    <a:lnTo>
                      <a:pt x="80" y="74"/>
                    </a:lnTo>
                    <a:lnTo>
                      <a:pt x="84" y="70"/>
                    </a:lnTo>
                    <a:lnTo>
                      <a:pt x="90" y="70"/>
                    </a:lnTo>
                    <a:lnTo>
                      <a:pt x="94" y="68"/>
                    </a:lnTo>
                    <a:lnTo>
                      <a:pt x="98" y="68"/>
                    </a:lnTo>
                    <a:lnTo>
                      <a:pt x="90" y="66"/>
                    </a:lnTo>
                    <a:lnTo>
                      <a:pt x="80" y="66"/>
                    </a:lnTo>
                    <a:lnTo>
                      <a:pt x="76" y="66"/>
                    </a:lnTo>
                    <a:lnTo>
                      <a:pt x="70" y="66"/>
                    </a:lnTo>
                    <a:lnTo>
                      <a:pt x="66" y="66"/>
                    </a:lnTo>
                    <a:lnTo>
                      <a:pt x="62" y="66"/>
                    </a:lnTo>
                    <a:lnTo>
                      <a:pt x="58" y="66"/>
                    </a:lnTo>
                    <a:lnTo>
                      <a:pt x="54" y="64"/>
                    </a:lnTo>
                    <a:lnTo>
                      <a:pt x="54" y="60"/>
                    </a:lnTo>
                    <a:lnTo>
                      <a:pt x="54" y="58"/>
                    </a:lnTo>
                    <a:lnTo>
                      <a:pt x="56" y="56"/>
                    </a:lnTo>
                    <a:lnTo>
                      <a:pt x="60" y="52"/>
                    </a:lnTo>
                    <a:lnTo>
                      <a:pt x="64" y="52"/>
                    </a:lnTo>
                    <a:lnTo>
                      <a:pt x="68" y="50"/>
                    </a:lnTo>
                    <a:lnTo>
                      <a:pt x="58" y="38"/>
                    </a:lnTo>
                    <a:lnTo>
                      <a:pt x="48" y="36"/>
                    </a:lnTo>
                    <a:lnTo>
                      <a:pt x="36" y="40"/>
                    </a:lnTo>
                    <a:lnTo>
                      <a:pt x="28" y="44"/>
                    </a:lnTo>
                    <a:lnTo>
                      <a:pt x="20" y="48"/>
                    </a:lnTo>
                    <a:lnTo>
                      <a:pt x="12" y="48"/>
                    </a:lnTo>
                    <a:lnTo>
                      <a:pt x="2" y="44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12" y="24"/>
                    </a:lnTo>
                    <a:lnTo>
                      <a:pt x="22" y="22"/>
                    </a:lnTo>
                    <a:lnTo>
                      <a:pt x="34" y="20"/>
                    </a:lnTo>
                    <a:lnTo>
                      <a:pt x="40" y="18"/>
                    </a:lnTo>
                    <a:lnTo>
                      <a:pt x="46" y="16"/>
                    </a:lnTo>
                    <a:lnTo>
                      <a:pt x="50" y="14"/>
                    </a:lnTo>
                    <a:lnTo>
                      <a:pt x="52" y="12"/>
                    </a:lnTo>
                    <a:lnTo>
                      <a:pt x="56" y="12"/>
                    </a:lnTo>
                    <a:lnTo>
                      <a:pt x="58" y="12"/>
                    </a:lnTo>
                    <a:lnTo>
                      <a:pt x="62" y="14"/>
                    </a:lnTo>
                    <a:lnTo>
                      <a:pt x="64" y="20"/>
                    </a:lnTo>
                    <a:lnTo>
                      <a:pt x="66" y="24"/>
                    </a:lnTo>
                    <a:lnTo>
                      <a:pt x="66" y="28"/>
                    </a:lnTo>
                    <a:lnTo>
                      <a:pt x="64" y="32"/>
                    </a:lnTo>
                    <a:lnTo>
                      <a:pt x="62" y="36"/>
                    </a:lnTo>
                    <a:lnTo>
                      <a:pt x="70" y="40"/>
                    </a:lnTo>
                    <a:lnTo>
                      <a:pt x="82" y="46"/>
                    </a:lnTo>
                    <a:lnTo>
                      <a:pt x="98" y="50"/>
                    </a:lnTo>
                    <a:lnTo>
                      <a:pt x="112" y="54"/>
                    </a:lnTo>
                    <a:lnTo>
                      <a:pt x="122" y="54"/>
                    </a:lnTo>
                    <a:lnTo>
                      <a:pt x="128" y="50"/>
                    </a:lnTo>
                    <a:lnTo>
                      <a:pt x="118" y="42"/>
                    </a:lnTo>
                    <a:lnTo>
                      <a:pt x="108" y="36"/>
                    </a:lnTo>
                    <a:lnTo>
                      <a:pt x="96" y="34"/>
                    </a:lnTo>
                    <a:lnTo>
                      <a:pt x="92" y="34"/>
                    </a:lnTo>
                    <a:lnTo>
                      <a:pt x="88" y="34"/>
                    </a:lnTo>
                    <a:lnTo>
                      <a:pt x="86" y="34"/>
                    </a:lnTo>
                    <a:lnTo>
                      <a:pt x="82" y="32"/>
                    </a:lnTo>
                    <a:lnTo>
                      <a:pt x="80" y="32"/>
                    </a:lnTo>
                    <a:lnTo>
                      <a:pt x="80" y="28"/>
                    </a:lnTo>
                    <a:lnTo>
                      <a:pt x="80" y="26"/>
                    </a:lnTo>
                    <a:lnTo>
                      <a:pt x="82" y="22"/>
                    </a:lnTo>
                    <a:lnTo>
                      <a:pt x="86" y="20"/>
                    </a:lnTo>
                    <a:lnTo>
                      <a:pt x="88" y="20"/>
                    </a:lnTo>
                    <a:lnTo>
                      <a:pt x="92" y="18"/>
                    </a:lnTo>
                    <a:lnTo>
                      <a:pt x="96" y="18"/>
                    </a:lnTo>
                    <a:lnTo>
                      <a:pt x="98" y="14"/>
                    </a:lnTo>
                    <a:lnTo>
                      <a:pt x="90" y="12"/>
                    </a:lnTo>
                    <a:lnTo>
                      <a:pt x="84" y="8"/>
                    </a:lnTo>
                    <a:lnTo>
                      <a:pt x="96" y="0"/>
                    </a:lnTo>
                    <a:lnTo>
                      <a:pt x="108" y="0"/>
                    </a:lnTo>
                    <a:lnTo>
                      <a:pt x="120" y="6"/>
                    </a:lnTo>
                    <a:lnTo>
                      <a:pt x="122" y="10"/>
                    </a:lnTo>
                    <a:lnTo>
                      <a:pt x="122" y="12"/>
                    </a:lnTo>
                    <a:lnTo>
                      <a:pt x="122" y="16"/>
                    </a:lnTo>
                    <a:lnTo>
                      <a:pt x="122" y="18"/>
                    </a:lnTo>
                    <a:lnTo>
                      <a:pt x="120" y="18"/>
                    </a:lnTo>
                    <a:lnTo>
                      <a:pt x="118" y="22"/>
                    </a:lnTo>
                    <a:lnTo>
                      <a:pt x="118" y="24"/>
                    </a:lnTo>
                    <a:lnTo>
                      <a:pt x="118" y="28"/>
                    </a:lnTo>
                    <a:lnTo>
                      <a:pt x="120" y="32"/>
                    </a:lnTo>
                    <a:lnTo>
                      <a:pt x="124" y="38"/>
                    </a:lnTo>
                    <a:lnTo>
                      <a:pt x="128" y="42"/>
                    </a:lnTo>
                    <a:lnTo>
                      <a:pt x="132" y="46"/>
                    </a:lnTo>
                    <a:lnTo>
                      <a:pt x="134" y="50"/>
                    </a:lnTo>
                    <a:lnTo>
                      <a:pt x="136" y="52"/>
                    </a:lnTo>
                    <a:lnTo>
                      <a:pt x="138" y="56"/>
                    </a:lnTo>
                    <a:lnTo>
                      <a:pt x="140" y="58"/>
                    </a:lnTo>
                    <a:lnTo>
                      <a:pt x="142" y="58"/>
                    </a:lnTo>
                    <a:lnTo>
                      <a:pt x="146" y="58"/>
                    </a:lnTo>
                    <a:lnTo>
                      <a:pt x="150" y="54"/>
                    </a:lnTo>
                    <a:lnTo>
                      <a:pt x="152" y="58"/>
                    </a:lnTo>
                    <a:lnTo>
                      <a:pt x="156" y="64"/>
                    </a:lnTo>
                    <a:lnTo>
                      <a:pt x="158" y="6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2" name="Freeform 30"/>
              <p:cNvSpPr>
                <a:spLocks/>
              </p:cNvSpPr>
              <p:nvPr/>
            </p:nvSpPr>
            <p:spPr bwMode="gray">
              <a:xfrm>
                <a:off x="3772" y="678"/>
                <a:ext cx="30" cy="61"/>
              </a:xfrm>
              <a:custGeom>
                <a:avLst/>
                <a:gdLst/>
                <a:ahLst/>
                <a:cxnLst>
                  <a:cxn ang="0">
                    <a:pos x="6" y="56"/>
                  </a:cxn>
                  <a:cxn ang="0">
                    <a:pos x="12" y="58"/>
                  </a:cxn>
                  <a:cxn ang="0">
                    <a:pos x="16" y="56"/>
                  </a:cxn>
                  <a:cxn ang="0">
                    <a:pos x="20" y="54"/>
                  </a:cxn>
                  <a:cxn ang="0">
                    <a:pos x="24" y="50"/>
                  </a:cxn>
                  <a:cxn ang="0">
                    <a:pos x="26" y="46"/>
                  </a:cxn>
                  <a:cxn ang="0">
                    <a:pos x="28" y="40"/>
                  </a:cxn>
                  <a:cxn ang="0">
                    <a:pos x="28" y="36"/>
                  </a:cxn>
                  <a:cxn ang="0">
                    <a:pos x="30" y="30"/>
                  </a:cxn>
                  <a:cxn ang="0">
                    <a:pos x="30" y="24"/>
                  </a:cxn>
                  <a:cxn ang="0">
                    <a:pos x="28" y="20"/>
                  </a:cxn>
                  <a:cxn ang="0">
                    <a:pos x="26" y="16"/>
                  </a:cxn>
                  <a:cxn ang="0">
                    <a:pos x="28" y="10"/>
                  </a:cxn>
                  <a:cxn ang="0">
                    <a:pos x="28" y="2"/>
                  </a:cxn>
                  <a:cxn ang="0">
                    <a:pos x="22" y="0"/>
                  </a:cxn>
                  <a:cxn ang="0">
                    <a:pos x="14" y="0"/>
                  </a:cxn>
                  <a:cxn ang="0">
                    <a:pos x="12" y="10"/>
                  </a:cxn>
                  <a:cxn ang="0">
                    <a:pos x="12" y="22"/>
                  </a:cxn>
                  <a:cxn ang="0">
                    <a:pos x="8" y="22"/>
                  </a:cxn>
                  <a:cxn ang="0">
                    <a:pos x="6" y="22"/>
                  </a:cxn>
                  <a:cxn ang="0">
                    <a:pos x="6" y="28"/>
                  </a:cxn>
                  <a:cxn ang="0">
                    <a:pos x="6" y="32"/>
                  </a:cxn>
                  <a:cxn ang="0">
                    <a:pos x="8" y="36"/>
                  </a:cxn>
                  <a:cxn ang="0">
                    <a:pos x="8" y="40"/>
                  </a:cxn>
                  <a:cxn ang="0">
                    <a:pos x="8" y="44"/>
                  </a:cxn>
                  <a:cxn ang="0">
                    <a:pos x="8" y="46"/>
                  </a:cxn>
                  <a:cxn ang="0">
                    <a:pos x="6" y="48"/>
                  </a:cxn>
                  <a:cxn ang="0">
                    <a:pos x="0" y="50"/>
                  </a:cxn>
                  <a:cxn ang="0">
                    <a:pos x="6" y="52"/>
                  </a:cxn>
                  <a:cxn ang="0">
                    <a:pos x="12" y="54"/>
                  </a:cxn>
                  <a:cxn ang="0">
                    <a:pos x="18" y="56"/>
                  </a:cxn>
                  <a:cxn ang="0">
                    <a:pos x="6" y="56"/>
                  </a:cxn>
                </a:cxnLst>
                <a:rect l="0" t="0" r="r" b="b"/>
                <a:pathLst>
                  <a:path w="30" h="58">
                    <a:moveTo>
                      <a:pt x="6" y="56"/>
                    </a:moveTo>
                    <a:lnTo>
                      <a:pt x="12" y="58"/>
                    </a:lnTo>
                    <a:lnTo>
                      <a:pt x="16" y="56"/>
                    </a:lnTo>
                    <a:lnTo>
                      <a:pt x="20" y="54"/>
                    </a:lnTo>
                    <a:lnTo>
                      <a:pt x="24" y="50"/>
                    </a:lnTo>
                    <a:lnTo>
                      <a:pt x="26" y="46"/>
                    </a:lnTo>
                    <a:lnTo>
                      <a:pt x="28" y="40"/>
                    </a:lnTo>
                    <a:lnTo>
                      <a:pt x="28" y="36"/>
                    </a:lnTo>
                    <a:lnTo>
                      <a:pt x="30" y="30"/>
                    </a:lnTo>
                    <a:lnTo>
                      <a:pt x="30" y="24"/>
                    </a:lnTo>
                    <a:lnTo>
                      <a:pt x="28" y="20"/>
                    </a:lnTo>
                    <a:lnTo>
                      <a:pt x="26" y="16"/>
                    </a:lnTo>
                    <a:lnTo>
                      <a:pt x="28" y="10"/>
                    </a:lnTo>
                    <a:lnTo>
                      <a:pt x="28" y="2"/>
                    </a:lnTo>
                    <a:lnTo>
                      <a:pt x="22" y="0"/>
                    </a:lnTo>
                    <a:lnTo>
                      <a:pt x="14" y="0"/>
                    </a:lnTo>
                    <a:lnTo>
                      <a:pt x="12" y="10"/>
                    </a:lnTo>
                    <a:lnTo>
                      <a:pt x="12" y="22"/>
                    </a:lnTo>
                    <a:lnTo>
                      <a:pt x="8" y="22"/>
                    </a:lnTo>
                    <a:lnTo>
                      <a:pt x="6" y="22"/>
                    </a:lnTo>
                    <a:lnTo>
                      <a:pt x="6" y="28"/>
                    </a:lnTo>
                    <a:lnTo>
                      <a:pt x="6" y="32"/>
                    </a:lnTo>
                    <a:lnTo>
                      <a:pt x="8" y="36"/>
                    </a:lnTo>
                    <a:lnTo>
                      <a:pt x="8" y="40"/>
                    </a:lnTo>
                    <a:lnTo>
                      <a:pt x="8" y="44"/>
                    </a:lnTo>
                    <a:lnTo>
                      <a:pt x="8" y="46"/>
                    </a:lnTo>
                    <a:lnTo>
                      <a:pt x="6" y="48"/>
                    </a:lnTo>
                    <a:lnTo>
                      <a:pt x="0" y="50"/>
                    </a:lnTo>
                    <a:lnTo>
                      <a:pt x="6" y="52"/>
                    </a:lnTo>
                    <a:lnTo>
                      <a:pt x="12" y="54"/>
                    </a:lnTo>
                    <a:lnTo>
                      <a:pt x="18" y="56"/>
                    </a:lnTo>
                    <a:lnTo>
                      <a:pt x="6" y="5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3" name="Freeform 31"/>
              <p:cNvSpPr>
                <a:spLocks/>
              </p:cNvSpPr>
              <p:nvPr/>
            </p:nvSpPr>
            <p:spPr bwMode="gray">
              <a:xfrm>
                <a:off x="3772" y="678"/>
                <a:ext cx="30" cy="61"/>
              </a:xfrm>
              <a:custGeom>
                <a:avLst/>
                <a:gdLst/>
                <a:ahLst/>
                <a:cxnLst>
                  <a:cxn ang="0">
                    <a:pos x="6" y="56"/>
                  </a:cxn>
                  <a:cxn ang="0">
                    <a:pos x="12" y="58"/>
                  </a:cxn>
                  <a:cxn ang="0">
                    <a:pos x="16" y="56"/>
                  </a:cxn>
                  <a:cxn ang="0">
                    <a:pos x="20" y="54"/>
                  </a:cxn>
                  <a:cxn ang="0">
                    <a:pos x="24" y="50"/>
                  </a:cxn>
                  <a:cxn ang="0">
                    <a:pos x="26" y="46"/>
                  </a:cxn>
                  <a:cxn ang="0">
                    <a:pos x="28" y="40"/>
                  </a:cxn>
                  <a:cxn ang="0">
                    <a:pos x="28" y="36"/>
                  </a:cxn>
                  <a:cxn ang="0">
                    <a:pos x="30" y="30"/>
                  </a:cxn>
                  <a:cxn ang="0">
                    <a:pos x="30" y="24"/>
                  </a:cxn>
                  <a:cxn ang="0">
                    <a:pos x="28" y="20"/>
                  </a:cxn>
                  <a:cxn ang="0">
                    <a:pos x="26" y="16"/>
                  </a:cxn>
                  <a:cxn ang="0">
                    <a:pos x="28" y="10"/>
                  </a:cxn>
                  <a:cxn ang="0">
                    <a:pos x="28" y="2"/>
                  </a:cxn>
                  <a:cxn ang="0">
                    <a:pos x="22" y="0"/>
                  </a:cxn>
                  <a:cxn ang="0">
                    <a:pos x="14" y="0"/>
                  </a:cxn>
                  <a:cxn ang="0">
                    <a:pos x="12" y="10"/>
                  </a:cxn>
                  <a:cxn ang="0">
                    <a:pos x="12" y="22"/>
                  </a:cxn>
                  <a:cxn ang="0">
                    <a:pos x="8" y="22"/>
                  </a:cxn>
                  <a:cxn ang="0">
                    <a:pos x="6" y="22"/>
                  </a:cxn>
                  <a:cxn ang="0">
                    <a:pos x="6" y="28"/>
                  </a:cxn>
                  <a:cxn ang="0">
                    <a:pos x="6" y="32"/>
                  </a:cxn>
                  <a:cxn ang="0">
                    <a:pos x="8" y="36"/>
                  </a:cxn>
                  <a:cxn ang="0">
                    <a:pos x="8" y="40"/>
                  </a:cxn>
                  <a:cxn ang="0">
                    <a:pos x="8" y="44"/>
                  </a:cxn>
                  <a:cxn ang="0">
                    <a:pos x="8" y="46"/>
                  </a:cxn>
                  <a:cxn ang="0">
                    <a:pos x="6" y="48"/>
                  </a:cxn>
                  <a:cxn ang="0">
                    <a:pos x="0" y="50"/>
                  </a:cxn>
                  <a:cxn ang="0">
                    <a:pos x="6" y="52"/>
                  </a:cxn>
                  <a:cxn ang="0">
                    <a:pos x="12" y="54"/>
                  </a:cxn>
                  <a:cxn ang="0">
                    <a:pos x="18" y="56"/>
                  </a:cxn>
                </a:cxnLst>
                <a:rect l="0" t="0" r="r" b="b"/>
                <a:pathLst>
                  <a:path w="30" h="58">
                    <a:moveTo>
                      <a:pt x="6" y="56"/>
                    </a:moveTo>
                    <a:lnTo>
                      <a:pt x="12" y="58"/>
                    </a:lnTo>
                    <a:lnTo>
                      <a:pt x="16" y="56"/>
                    </a:lnTo>
                    <a:lnTo>
                      <a:pt x="20" y="54"/>
                    </a:lnTo>
                    <a:lnTo>
                      <a:pt x="24" y="50"/>
                    </a:lnTo>
                    <a:lnTo>
                      <a:pt x="26" y="46"/>
                    </a:lnTo>
                    <a:lnTo>
                      <a:pt x="28" y="40"/>
                    </a:lnTo>
                    <a:lnTo>
                      <a:pt x="28" y="36"/>
                    </a:lnTo>
                    <a:lnTo>
                      <a:pt x="30" y="30"/>
                    </a:lnTo>
                    <a:lnTo>
                      <a:pt x="30" y="24"/>
                    </a:lnTo>
                    <a:lnTo>
                      <a:pt x="28" y="20"/>
                    </a:lnTo>
                    <a:lnTo>
                      <a:pt x="26" y="16"/>
                    </a:lnTo>
                    <a:lnTo>
                      <a:pt x="28" y="10"/>
                    </a:lnTo>
                    <a:lnTo>
                      <a:pt x="28" y="2"/>
                    </a:lnTo>
                    <a:lnTo>
                      <a:pt x="22" y="0"/>
                    </a:lnTo>
                    <a:lnTo>
                      <a:pt x="14" y="0"/>
                    </a:lnTo>
                    <a:lnTo>
                      <a:pt x="12" y="10"/>
                    </a:lnTo>
                    <a:lnTo>
                      <a:pt x="12" y="22"/>
                    </a:lnTo>
                    <a:lnTo>
                      <a:pt x="8" y="22"/>
                    </a:lnTo>
                    <a:lnTo>
                      <a:pt x="6" y="22"/>
                    </a:lnTo>
                    <a:lnTo>
                      <a:pt x="6" y="28"/>
                    </a:lnTo>
                    <a:lnTo>
                      <a:pt x="6" y="32"/>
                    </a:lnTo>
                    <a:lnTo>
                      <a:pt x="8" y="36"/>
                    </a:lnTo>
                    <a:lnTo>
                      <a:pt x="8" y="40"/>
                    </a:lnTo>
                    <a:lnTo>
                      <a:pt x="8" y="44"/>
                    </a:lnTo>
                    <a:lnTo>
                      <a:pt x="8" y="46"/>
                    </a:lnTo>
                    <a:lnTo>
                      <a:pt x="6" y="48"/>
                    </a:lnTo>
                    <a:lnTo>
                      <a:pt x="0" y="50"/>
                    </a:lnTo>
                    <a:lnTo>
                      <a:pt x="6" y="52"/>
                    </a:lnTo>
                    <a:lnTo>
                      <a:pt x="12" y="54"/>
                    </a:lnTo>
                    <a:lnTo>
                      <a:pt x="18" y="5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4" name="Freeform 32"/>
              <p:cNvSpPr>
                <a:spLocks/>
              </p:cNvSpPr>
              <p:nvPr/>
            </p:nvSpPr>
            <p:spPr bwMode="gray">
              <a:xfrm>
                <a:off x="3807" y="627"/>
                <a:ext cx="67" cy="115"/>
              </a:xfrm>
              <a:custGeom>
                <a:avLst/>
                <a:gdLst/>
                <a:ahLst/>
                <a:cxnLst>
                  <a:cxn ang="0">
                    <a:pos x="54" y="84"/>
                  </a:cxn>
                  <a:cxn ang="0">
                    <a:pos x="50" y="78"/>
                  </a:cxn>
                  <a:cxn ang="0">
                    <a:pos x="50" y="72"/>
                  </a:cxn>
                  <a:cxn ang="0">
                    <a:pos x="52" y="64"/>
                  </a:cxn>
                  <a:cxn ang="0">
                    <a:pos x="50" y="58"/>
                  </a:cxn>
                  <a:cxn ang="0">
                    <a:pos x="46" y="54"/>
                  </a:cxn>
                  <a:cxn ang="0">
                    <a:pos x="42" y="46"/>
                  </a:cxn>
                  <a:cxn ang="0">
                    <a:pos x="42" y="38"/>
                  </a:cxn>
                  <a:cxn ang="0">
                    <a:pos x="48" y="34"/>
                  </a:cxn>
                  <a:cxn ang="0">
                    <a:pos x="54" y="28"/>
                  </a:cxn>
                  <a:cxn ang="0">
                    <a:pos x="48" y="24"/>
                  </a:cxn>
                  <a:cxn ang="0">
                    <a:pos x="38" y="20"/>
                  </a:cxn>
                  <a:cxn ang="0">
                    <a:pos x="34" y="12"/>
                  </a:cxn>
                  <a:cxn ang="0">
                    <a:pos x="28" y="0"/>
                  </a:cxn>
                  <a:cxn ang="0">
                    <a:pos x="20" y="6"/>
                  </a:cxn>
                  <a:cxn ang="0">
                    <a:pos x="12" y="10"/>
                  </a:cxn>
                  <a:cxn ang="0">
                    <a:pos x="4" y="14"/>
                  </a:cxn>
                  <a:cxn ang="0">
                    <a:pos x="0" y="22"/>
                  </a:cxn>
                  <a:cxn ang="0">
                    <a:pos x="4" y="30"/>
                  </a:cxn>
                  <a:cxn ang="0">
                    <a:pos x="6" y="40"/>
                  </a:cxn>
                  <a:cxn ang="0">
                    <a:pos x="8" y="46"/>
                  </a:cxn>
                  <a:cxn ang="0">
                    <a:pos x="20" y="50"/>
                  </a:cxn>
                  <a:cxn ang="0">
                    <a:pos x="28" y="58"/>
                  </a:cxn>
                  <a:cxn ang="0">
                    <a:pos x="30" y="70"/>
                  </a:cxn>
                  <a:cxn ang="0">
                    <a:pos x="22" y="72"/>
                  </a:cxn>
                  <a:cxn ang="0">
                    <a:pos x="20" y="78"/>
                  </a:cxn>
                  <a:cxn ang="0">
                    <a:pos x="22" y="88"/>
                  </a:cxn>
                  <a:cxn ang="0">
                    <a:pos x="16" y="94"/>
                  </a:cxn>
                  <a:cxn ang="0">
                    <a:pos x="4" y="100"/>
                  </a:cxn>
                  <a:cxn ang="0">
                    <a:pos x="2" y="116"/>
                  </a:cxn>
                  <a:cxn ang="0">
                    <a:pos x="42" y="108"/>
                  </a:cxn>
                  <a:cxn ang="0">
                    <a:pos x="58" y="112"/>
                  </a:cxn>
                  <a:cxn ang="0">
                    <a:pos x="64" y="106"/>
                  </a:cxn>
                  <a:cxn ang="0">
                    <a:pos x="60" y="92"/>
                  </a:cxn>
                </a:cxnLst>
                <a:rect l="0" t="0" r="r" b="b"/>
                <a:pathLst>
                  <a:path w="66" h="116">
                    <a:moveTo>
                      <a:pt x="60" y="86"/>
                    </a:moveTo>
                    <a:lnTo>
                      <a:pt x="54" y="84"/>
                    </a:lnTo>
                    <a:lnTo>
                      <a:pt x="50" y="82"/>
                    </a:lnTo>
                    <a:lnTo>
                      <a:pt x="50" y="78"/>
                    </a:lnTo>
                    <a:lnTo>
                      <a:pt x="50" y="76"/>
                    </a:lnTo>
                    <a:lnTo>
                      <a:pt x="50" y="72"/>
                    </a:lnTo>
                    <a:lnTo>
                      <a:pt x="52" y="68"/>
                    </a:lnTo>
                    <a:lnTo>
                      <a:pt x="52" y="64"/>
                    </a:lnTo>
                    <a:lnTo>
                      <a:pt x="52" y="60"/>
                    </a:lnTo>
                    <a:lnTo>
                      <a:pt x="50" y="58"/>
                    </a:lnTo>
                    <a:lnTo>
                      <a:pt x="48" y="56"/>
                    </a:lnTo>
                    <a:lnTo>
                      <a:pt x="46" y="54"/>
                    </a:lnTo>
                    <a:lnTo>
                      <a:pt x="44" y="50"/>
                    </a:lnTo>
                    <a:lnTo>
                      <a:pt x="42" y="46"/>
                    </a:lnTo>
                    <a:lnTo>
                      <a:pt x="42" y="42"/>
                    </a:lnTo>
                    <a:lnTo>
                      <a:pt x="42" y="38"/>
                    </a:lnTo>
                    <a:lnTo>
                      <a:pt x="46" y="36"/>
                    </a:lnTo>
                    <a:lnTo>
                      <a:pt x="48" y="34"/>
                    </a:lnTo>
                    <a:lnTo>
                      <a:pt x="52" y="30"/>
                    </a:lnTo>
                    <a:lnTo>
                      <a:pt x="54" y="28"/>
                    </a:lnTo>
                    <a:lnTo>
                      <a:pt x="56" y="24"/>
                    </a:lnTo>
                    <a:lnTo>
                      <a:pt x="48" y="24"/>
                    </a:lnTo>
                    <a:lnTo>
                      <a:pt x="42" y="22"/>
                    </a:lnTo>
                    <a:lnTo>
                      <a:pt x="38" y="20"/>
                    </a:lnTo>
                    <a:lnTo>
                      <a:pt x="36" y="16"/>
                    </a:lnTo>
                    <a:lnTo>
                      <a:pt x="34" y="12"/>
                    </a:lnTo>
                    <a:lnTo>
                      <a:pt x="30" y="6"/>
                    </a:lnTo>
                    <a:lnTo>
                      <a:pt x="28" y="0"/>
                    </a:lnTo>
                    <a:lnTo>
                      <a:pt x="24" y="4"/>
                    </a:lnTo>
                    <a:lnTo>
                      <a:pt x="20" y="6"/>
                    </a:lnTo>
                    <a:lnTo>
                      <a:pt x="16" y="8"/>
                    </a:lnTo>
                    <a:lnTo>
                      <a:pt x="12" y="10"/>
                    </a:lnTo>
                    <a:lnTo>
                      <a:pt x="6" y="12"/>
                    </a:lnTo>
                    <a:lnTo>
                      <a:pt x="4" y="14"/>
                    </a:lnTo>
                    <a:lnTo>
                      <a:pt x="0" y="20"/>
                    </a:lnTo>
                    <a:lnTo>
                      <a:pt x="0" y="22"/>
                    </a:lnTo>
                    <a:lnTo>
                      <a:pt x="2" y="24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6" y="40"/>
                    </a:lnTo>
                    <a:lnTo>
                      <a:pt x="8" y="44"/>
                    </a:lnTo>
                    <a:lnTo>
                      <a:pt x="8" y="46"/>
                    </a:lnTo>
                    <a:lnTo>
                      <a:pt x="14" y="48"/>
                    </a:lnTo>
                    <a:lnTo>
                      <a:pt x="20" y="50"/>
                    </a:lnTo>
                    <a:lnTo>
                      <a:pt x="24" y="54"/>
                    </a:lnTo>
                    <a:lnTo>
                      <a:pt x="28" y="58"/>
                    </a:lnTo>
                    <a:lnTo>
                      <a:pt x="30" y="64"/>
                    </a:lnTo>
                    <a:lnTo>
                      <a:pt x="30" y="70"/>
                    </a:lnTo>
                    <a:lnTo>
                      <a:pt x="26" y="70"/>
                    </a:lnTo>
                    <a:lnTo>
                      <a:pt x="22" y="72"/>
                    </a:lnTo>
                    <a:lnTo>
                      <a:pt x="18" y="72"/>
                    </a:lnTo>
                    <a:lnTo>
                      <a:pt x="20" y="78"/>
                    </a:lnTo>
                    <a:lnTo>
                      <a:pt x="20" y="82"/>
                    </a:lnTo>
                    <a:lnTo>
                      <a:pt x="22" y="88"/>
                    </a:lnTo>
                    <a:lnTo>
                      <a:pt x="24" y="92"/>
                    </a:lnTo>
                    <a:lnTo>
                      <a:pt x="16" y="94"/>
                    </a:lnTo>
                    <a:lnTo>
                      <a:pt x="10" y="96"/>
                    </a:lnTo>
                    <a:lnTo>
                      <a:pt x="4" y="100"/>
                    </a:lnTo>
                    <a:lnTo>
                      <a:pt x="2" y="108"/>
                    </a:lnTo>
                    <a:lnTo>
                      <a:pt x="2" y="116"/>
                    </a:lnTo>
                    <a:lnTo>
                      <a:pt x="22" y="110"/>
                    </a:lnTo>
                    <a:lnTo>
                      <a:pt x="42" y="108"/>
                    </a:lnTo>
                    <a:lnTo>
                      <a:pt x="50" y="110"/>
                    </a:lnTo>
                    <a:lnTo>
                      <a:pt x="58" y="112"/>
                    </a:lnTo>
                    <a:lnTo>
                      <a:pt x="66" y="114"/>
                    </a:lnTo>
                    <a:lnTo>
                      <a:pt x="64" y="106"/>
                    </a:lnTo>
                    <a:lnTo>
                      <a:pt x="62" y="100"/>
                    </a:lnTo>
                    <a:lnTo>
                      <a:pt x="60" y="92"/>
                    </a:lnTo>
                    <a:lnTo>
                      <a:pt x="60" y="8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5" name="Freeform 33"/>
              <p:cNvSpPr>
                <a:spLocks/>
              </p:cNvSpPr>
              <p:nvPr/>
            </p:nvSpPr>
            <p:spPr bwMode="gray">
              <a:xfrm>
                <a:off x="3807" y="627"/>
                <a:ext cx="67" cy="115"/>
              </a:xfrm>
              <a:custGeom>
                <a:avLst/>
                <a:gdLst/>
                <a:ahLst/>
                <a:cxnLst>
                  <a:cxn ang="0">
                    <a:pos x="54" y="84"/>
                  </a:cxn>
                  <a:cxn ang="0">
                    <a:pos x="50" y="78"/>
                  </a:cxn>
                  <a:cxn ang="0">
                    <a:pos x="50" y="72"/>
                  </a:cxn>
                  <a:cxn ang="0">
                    <a:pos x="52" y="64"/>
                  </a:cxn>
                  <a:cxn ang="0">
                    <a:pos x="50" y="58"/>
                  </a:cxn>
                  <a:cxn ang="0">
                    <a:pos x="46" y="54"/>
                  </a:cxn>
                  <a:cxn ang="0">
                    <a:pos x="42" y="46"/>
                  </a:cxn>
                  <a:cxn ang="0">
                    <a:pos x="42" y="38"/>
                  </a:cxn>
                  <a:cxn ang="0">
                    <a:pos x="48" y="34"/>
                  </a:cxn>
                  <a:cxn ang="0">
                    <a:pos x="54" y="28"/>
                  </a:cxn>
                  <a:cxn ang="0">
                    <a:pos x="48" y="24"/>
                  </a:cxn>
                  <a:cxn ang="0">
                    <a:pos x="38" y="20"/>
                  </a:cxn>
                  <a:cxn ang="0">
                    <a:pos x="34" y="12"/>
                  </a:cxn>
                  <a:cxn ang="0">
                    <a:pos x="28" y="0"/>
                  </a:cxn>
                  <a:cxn ang="0">
                    <a:pos x="20" y="6"/>
                  </a:cxn>
                  <a:cxn ang="0">
                    <a:pos x="12" y="10"/>
                  </a:cxn>
                  <a:cxn ang="0">
                    <a:pos x="4" y="14"/>
                  </a:cxn>
                  <a:cxn ang="0">
                    <a:pos x="0" y="22"/>
                  </a:cxn>
                  <a:cxn ang="0">
                    <a:pos x="4" y="30"/>
                  </a:cxn>
                  <a:cxn ang="0">
                    <a:pos x="6" y="40"/>
                  </a:cxn>
                  <a:cxn ang="0">
                    <a:pos x="8" y="46"/>
                  </a:cxn>
                  <a:cxn ang="0">
                    <a:pos x="20" y="50"/>
                  </a:cxn>
                  <a:cxn ang="0">
                    <a:pos x="28" y="58"/>
                  </a:cxn>
                  <a:cxn ang="0">
                    <a:pos x="30" y="70"/>
                  </a:cxn>
                  <a:cxn ang="0">
                    <a:pos x="22" y="72"/>
                  </a:cxn>
                  <a:cxn ang="0">
                    <a:pos x="20" y="78"/>
                  </a:cxn>
                  <a:cxn ang="0">
                    <a:pos x="22" y="88"/>
                  </a:cxn>
                  <a:cxn ang="0">
                    <a:pos x="16" y="94"/>
                  </a:cxn>
                  <a:cxn ang="0">
                    <a:pos x="4" y="100"/>
                  </a:cxn>
                  <a:cxn ang="0">
                    <a:pos x="2" y="116"/>
                  </a:cxn>
                  <a:cxn ang="0">
                    <a:pos x="42" y="108"/>
                  </a:cxn>
                  <a:cxn ang="0">
                    <a:pos x="58" y="112"/>
                  </a:cxn>
                  <a:cxn ang="0">
                    <a:pos x="64" y="106"/>
                  </a:cxn>
                  <a:cxn ang="0">
                    <a:pos x="60" y="92"/>
                  </a:cxn>
                </a:cxnLst>
                <a:rect l="0" t="0" r="r" b="b"/>
                <a:pathLst>
                  <a:path w="66" h="116">
                    <a:moveTo>
                      <a:pt x="60" y="86"/>
                    </a:moveTo>
                    <a:lnTo>
                      <a:pt x="54" y="84"/>
                    </a:lnTo>
                    <a:lnTo>
                      <a:pt x="50" y="82"/>
                    </a:lnTo>
                    <a:lnTo>
                      <a:pt x="50" y="78"/>
                    </a:lnTo>
                    <a:lnTo>
                      <a:pt x="50" y="76"/>
                    </a:lnTo>
                    <a:lnTo>
                      <a:pt x="50" y="72"/>
                    </a:lnTo>
                    <a:lnTo>
                      <a:pt x="52" y="68"/>
                    </a:lnTo>
                    <a:lnTo>
                      <a:pt x="52" y="64"/>
                    </a:lnTo>
                    <a:lnTo>
                      <a:pt x="52" y="60"/>
                    </a:lnTo>
                    <a:lnTo>
                      <a:pt x="50" y="58"/>
                    </a:lnTo>
                    <a:lnTo>
                      <a:pt x="48" y="56"/>
                    </a:lnTo>
                    <a:lnTo>
                      <a:pt x="46" y="54"/>
                    </a:lnTo>
                    <a:lnTo>
                      <a:pt x="44" y="50"/>
                    </a:lnTo>
                    <a:lnTo>
                      <a:pt x="42" y="46"/>
                    </a:lnTo>
                    <a:lnTo>
                      <a:pt x="42" y="42"/>
                    </a:lnTo>
                    <a:lnTo>
                      <a:pt x="42" y="38"/>
                    </a:lnTo>
                    <a:lnTo>
                      <a:pt x="46" y="36"/>
                    </a:lnTo>
                    <a:lnTo>
                      <a:pt x="48" y="34"/>
                    </a:lnTo>
                    <a:lnTo>
                      <a:pt x="52" y="30"/>
                    </a:lnTo>
                    <a:lnTo>
                      <a:pt x="54" y="28"/>
                    </a:lnTo>
                    <a:lnTo>
                      <a:pt x="56" y="24"/>
                    </a:lnTo>
                    <a:lnTo>
                      <a:pt x="48" y="24"/>
                    </a:lnTo>
                    <a:lnTo>
                      <a:pt x="42" y="22"/>
                    </a:lnTo>
                    <a:lnTo>
                      <a:pt x="38" y="20"/>
                    </a:lnTo>
                    <a:lnTo>
                      <a:pt x="36" y="16"/>
                    </a:lnTo>
                    <a:lnTo>
                      <a:pt x="34" y="12"/>
                    </a:lnTo>
                    <a:lnTo>
                      <a:pt x="30" y="6"/>
                    </a:lnTo>
                    <a:lnTo>
                      <a:pt x="28" y="0"/>
                    </a:lnTo>
                    <a:lnTo>
                      <a:pt x="24" y="4"/>
                    </a:lnTo>
                    <a:lnTo>
                      <a:pt x="20" y="6"/>
                    </a:lnTo>
                    <a:lnTo>
                      <a:pt x="16" y="8"/>
                    </a:lnTo>
                    <a:lnTo>
                      <a:pt x="12" y="10"/>
                    </a:lnTo>
                    <a:lnTo>
                      <a:pt x="6" y="12"/>
                    </a:lnTo>
                    <a:lnTo>
                      <a:pt x="4" y="14"/>
                    </a:lnTo>
                    <a:lnTo>
                      <a:pt x="0" y="20"/>
                    </a:lnTo>
                    <a:lnTo>
                      <a:pt x="0" y="22"/>
                    </a:lnTo>
                    <a:lnTo>
                      <a:pt x="2" y="24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6" y="40"/>
                    </a:lnTo>
                    <a:lnTo>
                      <a:pt x="8" y="44"/>
                    </a:lnTo>
                    <a:lnTo>
                      <a:pt x="8" y="46"/>
                    </a:lnTo>
                    <a:lnTo>
                      <a:pt x="14" y="48"/>
                    </a:lnTo>
                    <a:lnTo>
                      <a:pt x="20" y="50"/>
                    </a:lnTo>
                    <a:lnTo>
                      <a:pt x="24" y="54"/>
                    </a:lnTo>
                    <a:lnTo>
                      <a:pt x="28" y="58"/>
                    </a:lnTo>
                    <a:lnTo>
                      <a:pt x="30" y="64"/>
                    </a:lnTo>
                    <a:lnTo>
                      <a:pt x="30" y="70"/>
                    </a:lnTo>
                    <a:lnTo>
                      <a:pt x="26" y="70"/>
                    </a:lnTo>
                    <a:lnTo>
                      <a:pt x="22" y="72"/>
                    </a:lnTo>
                    <a:lnTo>
                      <a:pt x="18" y="72"/>
                    </a:lnTo>
                    <a:lnTo>
                      <a:pt x="20" y="78"/>
                    </a:lnTo>
                    <a:lnTo>
                      <a:pt x="20" y="82"/>
                    </a:lnTo>
                    <a:lnTo>
                      <a:pt x="22" y="88"/>
                    </a:lnTo>
                    <a:lnTo>
                      <a:pt x="24" y="92"/>
                    </a:lnTo>
                    <a:lnTo>
                      <a:pt x="16" y="94"/>
                    </a:lnTo>
                    <a:lnTo>
                      <a:pt x="10" y="96"/>
                    </a:lnTo>
                    <a:lnTo>
                      <a:pt x="4" y="100"/>
                    </a:lnTo>
                    <a:lnTo>
                      <a:pt x="2" y="108"/>
                    </a:lnTo>
                    <a:lnTo>
                      <a:pt x="2" y="116"/>
                    </a:lnTo>
                    <a:lnTo>
                      <a:pt x="22" y="110"/>
                    </a:lnTo>
                    <a:lnTo>
                      <a:pt x="42" y="108"/>
                    </a:lnTo>
                    <a:lnTo>
                      <a:pt x="50" y="110"/>
                    </a:lnTo>
                    <a:lnTo>
                      <a:pt x="58" y="112"/>
                    </a:lnTo>
                    <a:lnTo>
                      <a:pt x="66" y="114"/>
                    </a:lnTo>
                    <a:lnTo>
                      <a:pt x="64" y="106"/>
                    </a:lnTo>
                    <a:lnTo>
                      <a:pt x="62" y="100"/>
                    </a:lnTo>
                    <a:lnTo>
                      <a:pt x="60" y="92"/>
                    </a:lnTo>
                    <a:lnTo>
                      <a:pt x="60" y="8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6" name="Freeform 34"/>
              <p:cNvSpPr>
                <a:spLocks/>
              </p:cNvSpPr>
              <p:nvPr/>
            </p:nvSpPr>
            <p:spPr bwMode="gray">
              <a:xfrm>
                <a:off x="4541" y="425"/>
                <a:ext cx="8" cy="7"/>
              </a:xfrm>
              <a:custGeom>
                <a:avLst/>
                <a:gdLst/>
                <a:ahLst/>
                <a:cxnLst>
                  <a:cxn ang="0">
                    <a:pos x="8" y="6"/>
                  </a:cxn>
                  <a:cxn ang="0">
                    <a:pos x="4" y="2"/>
                  </a:cxn>
                  <a:cxn ang="0">
                    <a:pos x="0" y="0"/>
                  </a:cxn>
                  <a:cxn ang="0">
                    <a:pos x="4" y="4"/>
                  </a:cxn>
                  <a:cxn ang="0">
                    <a:pos x="8" y="6"/>
                  </a:cxn>
                </a:cxnLst>
                <a:rect l="0" t="0" r="r" b="b"/>
                <a:pathLst>
                  <a:path w="8" h="6">
                    <a:moveTo>
                      <a:pt x="8" y="6"/>
                    </a:moveTo>
                    <a:lnTo>
                      <a:pt x="4" y="2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8" y="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7" name="Freeform 35"/>
              <p:cNvSpPr>
                <a:spLocks/>
              </p:cNvSpPr>
              <p:nvPr/>
            </p:nvSpPr>
            <p:spPr bwMode="gray">
              <a:xfrm>
                <a:off x="4541" y="425"/>
                <a:ext cx="8" cy="7"/>
              </a:xfrm>
              <a:custGeom>
                <a:avLst/>
                <a:gdLst/>
                <a:ahLst/>
                <a:cxnLst>
                  <a:cxn ang="0">
                    <a:pos x="8" y="6"/>
                  </a:cxn>
                  <a:cxn ang="0">
                    <a:pos x="4" y="2"/>
                  </a:cxn>
                  <a:cxn ang="0">
                    <a:pos x="0" y="0"/>
                  </a:cxn>
                  <a:cxn ang="0">
                    <a:pos x="4" y="4"/>
                  </a:cxn>
                  <a:cxn ang="0">
                    <a:pos x="8" y="6"/>
                  </a:cxn>
                </a:cxnLst>
                <a:rect l="0" t="0" r="r" b="b"/>
                <a:pathLst>
                  <a:path w="8" h="6">
                    <a:moveTo>
                      <a:pt x="8" y="6"/>
                    </a:moveTo>
                    <a:lnTo>
                      <a:pt x="4" y="2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8" y="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8" name="Freeform 36"/>
              <p:cNvSpPr>
                <a:spLocks/>
              </p:cNvSpPr>
              <p:nvPr/>
            </p:nvSpPr>
            <p:spPr bwMode="gray">
              <a:xfrm>
                <a:off x="4331" y="323"/>
                <a:ext cx="143" cy="138"/>
              </a:xfrm>
              <a:custGeom>
                <a:avLst/>
                <a:gdLst/>
                <a:ahLst/>
                <a:cxnLst>
                  <a:cxn ang="0">
                    <a:pos x="52" y="122"/>
                  </a:cxn>
                  <a:cxn ang="0">
                    <a:pos x="38" y="108"/>
                  </a:cxn>
                  <a:cxn ang="0">
                    <a:pos x="32" y="94"/>
                  </a:cxn>
                  <a:cxn ang="0">
                    <a:pos x="34" y="82"/>
                  </a:cxn>
                  <a:cxn ang="0">
                    <a:pos x="44" y="68"/>
                  </a:cxn>
                  <a:cxn ang="0">
                    <a:pos x="62" y="56"/>
                  </a:cxn>
                  <a:cxn ang="0">
                    <a:pos x="72" y="50"/>
                  </a:cxn>
                  <a:cxn ang="0">
                    <a:pos x="88" y="44"/>
                  </a:cxn>
                  <a:cxn ang="0">
                    <a:pos x="106" y="38"/>
                  </a:cxn>
                  <a:cxn ang="0">
                    <a:pos x="124" y="32"/>
                  </a:cxn>
                  <a:cxn ang="0">
                    <a:pos x="136" y="22"/>
                  </a:cxn>
                  <a:cxn ang="0">
                    <a:pos x="142" y="12"/>
                  </a:cxn>
                  <a:cxn ang="0">
                    <a:pos x="140" y="0"/>
                  </a:cxn>
                  <a:cxn ang="0">
                    <a:pos x="116" y="6"/>
                  </a:cxn>
                  <a:cxn ang="0">
                    <a:pos x="96" y="12"/>
                  </a:cxn>
                  <a:cxn ang="0">
                    <a:pos x="90" y="16"/>
                  </a:cxn>
                  <a:cxn ang="0">
                    <a:pos x="84" y="20"/>
                  </a:cxn>
                  <a:cxn ang="0">
                    <a:pos x="78" y="22"/>
                  </a:cxn>
                  <a:cxn ang="0">
                    <a:pos x="72" y="26"/>
                  </a:cxn>
                  <a:cxn ang="0">
                    <a:pos x="66" y="28"/>
                  </a:cxn>
                  <a:cxn ang="0">
                    <a:pos x="62" y="28"/>
                  </a:cxn>
                  <a:cxn ang="0">
                    <a:pos x="56" y="28"/>
                  </a:cxn>
                  <a:cxn ang="0">
                    <a:pos x="52" y="28"/>
                  </a:cxn>
                  <a:cxn ang="0">
                    <a:pos x="46" y="30"/>
                  </a:cxn>
                  <a:cxn ang="0">
                    <a:pos x="44" y="30"/>
                  </a:cxn>
                  <a:cxn ang="0">
                    <a:pos x="40" y="34"/>
                  </a:cxn>
                  <a:cxn ang="0">
                    <a:pos x="38" y="38"/>
                  </a:cxn>
                  <a:cxn ang="0">
                    <a:pos x="36" y="42"/>
                  </a:cxn>
                  <a:cxn ang="0">
                    <a:pos x="34" y="46"/>
                  </a:cxn>
                  <a:cxn ang="0">
                    <a:pos x="32" y="52"/>
                  </a:cxn>
                  <a:cxn ang="0">
                    <a:pos x="28" y="54"/>
                  </a:cxn>
                  <a:cxn ang="0">
                    <a:pos x="24" y="54"/>
                  </a:cxn>
                  <a:cxn ang="0">
                    <a:pos x="20" y="56"/>
                  </a:cxn>
                  <a:cxn ang="0">
                    <a:pos x="16" y="56"/>
                  </a:cxn>
                  <a:cxn ang="0">
                    <a:pos x="12" y="58"/>
                  </a:cxn>
                  <a:cxn ang="0">
                    <a:pos x="4" y="70"/>
                  </a:cxn>
                  <a:cxn ang="0">
                    <a:pos x="0" y="84"/>
                  </a:cxn>
                  <a:cxn ang="0">
                    <a:pos x="0" y="98"/>
                  </a:cxn>
                  <a:cxn ang="0">
                    <a:pos x="2" y="112"/>
                  </a:cxn>
                  <a:cxn ang="0">
                    <a:pos x="6" y="120"/>
                  </a:cxn>
                  <a:cxn ang="0">
                    <a:pos x="8" y="126"/>
                  </a:cxn>
                  <a:cxn ang="0">
                    <a:pos x="12" y="130"/>
                  </a:cxn>
                  <a:cxn ang="0">
                    <a:pos x="18" y="134"/>
                  </a:cxn>
                  <a:cxn ang="0">
                    <a:pos x="24" y="136"/>
                  </a:cxn>
                  <a:cxn ang="0">
                    <a:pos x="32" y="136"/>
                  </a:cxn>
                  <a:cxn ang="0">
                    <a:pos x="50" y="138"/>
                  </a:cxn>
                  <a:cxn ang="0">
                    <a:pos x="70" y="138"/>
                  </a:cxn>
                  <a:cxn ang="0">
                    <a:pos x="64" y="132"/>
                  </a:cxn>
                  <a:cxn ang="0">
                    <a:pos x="58" y="128"/>
                  </a:cxn>
                  <a:cxn ang="0">
                    <a:pos x="52" y="122"/>
                  </a:cxn>
                </a:cxnLst>
                <a:rect l="0" t="0" r="r" b="b"/>
                <a:pathLst>
                  <a:path w="142" h="138">
                    <a:moveTo>
                      <a:pt x="52" y="122"/>
                    </a:moveTo>
                    <a:lnTo>
                      <a:pt x="38" y="108"/>
                    </a:lnTo>
                    <a:lnTo>
                      <a:pt x="32" y="94"/>
                    </a:lnTo>
                    <a:lnTo>
                      <a:pt x="34" y="82"/>
                    </a:lnTo>
                    <a:lnTo>
                      <a:pt x="44" y="68"/>
                    </a:lnTo>
                    <a:lnTo>
                      <a:pt x="62" y="56"/>
                    </a:lnTo>
                    <a:lnTo>
                      <a:pt x="72" y="50"/>
                    </a:lnTo>
                    <a:lnTo>
                      <a:pt x="88" y="44"/>
                    </a:lnTo>
                    <a:lnTo>
                      <a:pt x="106" y="38"/>
                    </a:lnTo>
                    <a:lnTo>
                      <a:pt x="124" y="32"/>
                    </a:lnTo>
                    <a:lnTo>
                      <a:pt x="136" y="22"/>
                    </a:lnTo>
                    <a:lnTo>
                      <a:pt x="142" y="12"/>
                    </a:lnTo>
                    <a:lnTo>
                      <a:pt x="140" y="0"/>
                    </a:lnTo>
                    <a:lnTo>
                      <a:pt x="116" y="6"/>
                    </a:lnTo>
                    <a:lnTo>
                      <a:pt x="96" y="12"/>
                    </a:lnTo>
                    <a:lnTo>
                      <a:pt x="90" y="16"/>
                    </a:lnTo>
                    <a:lnTo>
                      <a:pt x="84" y="20"/>
                    </a:lnTo>
                    <a:lnTo>
                      <a:pt x="78" y="22"/>
                    </a:lnTo>
                    <a:lnTo>
                      <a:pt x="72" y="26"/>
                    </a:lnTo>
                    <a:lnTo>
                      <a:pt x="66" y="28"/>
                    </a:lnTo>
                    <a:lnTo>
                      <a:pt x="62" y="28"/>
                    </a:lnTo>
                    <a:lnTo>
                      <a:pt x="56" y="28"/>
                    </a:lnTo>
                    <a:lnTo>
                      <a:pt x="52" y="28"/>
                    </a:lnTo>
                    <a:lnTo>
                      <a:pt x="46" y="30"/>
                    </a:lnTo>
                    <a:lnTo>
                      <a:pt x="44" y="30"/>
                    </a:lnTo>
                    <a:lnTo>
                      <a:pt x="40" y="34"/>
                    </a:lnTo>
                    <a:lnTo>
                      <a:pt x="38" y="38"/>
                    </a:lnTo>
                    <a:lnTo>
                      <a:pt x="36" y="42"/>
                    </a:lnTo>
                    <a:lnTo>
                      <a:pt x="34" y="46"/>
                    </a:lnTo>
                    <a:lnTo>
                      <a:pt x="32" y="52"/>
                    </a:lnTo>
                    <a:lnTo>
                      <a:pt x="28" y="54"/>
                    </a:lnTo>
                    <a:lnTo>
                      <a:pt x="24" y="54"/>
                    </a:lnTo>
                    <a:lnTo>
                      <a:pt x="20" y="56"/>
                    </a:lnTo>
                    <a:lnTo>
                      <a:pt x="16" y="56"/>
                    </a:lnTo>
                    <a:lnTo>
                      <a:pt x="12" y="58"/>
                    </a:lnTo>
                    <a:lnTo>
                      <a:pt x="4" y="7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2" y="112"/>
                    </a:lnTo>
                    <a:lnTo>
                      <a:pt x="6" y="120"/>
                    </a:lnTo>
                    <a:lnTo>
                      <a:pt x="8" y="126"/>
                    </a:lnTo>
                    <a:lnTo>
                      <a:pt x="12" y="130"/>
                    </a:lnTo>
                    <a:lnTo>
                      <a:pt x="18" y="134"/>
                    </a:lnTo>
                    <a:lnTo>
                      <a:pt x="24" y="136"/>
                    </a:lnTo>
                    <a:lnTo>
                      <a:pt x="32" y="136"/>
                    </a:lnTo>
                    <a:lnTo>
                      <a:pt x="50" y="138"/>
                    </a:lnTo>
                    <a:lnTo>
                      <a:pt x="70" y="138"/>
                    </a:lnTo>
                    <a:lnTo>
                      <a:pt x="64" y="132"/>
                    </a:lnTo>
                    <a:lnTo>
                      <a:pt x="58" y="128"/>
                    </a:lnTo>
                    <a:lnTo>
                      <a:pt x="52" y="12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09" name="Freeform 37"/>
              <p:cNvSpPr>
                <a:spLocks/>
              </p:cNvSpPr>
              <p:nvPr/>
            </p:nvSpPr>
            <p:spPr bwMode="gray">
              <a:xfrm>
                <a:off x="4331" y="323"/>
                <a:ext cx="143" cy="138"/>
              </a:xfrm>
              <a:custGeom>
                <a:avLst/>
                <a:gdLst/>
                <a:ahLst/>
                <a:cxnLst>
                  <a:cxn ang="0">
                    <a:pos x="52" y="122"/>
                  </a:cxn>
                  <a:cxn ang="0">
                    <a:pos x="38" y="108"/>
                  </a:cxn>
                  <a:cxn ang="0">
                    <a:pos x="32" y="94"/>
                  </a:cxn>
                  <a:cxn ang="0">
                    <a:pos x="34" y="82"/>
                  </a:cxn>
                  <a:cxn ang="0">
                    <a:pos x="44" y="68"/>
                  </a:cxn>
                  <a:cxn ang="0">
                    <a:pos x="62" y="56"/>
                  </a:cxn>
                  <a:cxn ang="0">
                    <a:pos x="72" y="50"/>
                  </a:cxn>
                  <a:cxn ang="0">
                    <a:pos x="88" y="44"/>
                  </a:cxn>
                  <a:cxn ang="0">
                    <a:pos x="106" y="38"/>
                  </a:cxn>
                  <a:cxn ang="0">
                    <a:pos x="124" y="32"/>
                  </a:cxn>
                  <a:cxn ang="0">
                    <a:pos x="136" y="22"/>
                  </a:cxn>
                  <a:cxn ang="0">
                    <a:pos x="142" y="12"/>
                  </a:cxn>
                  <a:cxn ang="0">
                    <a:pos x="140" y="0"/>
                  </a:cxn>
                  <a:cxn ang="0">
                    <a:pos x="116" y="6"/>
                  </a:cxn>
                  <a:cxn ang="0">
                    <a:pos x="96" y="12"/>
                  </a:cxn>
                  <a:cxn ang="0">
                    <a:pos x="90" y="16"/>
                  </a:cxn>
                  <a:cxn ang="0">
                    <a:pos x="84" y="20"/>
                  </a:cxn>
                  <a:cxn ang="0">
                    <a:pos x="78" y="22"/>
                  </a:cxn>
                  <a:cxn ang="0">
                    <a:pos x="72" y="26"/>
                  </a:cxn>
                  <a:cxn ang="0">
                    <a:pos x="66" y="28"/>
                  </a:cxn>
                  <a:cxn ang="0">
                    <a:pos x="62" y="28"/>
                  </a:cxn>
                  <a:cxn ang="0">
                    <a:pos x="56" y="28"/>
                  </a:cxn>
                  <a:cxn ang="0">
                    <a:pos x="52" y="28"/>
                  </a:cxn>
                  <a:cxn ang="0">
                    <a:pos x="46" y="30"/>
                  </a:cxn>
                  <a:cxn ang="0">
                    <a:pos x="44" y="30"/>
                  </a:cxn>
                  <a:cxn ang="0">
                    <a:pos x="40" y="34"/>
                  </a:cxn>
                  <a:cxn ang="0">
                    <a:pos x="38" y="38"/>
                  </a:cxn>
                  <a:cxn ang="0">
                    <a:pos x="36" y="42"/>
                  </a:cxn>
                  <a:cxn ang="0">
                    <a:pos x="34" y="46"/>
                  </a:cxn>
                  <a:cxn ang="0">
                    <a:pos x="32" y="52"/>
                  </a:cxn>
                  <a:cxn ang="0">
                    <a:pos x="28" y="54"/>
                  </a:cxn>
                  <a:cxn ang="0">
                    <a:pos x="24" y="54"/>
                  </a:cxn>
                  <a:cxn ang="0">
                    <a:pos x="20" y="56"/>
                  </a:cxn>
                  <a:cxn ang="0">
                    <a:pos x="16" y="56"/>
                  </a:cxn>
                  <a:cxn ang="0">
                    <a:pos x="12" y="58"/>
                  </a:cxn>
                  <a:cxn ang="0">
                    <a:pos x="4" y="70"/>
                  </a:cxn>
                  <a:cxn ang="0">
                    <a:pos x="0" y="84"/>
                  </a:cxn>
                  <a:cxn ang="0">
                    <a:pos x="0" y="98"/>
                  </a:cxn>
                  <a:cxn ang="0">
                    <a:pos x="2" y="112"/>
                  </a:cxn>
                  <a:cxn ang="0">
                    <a:pos x="6" y="120"/>
                  </a:cxn>
                  <a:cxn ang="0">
                    <a:pos x="8" y="126"/>
                  </a:cxn>
                  <a:cxn ang="0">
                    <a:pos x="12" y="130"/>
                  </a:cxn>
                  <a:cxn ang="0">
                    <a:pos x="18" y="134"/>
                  </a:cxn>
                  <a:cxn ang="0">
                    <a:pos x="24" y="136"/>
                  </a:cxn>
                  <a:cxn ang="0">
                    <a:pos x="32" y="136"/>
                  </a:cxn>
                  <a:cxn ang="0">
                    <a:pos x="50" y="138"/>
                  </a:cxn>
                  <a:cxn ang="0">
                    <a:pos x="70" y="138"/>
                  </a:cxn>
                  <a:cxn ang="0">
                    <a:pos x="64" y="132"/>
                  </a:cxn>
                  <a:cxn ang="0">
                    <a:pos x="58" y="128"/>
                  </a:cxn>
                  <a:cxn ang="0">
                    <a:pos x="52" y="122"/>
                  </a:cxn>
                </a:cxnLst>
                <a:rect l="0" t="0" r="r" b="b"/>
                <a:pathLst>
                  <a:path w="142" h="138">
                    <a:moveTo>
                      <a:pt x="52" y="122"/>
                    </a:moveTo>
                    <a:lnTo>
                      <a:pt x="38" y="108"/>
                    </a:lnTo>
                    <a:lnTo>
                      <a:pt x="32" y="94"/>
                    </a:lnTo>
                    <a:lnTo>
                      <a:pt x="34" y="82"/>
                    </a:lnTo>
                    <a:lnTo>
                      <a:pt x="44" y="68"/>
                    </a:lnTo>
                    <a:lnTo>
                      <a:pt x="62" y="56"/>
                    </a:lnTo>
                    <a:lnTo>
                      <a:pt x="72" y="50"/>
                    </a:lnTo>
                    <a:lnTo>
                      <a:pt x="88" y="44"/>
                    </a:lnTo>
                    <a:lnTo>
                      <a:pt x="106" y="38"/>
                    </a:lnTo>
                    <a:lnTo>
                      <a:pt x="124" y="32"/>
                    </a:lnTo>
                    <a:lnTo>
                      <a:pt x="136" y="22"/>
                    </a:lnTo>
                    <a:lnTo>
                      <a:pt x="142" y="12"/>
                    </a:lnTo>
                    <a:lnTo>
                      <a:pt x="140" y="0"/>
                    </a:lnTo>
                    <a:lnTo>
                      <a:pt x="116" y="6"/>
                    </a:lnTo>
                    <a:lnTo>
                      <a:pt x="96" y="12"/>
                    </a:lnTo>
                    <a:lnTo>
                      <a:pt x="90" y="16"/>
                    </a:lnTo>
                    <a:lnTo>
                      <a:pt x="84" y="20"/>
                    </a:lnTo>
                    <a:lnTo>
                      <a:pt x="78" y="22"/>
                    </a:lnTo>
                    <a:lnTo>
                      <a:pt x="72" y="26"/>
                    </a:lnTo>
                    <a:lnTo>
                      <a:pt x="66" y="28"/>
                    </a:lnTo>
                    <a:lnTo>
                      <a:pt x="62" y="28"/>
                    </a:lnTo>
                    <a:lnTo>
                      <a:pt x="56" y="28"/>
                    </a:lnTo>
                    <a:lnTo>
                      <a:pt x="52" y="28"/>
                    </a:lnTo>
                    <a:lnTo>
                      <a:pt x="46" y="30"/>
                    </a:lnTo>
                    <a:lnTo>
                      <a:pt x="44" y="30"/>
                    </a:lnTo>
                    <a:lnTo>
                      <a:pt x="40" y="34"/>
                    </a:lnTo>
                    <a:lnTo>
                      <a:pt x="38" y="38"/>
                    </a:lnTo>
                    <a:lnTo>
                      <a:pt x="36" y="42"/>
                    </a:lnTo>
                    <a:lnTo>
                      <a:pt x="34" y="46"/>
                    </a:lnTo>
                    <a:lnTo>
                      <a:pt x="32" y="52"/>
                    </a:lnTo>
                    <a:lnTo>
                      <a:pt x="28" y="54"/>
                    </a:lnTo>
                    <a:lnTo>
                      <a:pt x="24" y="54"/>
                    </a:lnTo>
                    <a:lnTo>
                      <a:pt x="20" y="56"/>
                    </a:lnTo>
                    <a:lnTo>
                      <a:pt x="16" y="56"/>
                    </a:lnTo>
                    <a:lnTo>
                      <a:pt x="12" y="58"/>
                    </a:lnTo>
                    <a:lnTo>
                      <a:pt x="4" y="70"/>
                    </a:lnTo>
                    <a:lnTo>
                      <a:pt x="0" y="84"/>
                    </a:lnTo>
                    <a:lnTo>
                      <a:pt x="0" y="98"/>
                    </a:lnTo>
                    <a:lnTo>
                      <a:pt x="2" y="112"/>
                    </a:lnTo>
                    <a:lnTo>
                      <a:pt x="6" y="120"/>
                    </a:lnTo>
                    <a:lnTo>
                      <a:pt x="8" y="126"/>
                    </a:lnTo>
                    <a:lnTo>
                      <a:pt x="12" y="130"/>
                    </a:lnTo>
                    <a:lnTo>
                      <a:pt x="18" y="134"/>
                    </a:lnTo>
                    <a:lnTo>
                      <a:pt x="24" y="136"/>
                    </a:lnTo>
                    <a:lnTo>
                      <a:pt x="32" y="136"/>
                    </a:lnTo>
                    <a:lnTo>
                      <a:pt x="50" y="138"/>
                    </a:lnTo>
                    <a:lnTo>
                      <a:pt x="70" y="138"/>
                    </a:lnTo>
                    <a:lnTo>
                      <a:pt x="64" y="132"/>
                    </a:lnTo>
                    <a:lnTo>
                      <a:pt x="58" y="128"/>
                    </a:lnTo>
                    <a:lnTo>
                      <a:pt x="52" y="122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0" name="Freeform 38"/>
              <p:cNvSpPr>
                <a:spLocks noEditPoints="1"/>
              </p:cNvSpPr>
              <p:nvPr/>
            </p:nvSpPr>
            <p:spPr bwMode="gray">
              <a:xfrm>
                <a:off x="3710" y="327"/>
                <a:ext cx="1796" cy="1416"/>
              </a:xfrm>
              <a:custGeom>
                <a:avLst/>
                <a:gdLst/>
                <a:ahLst/>
                <a:cxnLst>
                  <a:cxn ang="0">
                    <a:pos x="1632" y="152"/>
                  </a:cxn>
                  <a:cxn ang="0">
                    <a:pos x="1476" y="114"/>
                  </a:cxn>
                  <a:cxn ang="0">
                    <a:pos x="1368" y="124"/>
                  </a:cxn>
                  <a:cxn ang="0">
                    <a:pos x="1224" y="90"/>
                  </a:cxn>
                  <a:cxn ang="0">
                    <a:pos x="1140" y="88"/>
                  </a:cxn>
                  <a:cxn ang="0">
                    <a:pos x="1150" y="18"/>
                  </a:cxn>
                  <a:cxn ang="0">
                    <a:pos x="946" y="30"/>
                  </a:cxn>
                  <a:cxn ang="0">
                    <a:pos x="894" y="106"/>
                  </a:cxn>
                  <a:cxn ang="0">
                    <a:pos x="876" y="116"/>
                  </a:cxn>
                  <a:cxn ang="0">
                    <a:pos x="840" y="120"/>
                  </a:cxn>
                  <a:cxn ang="0">
                    <a:pos x="794" y="78"/>
                  </a:cxn>
                  <a:cxn ang="0">
                    <a:pos x="696" y="150"/>
                  </a:cxn>
                  <a:cxn ang="0">
                    <a:pos x="560" y="174"/>
                  </a:cxn>
                  <a:cxn ang="0">
                    <a:pos x="518" y="204"/>
                  </a:cxn>
                  <a:cxn ang="0">
                    <a:pos x="466" y="170"/>
                  </a:cxn>
                  <a:cxn ang="0">
                    <a:pos x="338" y="114"/>
                  </a:cxn>
                  <a:cxn ang="0">
                    <a:pos x="272" y="210"/>
                  </a:cxn>
                  <a:cxn ang="0">
                    <a:pos x="206" y="302"/>
                  </a:cxn>
                  <a:cxn ang="0">
                    <a:pos x="286" y="344"/>
                  </a:cxn>
                  <a:cxn ang="0">
                    <a:pos x="304" y="224"/>
                  </a:cxn>
                  <a:cxn ang="0">
                    <a:pos x="368" y="228"/>
                  </a:cxn>
                  <a:cxn ang="0">
                    <a:pos x="428" y="266"/>
                  </a:cxn>
                  <a:cxn ang="0">
                    <a:pos x="388" y="304"/>
                  </a:cxn>
                  <a:cxn ang="0">
                    <a:pos x="258" y="366"/>
                  </a:cxn>
                  <a:cxn ang="0">
                    <a:pos x="172" y="414"/>
                  </a:cxn>
                  <a:cxn ang="0">
                    <a:pos x="76" y="512"/>
                  </a:cxn>
                  <a:cxn ang="0">
                    <a:pos x="150" y="550"/>
                  </a:cxn>
                  <a:cxn ang="0">
                    <a:pos x="274" y="536"/>
                  </a:cxn>
                  <a:cxn ang="0">
                    <a:pos x="320" y="548"/>
                  </a:cxn>
                  <a:cxn ang="0">
                    <a:pos x="350" y="592"/>
                  </a:cxn>
                  <a:cxn ang="0">
                    <a:pos x="370" y="538"/>
                  </a:cxn>
                  <a:cxn ang="0">
                    <a:pos x="468" y="652"/>
                  </a:cxn>
                  <a:cxn ang="0">
                    <a:pos x="254" y="602"/>
                  </a:cxn>
                  <a:cxn ang="0">
                    <a:pos x="84" y="638"/>
                  </a:cxn>
                  <a:cxn ang="0">
                    <a:pos x="64" y="960"/>
                  </a:cxn>
                  <a:cxn ang="0">
                    <a:pos x="230" y="972"/>
                  </a:cxn>
                  <a:cxn ang="0">
                    <a:pos x="290" y="1284"/>
                  </a:cxn>
                  <a:cxn ang="0">
                    <a:pos x="458" y="1292"/>
                  </a:cxn>
                  <a:cxn ang="0">
                    <a:pos x="530" y="1020"/>
                  </a:cxn>
                  <a:cxn ang="0">
                    <a:pos x="528" y="870"/>
                  </a:cxn>
                  <a:cxn ang="0">
                    <a:pos x="520" y="794"/>
                  </a:cxn>
                  <a:cxn ang="0">
                    <a:pos x="656" y="720"/>
                  </a:cxn>
                  <a:cxn ang="0">
                    <a:pos x="630" y="710"/>
                  </a:cxn>
                  <a:cxn ang="0">
                    <a:pos x="772" y="760"/>
                  </a:cxn>
                  <a:cxn ang="0">
                    <a:pos x="858" y="916"/>
                  </a:cxn>
                  <a:cxn ang="0">
                    <a:pos x="938" y="772"/>
                  </a:cxn>
                  <a:cxn ang="0">
                    <a:pos x="1004" y="834"/>
                  </a:cxn>
                  <a:cxn ang="0">
                    <a:pos x="1064" y="994"/>
                  </a:cxn>
                  <a:cxn ang="0">
                    <a:pos x="1118" y="862"/>
                  </a:cxn>
                  <a:cxn ang="0">
                    <a:pos x="1148" y="786"/>
                  </a:cxn>
                  <a:cxn ang="0">
                    <a:pos x="1232" y="588"/>
                  </a:cxn>
                  <a:cxn ang="0">
                    <a:pos x="1272" y="566"/>
                  </a:cxn>
                  <a:cxn ang="0">
                    <a:pos x="1300" y="546"/>
                  </a:cxn>
                  <a:cxn ang="0">
                    <a:pos x="1364" y="486"/>
                  </a:cxn>
                  <a:cxn ang="0">
                    <a:pos x="1330" y="366"/>
                  </a:cxn>
                  <a:cxn ang="0">
                    <a:pos x="1532" y="274"/>
                  </a:cxn>
                  <a:cxn ang="0">
                    <a:pos x="1552" y="406"/>
                  </a:cxn>
                  <a:cxn ang="0">
                    <a:pos x="1660" y="278"/>
                  </a:cxn>
                  <a:cxn ang="0">
                    <a:pos x="1768" y="206"/>
                  </a:cxn>
                  <a:cxn ang="0">
                    <a:pos x="812" y="188"/>
                  </a:cxn>
                  <a:cxn ang="0">
                    <a:pos x="834" y="162"/>
                  </a:cxn>
                </a:cxnLst>
                <a:rect l="0" t="0" r="r" b="b"/>
                <a:pathLst>
                  <a:path w="1796" h="1416">
                    <a:moveTo>
                      <a:pt x="1702" y="140"/>
                    </a:moveTo>
                    <a:lnTo>
                      <a:pt x="1696" y="138"/>
                    </a:lnTo>
                    <a:lnTo>
                      <a:pt x="1692" y="136"/>
                    </a:lnTo>
                    <a:lnTo>
                      <a:pt x="1686" y="136"/>
                    </a:lnTo>
                    <a:lnTo>
                      <a:pt x="1680" y="134"/>
                    </a:lnTo>
                    <a:lnTo>
                      <a:pt x="1676" y="134"/>
                    </a:lnTo>
                    <a:lnTo>
                      <a:pt x="1672" y="134"/>
                    </a:lnTo>
                    <a:lnTo>
                      <a:pt x="1668" y="138"/>
                    </a:lnTo>
                    <a:lnTo>
                      <a:pt x="1666" y="140"/>
                    </a:lnTo>
                    <a:lnTo>
                      <a:pt x="1666" y="144"/>
                    </a:lnTo>
                    <a:lnTo>
                      <a:pt x="1666" y="148"/>
                    </a:lnTo>
                    <a:lnTo>
                      <a:pt x="1666" y="150"/>
                    </a:lnTo>
                    <a:lnTo>
                      <a:pt x="1664" y="154"/>
                    </a:lnTo>
                    <a:lnTo>
                      <a:pt x="1664" y="156"/>
                    </a:lnTo>
                    <a:lnTo>
                      <a:pt x="1660" y="158"/>
                    </a:lnTo>
                    <a:lnTo>
                      <a:pt x="1654" y="160"/>
                    </a:lnTo>
                    <a:lnTo>
                      <a:pt x="1648" y="160"/>
                    </a:lnTo>
                    <a:lnTo>
                      <a:pt x="1642" y="158"/>
                    </a:lnTo>
                    <a:lnTo>
                      <a:pt x="1638" y="154"/>
                    </a:lnTo>
                    <a:lnTo>
                      <a:pt x="1632" y="152"/>
                    </a:lnTo>
                    <a:lnTo>
                      <a:pt x="1628" y="148"/>
                    </a:lnTo>
                    <a:lnTo>
                      <a:pt x="1622" y="146"/>
                    </a:lnTo>
                    <a:lnTo>
                      <a:pt x="1604" y="146"/>
                    </a:lnTo>
                    <a:lnTo>
                      <a:pt x="1590" y="152"/>
                    </a:lnTo>
                    <a:lnTo>
                      <a:pt x="1588" y="150"/>
                    </a:lnTo>
                    <a:lnTo>
                      <a:pt x="1584" y="146"/>
                    </a:lnTo>
                    <a:lnTo>
                      <a:pt x="1582" y="144"/>
                    </a:lnTo>
                    <a:lnTo>
                      <a:pt x="1580" y="140"/>
                    </a:lnTo>
                    <a:lnTo>
                      <a:pt x="1580" y="146"/>
                    </a:lnTo>
                    <a:lnTo>
                      <a:pt x="1580" y="154"/>
                    </a:lnTo>
                    <a:lnTo>
                      <a:pt x="1580" y="160"/>
                    </a:lnTo>
                    <a:lnTo>
                      <a:pt x="1570" y="146"/>
                    </a:lnTo>
                    <a:lnTo>
                      <a:pt x="1566" y="136"/>
                    </a:lnTo>
                    <a:lnTo>
                      <a:pt x="1560" y="128"/>
                    </a:lnTo>
                    <a:lnTo>
                      <a:pt x="1552" y="122"/>
                    </a:lnTo>
                    <a:lnTo>
                      <a:pt x="1536" y="118"/>
                    </a:lnTo>
                    <a:lnTo>
                      <a:pt x="1520" y="118"/>
                    </a:lnTo>
                    <a:lnTo>
                      <a:pt x="1504" y="120"/>
                    </a:lnTo>
                    <a:lnTo>
                      <a:pt x="1488" y="118"/>
                    </a:lnTo>
                    <a:lnTo>
                      <a:pt x="1476" y="114"/>
                    </a:lnTo>
                    <a:lnTo>
                      <a:pt x="1470" y="102"/>
                    </a:lnTo>
                    <a:lnTo>
                      <a:pt x="1472" y="100"/>
                    </a:lnTo>
                    <a:lnTo>
                      <a:pt x="1474" y="98"/>
                    </a:lnTo>
                    <a:lnTo>
                      <a:pt x="1476" y="96"/>
                    </a:lnTo>
                    <a:lnTo>
                      <a:pt x="1462" y="98"/>
                    </a:lnTo>
                    <a:lnTo>
                      <a:pt x="1450" y="108"/>
                    </a:lnTo>
                    <a:lnTo>
                      <a:pt x="1442" y="118"/>
                    </a:lnTo>
                    <a:lnTo>
                      <a:pt x="1442" y="112"/>
                    </a:lnTo>
                    <a:lnTo>
                      <a:pt x="1440" y="106"/>
                    </a:lnTo>
                    <a:lnTo>
                      <a:pt x="1440" y="100"/>
                    </a:lnTo>
                    <a:lnTo>
                      <a:pt x="1428" y="98"/>
                    </a:lnTo>
                    <a:lnTo>
                      <a:pt x="1416" y="96"/>
                    </a:lnTo>
                    <a:lnTo>
                      <a:pt x="1402" y="96"/>
                    </a:lnTo>
                    <a:lnTo>
                      <a:pt x="1390" y="96"/>
                    </a:lnTo>
                    <a:lnTo>
                      <a:pt x="1380" y="98"/>
                    </a:lnTo>
                    <a:lnTo>
                      <a:pt x="1376" y="104"/>
                    </a:lnTo>
                    <a:lnTo>
                      <a:pt x="1376" y="112"/>
                    </a:lnTo>
                    <a:lnTo>
                      <a:pt x="1386" y="122"/>
                    </a:lnTo>
                    <a:lnTo>
                      <a:pt x="1374" y="126"/>
                    </a:lnTo>
                    <a:lnTo>
                      <a:pt x="1368" y="124"/>
                    </a:lnTo>
                    <a:lnTo>
                      <a:pt x="1362" y="120"/>
                    </a:lnTo>
                    <a:lnTo>
                      <a:pt x="1358" y="114"/>
                    </a:lnTo>
                    <a:lnTo>
                      <a:pt x="1354" y="106"/>
                    </a:lnTo>
                    <a:lnTo>
                      <a:pt x="1346" y="104"/>
                    </a:lnTo>
                    <a:lnTo>
                      <a:pt x="1340" y="102"/>
                    </a:lnTo>
                    <a:lnTo>
                      <a:pt x="1334" y="104"/>
                    </a:lnTo>
                    <a:lnTo>
                      <a:pt x="1330" y="106"/>
                    </a:lnTo>
                    <a:lnTo>
                      <a:pt x="1328" y="110"/>
                    </a:lnTo>
                    <a:lnTo>
                      <a:pt x="1324" y="116"/>
                    </a:lnTo>
                    <a:lnTo>
                      <a:pt x="1322" y="120"/>
                    </a:lnTo>
                    <a:lnTo>
                      <a:pt x="1320" y="126"/>
                    </a:lnTo>
                    <a:lnTo>
                      <a:pt x="1318" y="130"/>
                    </a:lnTo>
                    <a:lnTo>
                      <a:pt x="1296" y="116"/>
                    </a:lnTo>
                    <a:lnTo>
                      <a:pt x="1274" y="104"/>
                    </a:lnTo>
                    <a:lnTo>
                      <a:pt x="1248" y="94"/>
                    </a:lnTo>
                    <a:lnTo>
                      <a:pt x="1242" y="92"/>
                    </a:lnTo>
                    <a:lnTo>
                      <a:pt x="1238" y="94"/>
                    </a:lnTo>
                    <a:lnTo>
                      <a:pt x="1234" y="94"/>
                    </a:lnTo>
                    <a:lnTo>
                      <a:pt x="1228" y="92"/>
                    </a:lnTo>
                    <a:lnTo>
                      <a:pt x="1224" y="90"/>
                    </a:lnTo>
                    <a:lnTo>
                      <a:pt x="1222" y="86"/>
                    </a:lnTo>
                    <a:lnTo>
                      <a:pt x="1218" y="82"/>
                    </a:lnTo>
                    <a:lnTo>
                      <a:pt x="1216" y="78"/>
                    </a:lnTo>
                    <a:lnTo>
                      <a:pt x="1212" y="76"/>
                    </a:lnTo>
                    <a:lnTo>
                      <a:pt x="1206" y="76"/>
                    </a:lnTo>
                    <a:lnTo>
                      <a:pt x="1200" y="76"/>
                    </a:lnTo>
                    <a:lnTo>
                      <a:pt x="1196" y="76"/>
                    </a:lnTo>
                    <a:lnTo>
                      <a:pt x="1190" y="76"/>
                    </a:lnTo>
                    <a:lnTo>
                      <a:pt x="1186" y="74"/>
                    </a:lnTo>
                    <a:lnTo>
                      <a:pt x="1184" y="72"/>
                    </a:lnTo>
                    <a:lnTo>
                      <a:pt x="1180" y="68"/>
                    </a:lnTo>
                    <a:lnTo>
                      <a:pt x="1176" y="64"/>
                    </a:lnTo>
                    <a:lnTo>
                      <a:pt x="1172" y="62"/>
                    </a:lnTo>
                    <a:lnTo>
                      <a:pt x="1168" y="62"/>
                    </a:lnTo>
                    <a:lnTo>
                      <a:pt x="1160" y="66"/>
                    </a:lnTo>
                    <a:lnTo>
                      <a:pt x="1154" y="76"/>
                    </a:lnTo>
                    <a:lnTo>
                      <a:pt x="1152" y="86"/>
                    </a:lnTo>
                    <a:lnTo>
                      <a:pt x="1152" y="96"/>
                    </a:lnTo>
                    <a:lnTo>
                      <a:pt x="1146" y="92"/>
                    </a:lnTo>
                    <a:lnTo>
                      <a:pt x="1140" y="88"/>
                    </a:lnTo>
                    <a:lnTo>
                      <a:pt x="1136" y="82"/>
                    </a:lnTo>
                    <a:lnTo>
                      <a:pt x="1132" y="76"/>
                    </a:lnTo>
                    <a:lnTo>
                      <a:pt x="1108" y="90"/>
                    </a:lnTo>
                    <a:lnTo>
                      <a:pt x="1082" y="96"/>
                    </a:lnTo>
                    <a:lnTo>
                      <a:pt x="1084" y="90"/>
                    </a:lnTo>
                    <a:lnTo>
                      <a:pt x="1086" y="84"/>
                    </a:lnTo>
                    <a:lnTo>
                      <a:pt x="1088" y="82"/>
                    </a:lnTo>
                    <a:lnTo>
                      <a:pt x="1092" y="78"/>
                    </a:lnTo>
                    <a:lnTo>
                      <a:pt x="1096" y="76"/>
                    </a:lnTo>
                    <a:lnTo>
                      <a:pt x="1100" y="74"/>
                    </a:lnTo>
                    <a:lnTo>
                      <a:pt x="1104" y="70"/>
                    </a:lnTo>
                    <a:lnTo>
                      <a:pt x="1110" y="66"/>
                    </a:lnTo>
                    <a:lnTo>
                      <a:pt x="1114" y="60"/>
                    </a:lnTo>
                    <a:lnTo>
                      <a:pt x="1118" y="56"/>
                    </a:lnTo>
                    <a:lnTo>
                      <a:pt x="1122" y="52"/>
                    </a:lnTo>
                    <a:lnTo>
                      <a:pt x="1138" y="42"/>
                    </a:lnTo>
                    <a:lnTo>
                      <a:pt x="1154" y="38"/>
                    </a:lnTo>
                    <a:lnTo>
                      <a:pt x="1172" y="36"/>
                    </a:lnTo>
                    <a:lnTo>
                      <a:pt x="1160" y="28"/>
                    </a:lnTo>
                    <a:lnTo>
                      <a:pt x="1150" y="18"/>
                    </a:lnTo>
                    <a:lnTo>
                      <a:pt x="1138" y="12"/>
                    </a:lnTo>
                    <a:lnTo>
                      <a:pt x="1126" y="14"/>
                    </a:lnTo>
                    <a:lnTo>
                      <a:pt x="1114" y="18"/>
                    </a:lnTo>
                    <a:lnTo>
                      <a:pt x="1102" y="20"/>
                    </a:lnTo>
                    <a:lnTo>
                      <a:pt x="1094" y="14"/>
                    </a:lnTo>
                    <a:lnTo>
                      <a:pt x="1088" y="6"/>
                    </a:lnTo>
                    <a:lnTo>
                      <a:pt x="1082" y="0"/>
                    </a:lnTo>
                    <a:lnTo>
                      <a:pt x="1066" y="4"/>
                    </a:lnTo>
                    <a:lnTo>
                      <a:pt x="1052" y="12"/>
                    </a:lnTo>
                    <a:lnTo>
                      <a:pt x="1038" y="22"/>
                    </a:lnTo>
                    <a:lnTo>
                      <a:pt x="1030" y="26"/>
                    </a:lnTo>
                    <a:lnTo>
                      <a:pt x="1018" y="32"/>
                    </a:lnTo>
                    <a:lnTo>
                      <a:pt x="1006" y="40"/>
                    </a:lnTo>
                    <a:lnTo>
                      <a:pt x="1008" y="32"/>
                    </a:lnTo>
                    <a:lnTo>
                      <a:pt x="1010" y="24"/>
                    </a:lnTo>
                    <a:lnTo>
                      <a:pt x="1014" y="18"/>
                    </a:lnTo>
                    <a:lnTo>
                      <a:pt x="1000" y="18"/>
                    </a:lnTo>
                    <a:lnTo>
                      <a:pt x="980" y="20"/>
                    </a:lnTo>
                    <a:lnTo>
                      <a:pt x="962" y="24"/>
                    </a:lnTo>
                    <a:lnTo>
                      <a:pt x="946" y="30"/>
                    </a:lnTo>
                    <a:lnTo>
                      <a:pt x="932" y="36"/>
                    </a:lnTo>
                    <a:lnTo>
                      <a:pt x="916" y="38"/>
                    </a:lnTo>
                    <a:lnTo>
                      <a:pt x="918" y="42"/>
                    </a:lnTo>
                    <a:lnTo>
                      <a:pt x="922" y="46"/>
                    </a:lnTo>
                    <a:lnTo>
                      <a:pt x="928" y="50"/>
                    </a:lnTo>
                    <a:lnTo>
                      <a:pt x="932" y="52"/>
                    </a:lnTo>
                    <a:lnTo>
                      <a:pt x="938" y="54"/>
                    </a:lnTo>
                    <a:lnTo>
                      <a:pt x="932" y="60"/>
                    </a:lnTo>
                    <a:lnTo>
                      <a:pt x="920" y="66"/>
                    </a:lnTo>
                    <a:lnTo>
                      <a:pt x="902" y="70"/>
                    </a:lnTo>
                    <a:lnTo>
                      <a:pt x="886" y="74"/>
                    </a:lnTo>
                    <a:lnTo>
                      <a:pt x="876" y="80"/>
                    </a:lnTo>
                    <a:lnTo>
                      <a:pt x="880" y="82"/>
                    </a:lnTo>
                    <a:lnTo>
                      <a:pt x="884" y="84"/>
                    </a:lnTo>
                    <a:lnTo>
                      <a:pt x="890" y="88"/>
                    </a:lnTo>
                    <a:lnTo>
                      <a:pt x="894" y="90"/>
                    </a:lnTo>
                    <a:lnTo>
                      <a:pt x="896" y="94"/>
                    </a:lnTo>
                    <a:lnTo>
                      <a:pt x="898" y="98"/>
                    </a:lnTo>
                    <a:lnTo>
                      <a:pt x="898" y="102"/>
                    </a:lnTo>
                    <a:lnTo>
                      <a:pt x="894" y="106"/>
                    </a:lnTo>
                    <a:lnTo>
                      <a:pt x="886" y="110"/>
                    </a:lnTo>
                    <a:lnTo>
                      <a:pt x="888" y="114"/>
                    </a:lnTo>
                    <a:lnTo>
                      <a:pt x="890" y="120"/>
                    </a:lnTo>
                    <a:lnTo>
                      <a:pt x="894" y="124"/>
                    </a:lnTo>
                    <a:lnTo>
                      <a:pt x="898" y="126"/>
                    </a:lnTo>
                    <a:lnTo>
                      <a:pt x="902" y="128"/>
                    </a:lnTo>
                    <a:lnTo>
                      <a:pt x="904" y="134"/>
                    </a:lnTo>
                    <a:lnTo>
                      <a:pt x="902" y="140"/>
                    </a:lnTo>
                    <a:lnTo>
                      <a:pt x="900" y="144"/>
                    </a:lnTo>
                    <a:lnTo>
                      <a:pt x="896" y="146"/>
                    </a:lnTo>
                    <a:lnTo>
                      <a:pt x="892" y="146"/>
                    </a:lnTo>
                    <a:lnTo>
                      <a:pt x="888" y="146"/>
                    </a:lnTo>
                    <a:lnTo>
                      <a:pt x="884" y="144"/>
                    </a:lnTo>
                    <a:lnTo>
                      <a:pt x="878" y="140"/>
                    </a:lnTo>
                    <a:lnTo>
                      <a:pt x="874" y="136"/>
                    </a:lnTo>
                    <a:lnTo>
                      <a:pt x="872" y="132"/>
                    </a:lnTo>
                    <a:lnTo>
                      <a:pt x="870" y="126"/>
                    </a:lnTo>
                    <a:lnTo>
                      <a:pt x="872" y="122"/>
                    </a:lnTo>
                    <a:lnTo>
                      <a:pt x="872" y="118"/>
                    </a:lnTo>
                    <a:lnTo>
                      <a:pt x="876" y="116"/>
                    </a:lnTo>
                    <a:lnTo>
                      <a:pt x="878" y="114"/>
                    </a:lnTo>
                    <a:lnTo>
                      <a:pt x="880" y="112"/>
                    </a:lnTo>
                    <a:lnTo>
                      <a:pt x="880" y="108"/>
                    </a:lnTo>
                    <a:lnTo>
                      <a:pt x="880" y="104"/>
                    </a:lnTo>
                    <a:lnTo>
                      <a:pt x="876" y="100"/>
                    </a:lnTo>
                    <a:lnTo>
                      <a:pt x="870" y="96"/>
                    </a:lnTo>
                    <a:lnTo>
                      <a:pt x="864" y="94"/>
                    </a:lnTo>
                    <a:lnTo>
                      <a:pt x="858" y="92"/>
                    </a:lnTo>
                    <a:lnTo>
                      <a:pt x="852" y="90"/>
                    </a:lnTo>
                    <a:lnTo>
                      <a:pt x="852" y="92"/>
                    </a:lnTo>
                    <a:lnTo>
                      <a:pt x="850" y="96"/>
                    </a:lnTo>
                    <a:lnTo>
                      <a:pt x="848" y="100"/>
                    </a:lnTo>
                    <a:lnTo>
                      <a:pt x="848" y="104"/>
                    </a:lnTo>
                    <a:lnTo>
                      <a:pt x="844" y="104"/>
                    </a:lnTo>
                    <a:lnTo>
                      <a:pt x="842" y="102"/>
                    </a:lnTo>
                    <a:lnTo>
                      <a:pt x="846" y="106"/>
                    </a:lnTo>
                    <a:lnTo>
                      <a:pt x="850" y="108"/>
                    </a:lnTo>
                    <a:lnTo>
                      <a:pt x="850" y="114"/>
                    </a:lnTo>
                    <a:lnTo>
                      <a:pt x="850" y="118"/>
                    </a:lnTo>
                    <a:lnTo>
                      <a:pt x="840" y="120"/>
                    </a:lnTo>
                    <a:lnTo>
                      <a:pt x="830" y="118"/>
                    </a:lnTo>
                    <a:lnTo>
                      <a:pt x="822" y="114"/>
                    </a:lnTo>
                    <a:lnTo>
                      <a:pt x="816" y="108"/>
                    </a:lnTo>
                    <a:lnTo>
                      <a:pt x="816" y="104"/>
                    </a:lnTo>
                    <a:lnTo>
                      <a:pt x="816" y="102"/>
                    </a:lnTo>
                    <a:lnTo>
                      <a:pt x="818" y="98"/>
                    </a:lnTo>
                    <a:lnTo>
                      <a:pt x="820" y="96"/>
                    </a:lnTo>
                    <a:lnTo>
                      <a:pt x="822" y="92"/>
                    </a:lnTo>
                    <a:lnTo>
                      <a:pt x="824" y="88"/>
                    </a:lnTo>
                    <a:lnTo>
                      <a:pt x="824" y="86"/>
                    </a:lnTo>
                    <a:lnTo>
                      <a:pt x="824" y="82"/>
                    </a:lnTo>
                    <a:lnTo>
                      <a:pt x="822" y="82"/>
                    </a:lnTo>
                    <a:lnTo>
                      <a:pt x="818" y="80"/>
                    </a:lnTo>
                    <a:lnTo>
                      <a:pt x="812" y="80"/>
                    </a:lnTo>
                    <a:lnTo>
                      <a:pt x="806" y="100"/>
                    </a:lnTo>
                    <a:lnTo>
                      <a:pt x="804" y="126"/>
                    </a:lnTo>
                    <a:lnTo>
                      <a:pt x="796" y="114"/>
                    </a:lnTo>
                    <a:lnTo>
                      <a:pt x="792" y="100"/>
                    </a:lnTo>
                    <a:lnTo>
                      <a:pt x="790" y="90"/>
                    </a:lnTo>
                    <a:lnTo>
                      <a:pt x="794" y="78"/>
                    </a:lnTo>
                    <a:lnTo>
                      <a:pt x="780" y="76"/>
                    </a:lnTo>
                    <a:lnTo>
                      <a:pt x="768" y="82"/>
                    </a:lnTo>
                    <a:lnTo>
                      <a:pt x="760" y="92"/>
                    </a:lnTo>
                    <a:lnTo>
                      <a:pt x="754" y="106"/>
                    </a:lnTo>
                    <a:lnTo>
                      <a:pt x="752" y="120"/>
                    </a:lnTo>
                    <a:lnTo>
                      <a:pt x="754" y="128"/>
                    </a:lnTo>
                    <a:lnTo>
                      <a:pt x="760" y="138"/>
                    </a:lnTo>
                    <a:lnTo>
                      <a:pt x="764" y="148"/>
                    </a:lnTo>
                    <a:lnTo>
                      <a:pt x="766" y="156"/>
                    </a:lnTo>
                    <a:lnTo>
                      <a:pt x="762" y="164"/>
                    </a:lnTo>
                    <a:lnTo>
                      <a:pt x="750" y="166"/>
                    </a:lnTo>
                    <a:lnTo>
                      <a:pt x="740" y="160"/>
                    </a:lnTo>
                    <a:lnTo>
                      <a:pt x="730" y="150"/>
                    </a:lnTo>
                    <a:lnTo>
                      <a:pt x="722" y="142"/>
                    </a:lnTo>
                    <a:lnTo>
                      <a:pt x="712" y="138"/>
                    </a:lnTo>
                    <a:lnTo>
                      <a:pt x="704" y="136"/>
                    </a:lnTo>
                    <a:lnTo>
                      <a:pt x="694" y="136"/>
                    </a:lnTo>
                    <a:lnTo>
                      <a:pt x="696" y="140"/>
                    </a:lnTo>
                    <a:lnTo>
                      <a:pt x="696" y="144"/>
                    </a:lnTo>
                    <a:lnTo>
                      <a:pt x="696" y="150"/>
                    </a:lnTo>
                    <a:lnTo>
                      <a:pt x="692" y="158"/>
                    </a:lnTo>
                    <a:lnTo>
                      <a:pt x="684" y="162"/>
                    </a:lnTo>
                    <a:lnTo>
                      <a:pt x="678" y="160"/>
                    </a:lnTo>
                    <a:lnTo>
                      <a:pt x="668" y="156"/>
                    </a:lnTo>
                    <a:lnTo>
                      <a:pt x="660" y="152"/>
                    </a:lnTo>
                    <a:lnTo>
                      <a:pt x="652" y="150"/>
                    </a:lnTo>
                    <a:lnTo>
                      <a:pt x="646" y="152"/>
                    </a:lnTo>
                    <a:lnTo>
                      <a:pt x="638" y="154"/>
                    </a:lnTo>
                    <a:lnTo>
                      <a:pt x="632" y="158"/>
                    </a:lnTo>
                    <a:lnTo>
                      <a:pt x="626" y="162"/>
                    </a:lnTo>
                    <a:lnTo>
                      <a:pt x="628" y="158"/>
                    </a:lnTo>
                    <a:lnTo>
                      <a:pt x="630" y="152"/>
                    </a:lnTo>
                    <a:lnTo>
                      <a:pt x="634" y="148"/>
                    </a:lnTo>
                    <a:lnTo>
                      <a:pt x="618" y="150"/>
                    </a:lnTo>
                    <a:lnTo>
                      <a:pt x="604" y="160"/>
                    </a:lnTo>
                    <a:lnTo>
                      <a:pt x="588" y="174"/>
                    </a:lnTo>
                    <a:lnTo>
                      <a:pt x="572" y="186"/>
                    </a:lnTo>
                    <a:lnTo>
                      <a:pt x="558" y="188"/>
                    </a:lnTo>
                    <a:lnTo>
                      <a:pt x="558" y="182"/>
                    </a:lnTo>
                    <a:lnTo>
                      <a:pt x="560" y="174"/>
                    </a:lnTo>
                    <a:lnTo>
                      <a:pt x="566" y="168"/>
                    </a:lnTo>
                    <a:lnTo>
                      <a:pt x="562" y="162"/>
                    </a:lnTo>
                    <a:lnTo>
                      <a:pt x="558" y="160"/>
                    </a:lnTo>
                    <a:lnTo>
                      <a:pt x="552" y="158"/>
                    </a:lnTo>
                    <a:lnTo>
                      <a:pt x="546" y="158"/>
                    </a:lnTo>
                    <a:lnTo>
                      <a:pt x="544" y="164"/>
                    </a:lnTo>
                    <a:lnTo>
                      <a:pt x="542" y="170"/>
                    </a:lnTo>
                    <a:lnTo>
                      <a:pt x="542" y="174"/>
                    </a:lnTo>
                    <a:lnTo>
                      <a:pt x="540" y="180"/>
                    </a:lnTo>
                    <a:lnTo>
                      <a:pt x="538" y="184"/>
                    </a:lnTo>
                    <a:lnTo>
                      <a:pt x="534" y="188"/>
                    </a:lnTo>
                    <a:lnTo>
                      <a:pt x="536" y="192"/>
                    </a:lnTo>
                    <a:lnTo>
                      <a:pt x="536" y="196"/>
                    </a:lnTo>
                    <a:lnTo>
                      <a:pt x="534" y="198"/>
                    </a:lnTo>
                    <a:lnTo>
                      <a:pt x="530" y="200"/>
                    </a:lnTo>
                    <a:lnTo>
                      <a:pt x="526" y="200"/>
                    </a:lnTo>
                    <a:lnTo>
                      <a:pt x="522" y="200"/>
                    </a:lnTo>
                    <a:lnTo>
                      <a:pt x="518" y="198"/>
                    </a:lnTo>
                    <a:lnTo>
                      <a:pt x="514" y="196"/>
                    </a:lnTo>
                    <a:lnTo>
                      <a:pt x="518" y="204"/>
                    </a:lnTo>
                    <a:lnTo>
                      <a:pt x="518" y="212"/>
                    </a:lnTo>
                    <a:lnTo>
                      <a:pt x="518" y="220"/>
                    </a:lnTo>
                    <a:lnTo>
                      <a:pt x="512" y="222"/>
                    </a:lnTo>
                    <a:lnTo>
                      <a:pt x="506" y="222"/>
                    </a:lnTo>
                    <a:lnTo>
                      <a:pt x="502" y="220"/>
                    </a:lnTo>
                    <a:lnTo>
                      <a:pt x="500" y="218"/>
                    </a:lnTo>
                    <a:lnTo>
                      <a:pt x="500" y="214"/>
                    </a:lnTo>
                    <a:lnTo>
                      <a:pt x="498" y="210"/>
                    </a:lnTo>
                    <a:lnTo>
                      <a:pt x="498" y="206"/>
                    </a:lnTo>
                    <a:lnTo>
                      <a:pt x="496" y="202"/>
                    </a:lnTo>
                    <a:lnTo>
                      <a:pt x="494" y="196"/>
                    </a:lnTo>
                    <a:lnTo>
                      <a:pt x="486" y="204"/>
                    </a:lnTo>
                    <a:lnTo>
                      <a:pt x="476" y="212"/>
                    </a:lnTo>
                    <a:lnTo>
                      <a:pt x="466" y="218"/>
                    </a:lnTo>
                    <a:lnTo>
                      <a:pt x="466" y="206"/>
                    </a:lnTo>
                    <a:lnTo>
                      <a:pt x="462" y="196"/>
                    </a:lnTo>
                    <a:lnTo>
                      <a:pt x="456" y="188"/>
                    </a:lnTo>
                    <a:lnTo>
                      <a:pt x="450" y="180"/>
                    </a:lnTo>
                    <a:lnTo>
                      <a:pt x="444" y="170"/>
                    </a:lnTo>
                    <a:lnTo>
                      <a:pt x="466" y="170"/>
                    </a:lnTo>
                    <a:lnTo>
                      <a:pt x="488" y="174"/>
                    </a:lnTo>
                    <a:lnTo>
                      <a:pt x="510" y="176"/>
                    </a:lnTo>
                    <a:lnTo>
                      <a:pt x="494" y="150"/>
                    </a:lnTo>
                    <a:lnTo>
                      <a:pt x="474" y="134"/>
                    </a:lnTo>
                    <a:lnTo>
                      <a:pt x="448" y="128"/>
                    </a:lnTo>
                    <a:lnTo>
                      <a:pt x="420" y="130"/>
                    </a:lnTo>
                    <a:lnTo>
                      <a:pt x="422" y="126"/>
                    </a:lnTo>
                    <a:lnTo>
                      <a:pt x="424" y="122"/>
                    </a:lnTo>
                    <a:lnTo>
                      <a:pt x="426" y="118"/>
                    </a:lnTo>
                    <a:lnTo>
                      <a:pt x="428" y="114"/>
                    </a:lnTo>
                    <a:lnTo>
                      <a:pt x="418" y="106"/>
                    </a:lnTo>
                    <a:lnTo>
                      <a:pt x="408" y="106"/>
                    </a:lnTo>
                    <a:lnTo>
                      <a:pt x="398" y="112"/>
                    </a:lnTo>
                    <a:lnTo>
                      <a:pt x="388" y="118"/>
                    </a:lnTo>
                    <a:lnTo>
                      <a:pt x="378" y="120"/>
                    </a:lnTo>
                    <a:lnTo>
                      <a:pt x="366" y="120"/>
                    </a:lnTo>
                    <a:lnTo>
                      <a:pt x="360" y="116"/>
                    </a:lnTo>
                    <a:lnTo>
                      <a:pt x="356" y="112"/>
                    </a:lnTo>
                    <a:lnTo>
                      <a:pt x="350" y="110"/>
                    </a:lnTo>
                    <a:lnTo>
                      <a:pt x="338" y="114"/>
                    </a:lnTo>
                    <a:lnTo>
                      <a:pt x="332" y="118"/>
                    </a:lnTo>
                    <a:lnTo>
                      <a:pt x="326" y="122"/>
                    </a:lnTo>
                    <a:lnTo>
                      <a:pt x="320" y="128"/>
                    </a:lnTo>
                    <a:lnTo>
                      <a:pt x="316" y="134"/>
                    </a:lnTo>
                    <a:lnTo>
                      <a:pt x="314" y="140"/>
                    </a:lnTo>
                    <a:lnTo>
                      <a:pt x="312" y="146"/>
                    </a:lnTo>
                    <a:lnTo>
                      <a:pt x="312" y="150"/>
                    </a:lnTo>
                    <a:lnTo>
                      <a:pt x="312" y="156"/>
                    </a:lnTo>
                    <a:lnTo>
                      <a:pt x="312" y="160"/>
                    </a:lnTo>
                    <a:lnTo>
                      <a:pt x="308" y="166"/>
                    </a:lnTo>
                    <a:lnTo>
                      <a:pt x="302" y="168"/>
                    </a:lnTo>
                    <a:lnTo>
                      <a:pt x="298" y="172"/>
                    </a:lnTo>
                    <a:lnTo>
                      <a:pt x="292" y="174"/>
                    </a:lnTo>
                    <a:lnTo>
                      <a:pt x="288" y="176"/>
                    </a:lnTo>
                    <a:lnTo>
                      <a:pt x="282" y="180"/>
                    </a:lnTo>
                    <a:lnTo>
                      <a:pt x="278" y="184"/>
                    </a:lnTo>
                    <a:lnTo>
                      <a:pt x="274" y="190"/>
                    </a:lnTo>
                    <a:lnTo>
                      <a:pt x="272" y="194"/>
                    </a:lnTo>
                    <a:lnTo>
                      <a:pt x="272" y="200"/>
                    </a:lnTo>
                    <a:lnTo>
                      <a:pt x="272" y="210"/>
                    </a:lnTo>
                    <a:lnTo>
                      <a:pt x="260" y="214"/>
                    </a:lnTo>
                    <a:lnTo>
                      <a:pt x="250" y="220"/>
                    </a:lnTo>
                    <a:lnTo>
                      <a:pt x="242" y="228"/>
                    </a:lnTo>
                    <a:lnTo>
                      <a:pt x="232" y="234"/>
                    </a:lnTo>
                    <a:lnTo>
                      <a:pt x="220" y="234"/>
                    </a:lnTo>
                    <a:lnTo>
                      <a:pt x="220" y="240"/>
                    </a:lnTo>
                    <a:lnTo>
                      <a:pt x="220" y="246"/>
                    </a:lnTo>
                    <a:lnTo>
                      <a:pt x="222" y="252"/>
                    </a:lnTo>
                    <a:lnTo>
                      <a:pt x="220" y="260"/>
                    </a:lnTo>
                    <a:lnTo>
                      <a:pt x="220" y="264"/>
                    </a:lnTo>
                    <a:lnTo>
                      <a:pt x="216" y="268"/>
                    </a:lnTo>
                    <a:lnTo>
                      <a:pt x="212" y="272"/>
                    </a:lnTo>
                    <a:lnTo>
                      <a:pt x="208" y="276"/>
                    </a:lnTo>
                    <a:lnTo>
                      <a:pt x="204" y="278"/>
                    </a:lnTo>
                    <a:lnTo>
                      <a:pt x="200" y="282"/>
                    </a:lnTo>
                    <a:lnTo>
                      <a:pt x="198" y="288"/>
                    </a:lnTo>
                    <a:lnTo>
                      <a:pt x="198" y="292"/>
                    </a:lnTo>
                    <a:lnTo>
                      <a:pt x="200" y="296"/>
                    </a:lnTo>
                    <a:lnTo>
                      <a:pt x="202" y="300"/>
                    </a:lnTo>
                    <a:lnTo>
                      <a:pt x="206" y="302"/>
                    </a:lnTo>
                    <a:lnTo>
                      <a:pt x="210" y="304"/>
                    </a:lnTo>
                    <a:lnTo>
                      <a:pt x="214" y="306"/>
                    </a:lnTo>
                    <a:lnTo>
                      <a:pt x="218" y="308"/>
                    </a:lnTo>
                    <a:lnTo>
                      <a:pt x="220" y="310"/>
                    </a:lnTo>
                    <a:lnTo>
                      <a:pt x="220" y="314"/>
                    </a:lnTo>
                    <a:lnTo>
                      <a:pt x="220" y="318"/>
                    </a:lnTo>
                    <a:lnTo>
                      <a:pt x="240" y="302"/>
                    </a:lnTo>
                    <a:lnTo>
                      <a:pt x="262" y="290"/>
                    </a:lnTo>
                    <a:lnTo>
                      <a:pt x="286" y="286"/>
                    </a:lnTo>
                    <a:lnTo>
                      <a:pt x="286" y="298"/>
                    </a:lnTo>
                    <a:lnTo>
                      <a:pt x="282" y="306"/>
                    </a:lnTo>
                    <a:lnTo>
                      <a:pt x="272" y="310"/>
                    </a:lnTo>
                    <a:lnTo>
                      <a:pt x="262" y="310"/>
                    </a:lnTo>
                    <a:lnTo>
                      <a:pt x="252" y="306"/>
                    </a:lnTo>
                    <a:lnTo>
                      <a:pt x="252" y="316"/>
                    </a:lnTo>
                    <a:lnTo>
                      <a:pt x="258" y="324"/>
                    </a:lnTo>
                    <a:lnTo>
                      <a:pt x="266" y="328"/>
                    </a:lnTo>
                    <a:lnTo>
                      <a:pt x="272" y="334"/>
                    </a:lnTo>
                    <a:lnTo>
                      <a:pt x="274" y="344"/>
                    </a:lnTo>
                    <a:lnTo>
                      <a:pt x="286" y="344"/>
                    </a:lnTo>
                    <a:lnTo>
                      <a:pt x="296" y="340"/>
                    </a:lnTo>
                    <a:lnTo>
                      <a:pt x="302" y="332"/>
                    </a:lnTo>
                    <a:lnTo>
                      <a:pt x="304" y="324"/>
                    </a:lnTo>
                    <a:lnTo>
                      <a:pt x="300" y="316"/>
                    </a:lnTo>
                    <a:lnTo>
                      <a:pt x="290" y="310"/>
                    </a:lnTo>
                    <a:lnTo>
                      <a:pt x="298" y="306"/>
                    </a:lnTo>
                    <a:lnTo>
                      <a:pt x="308" y="304"/>
                    </a:lnTo>
                    <a:lnTo>
                      <a:pt x="318" y="300"/>
                    </a:lnTo>
                    <a:lnTo>
                      <a:pt x="328" y="298"/>
                    </a:lnTo>
                    <a:lnTo>
                      <a:pt x="334" y="290"/>
                    </a:lnTo>
                    <a:lnTo>
                      <a:pt x="334" y="278"/>
                    </a:lnTo>
                    <a:lnTo>
                      <a:pt x="316" y="276"/>
                    </a:lnTo>
                    <a:lnTo>
                      <a:pt x="308" y="272"/>
                    </a:lnTo>
                    <a:lnTo>
                      <a:pt x="306" y="264"/>
                    </a:lnTo>
                    <a:lnTo>
                      <a:pt x="310" y="254"/>
                    </a:lnTo>
                    <a:lnTo>
                      <a:pt x="314" y="242"/>
                    </a:lnTo>
                    <a:lnTo>
                      <a:pt x="320" y="228"/>
                    </a:lnTo>
                    <a:lnTo>
                      <a:pt x="314" y="226"/>
                    </a:lnTo>
                    <a:lnTo>
                      <a:pt x="310" y="224"/>
                    </a:lnTo>
                    <a:lnTo>
                      <a:pt x="304" y="224"/>
                    </a:lnTo>
                    <a:lnTo>
                      <a:pt x="316" y="222"/>
                    </a:lnTo>
                    <a:lnTo>
                      <a:pt x="326" y="220"/>
                    </a:lnTo>
                    <a:lnTo>
                      <a:pt x="336" y="222"/>
                    </a:lnTo>
                    <a:lnTo>
                      <a:pt x="344" y="220"/>
                    </a:lnTo>
                    <a:lnTo>
                      <a:pt x="352" y="216"/>
                    </a:lnTo>
                    <a:lnTo>
                      <a:pt x="356" y="208"/>
                    </a:lnTo>
                    <a:lnTo>
                      <a:pt x="356" y="194"/>
                    </a:lnTo>
                    <a:lnTo>
                      <a:pt x="362" y="194"/>
                    </a:lnTo>
                    <a:lnTo>
                      <a:pt x="368" y="194"/>
                    </a:lnTo>
                    <a:lnTo>
                      <a:pt x="374" y="194"/>
                    </a:lnTo>
                    <a:lnTo>
                      <a:pt x="378" y="194"/>
                    </a:lnTo>
                    <a:lnTo>
                      <a:pt x="380" y="194"/>
                    </a:lnTo>
                    <a:lnTo>
                      <a:pt x="382" y="196"/>
                    </a:lnTo>
                    <a:lnTo>
                      <a:pt x="384" y="200"/>
                    </a:lnTo>
                    <a:lnTo>
                      <a:pt x="384" y="206"/>
                    </a:lnTo>
                    <a:lnTo>
                      <a:pt x="382" y="210"/>
                    </a:lnTo>
                    <a:lnTo>
                      <a:pt x="378" y="214"/>
                    </a:lnTo>
                    <a:lnTo>
                      <a:pt x="376" y="218"/>
                    </a:lnTo>
                    <a:lnTo>
                      <a:pt x="372" y="222"/>
                    </a:lnTo>
                    <a:lnTo>
                      <a:pt x="368" y="228"/>
                    </a:lnTo>
                    <a:lnTo>
                      <a:pt x="366" y="230"/>
                    </a:lnTo>
                    <a:lnTo>
                      <a:pt x="364" y="232"/>
                    </a:lnTo>
                    <a:lnTo>
                      <a:pt x="362" y="234"/>
                    </a:lnTo>
                    <a:lnTo>
                      <a:pt x="360" y="238"/>
                    </a:lnTo>
                    <a:lnTo>
                      <a:pt x="358" y="240"/>
                    </a:lnTo>
                    <a:lnTo>
                      <a:pt x="356" y="242"/>
                    </a:lnTo>
                    <a:lnTo>
                      <a:pt x="356" y="244"/>
                    </a:lnTo>
                    <a:lnTo>
                      <a:pt x="356" y="262"/>
                    </a:lnTo>
                    <a:lnTo>
                      <a:pt x="362" y="274"/>
                    </a:lnTo>
                    <a:lnTo>
                      <a:pt x="374" y="280"/>
                    </a:lnTo>
                    <a:lnTo>
                      <a:pt x="388" y="276"/>
                    </a:lnTo>
                    <a:lnTo>
                      <a:pt x="404" y="266"/>
                    </a:lnTo>
                    <a:lnTo>
                      <a:pt x="408" y="270"/>
                    </a:lnTo>
                    <a:lnTo>
                      <a:pt x="414" y="274"/>
                    </a:lnTo>
                    <a:lnTo>
                      <a:pt x="420" y="276"/>
                    </a:lnTo>
                    <a:lnTo>
                      <a:pt x="424" y="278"/>
                    </a:lnTo>
                    <a:lnTo>
                      <a:pt x="432" y="278"/>
                    </a:lnTo>
                    <a:lnTo>
                      <a:pt x="432" y="274"/>
                    </a:lnTo>
                    <a:lnTo>
                      <a:pt x="430" y="270"/>
                    </a:lnTo>
                    <a:lnTo>
                      <a:pt x="428" y="266"/>
                    </a:lnTo>
                    <a:lnTo>
                      <a:pt x="426" y="262"/>
                    </a:lnTo>
                    <a:lnTo>
                      <a:pt x="424" y="258"/>
                    </a:lnTo>
                    <a:lnTo>
                      <a:pt x="424" y="254"/>
                    </a:lnTo>
                    <a:lnTo>
                      <a:pt x="426" y="250"/>
                    </a:lnTo>
                    <a:lnTo>
                      <a:pt x="428" y="246"/>
                    </a:lnTo>
                    <a:lnTo>
                      <a:pt x="434" y="246"/>
                    </a:lnTo>
                    <a:lnTo>
                      <a:pt x="438" y="246"/>
                    </a:lnTo>
                    <a:lnTo>
                      <a:pt x="444" y="250"/>
                    </a:lnTo>
                    <a:lnTo>
                      <a:pt x="448" y="254"/>
                    </a:lnTo>
                    <a:lnTo>
                      <a:pt x="450" y="260"/>
                    </a:lnTo>
                    <a:lnTo>
                      <a:pt x="452" y="264"/>
                    </a:lnTo>
                    <a:lnTo>
                      <a:pt x="452" y="268"/>
                    </a:lnTo>
                    <a:lnTo>
                      <a:pt x="448" y="280"/>
                    </a:lnTo>
                    <a:lnTo>
                      <a:pt x="438" y="286"/>
                    </a:lnTo>
                    <a:lnTo>
                      <a:pt x="424" y="290"/>
                    </a:lnTo>
                    <a:lnTo>
                      <a:pt x="408" y="292"/>
                    </a:lnTo>
                    <a:lnTo>
                      <a:pt x="396" y="294"/>
                    </a:lnTo>
                    <a:lnTo>
                      <a:pt x="396" y="298"/>
                    </a:lnTo>
                    <a:lnTo>
                      <a:pt x="398" y="302"/>
                    </a:lnTo>
                    <a:lnTo>
                      <a:pt x="388" y="304"/>
                    </a:lnTo>
                    <a:lnTo>
                      <a:pt x="376" y="306"/>
                    </a:lnTo>
                    <a:lnTo>
                      <a:pt x="366" y="306"/>
                    </a:lnTo>
                    <a:lnTo>
                      <a:pt x="366" y="308"/>
                    </a:lnTo>
                    <a:lnTo>
                      <a:pt x="364" y="312"/>
                    </a:lnTo>
                    <a:lnTo>
                      <a:pt x="364" y="314"/>
                    </a:lnTo>
                    <a:lnTo>
                      <a:pt x="370" y="314"/>
                    </a:lnTo>
                    <a:lnTo>
                      <a:pt x="374" y="314"/>
                    </a:lnTo>
                    <a:lnTo>
                      <a:pt x="370" y="318"/>
                    </a:lnTo>
                    <a:lnTo>
                      <a:pt x="366" y="320"/>
                    </a:lnTo>
                    <a:lnTo>
                      <a:pt x="360" y="322"/>
                    </a:lnTo>
                    <a:lnTo>
                      <a:pt x="354" y="322"/>
                    </a:lnTo>
                    <a:lnTo>
                      <a:pt x="350" y="324"/>
                    </a:lnTo>
                    <a:lnTo>
                      <a:pt x="346" y="328"/>
                    </a:lnTo>
                    <a:lnTo>
                      <a:pt x="340" y="338"/>
                    </a:lnTo>
                    <a:lnTo>
                      <a:pt x="340" y="354"/>
                    </a:lnTo>
                    <a:lnTo>
                      <a:pt x="340" y="366"/>
                    </a:lnTo>
                    <a:lnTo>
                      <a:pt x="316" y="372"/>
                    </a:lnTo>
                    <a:lnTo>
                      <a:pt x="290" y="372"/>
                    </a:lnTo>
                    <a:lnTo>
                      <a:pt x="264" y="368"/>
                    </a:lnTo>
                    <a:lnTo>
                      <a:pt x="258" y="366"/>
                    </a:lnTo>
                    <a:lnTo>
                      <a:pt x="252" y="366"/>
                    </a:lnTo>
                    <a:lnTo>
                      <a:pt x="250" y="366"/>
                    </a:lnTo>
                    <a:lnTo>
                      <a:pt x="248" y="366"/>
                    </a:lnTo>
                    <a:lnTo>
                      <a:pt x="248" y="368"/>
                    </a:lnTo>
                    <a:lnTo>
                      <a:pt x="246" y="368"/>
                    </a:lnTo>
                    <a:lnTo>
                      <a:pt x="246" y="370"/>
                    </a:lnTo>
                    <a:lnTo>
                      <a:pt x="244" y="372"/>
                    </a:lnTo>
                    <a:lnTo>
                      <a:pt x="242" y="374"/>
                    </a:lnTo>
                    <a:lnTo>
                      <a:pt x="238" y="378"/>
                    </a:lnTo>
                    <a:lnTo>
                      <a:pt x="220" y="388"/>
                    </a:lnTo>
                    <a:lnTo>
                      <a:pt x="200" y="392"/>
                    </a:lnTo>
                    <a:lnTo>
                      <a:pt x="200" y="398"/>
                    </a:lnTo>
                    <a:lnTo>
                      <a:pt x="198" y="400"/>
                    </a:lnTo>
                    <a:lnTo>
                      <a:pt x="196" y="402"/>
                    </a:lnTo>
                    <a:lnTo>
                      <a:pt x="192" y="404"/>
                    </a:lnTo>
                    <a:lnTo>
                      <a:pt x="190" y="406"/>
                    </a:lnTo>
                    <a:lnTo>
                      <a:pt x="186" y="408"/>
                    </a:lnTo>
                    <a:lnTo>
                      <a:pt x="184" y="410"/>
                    </a:lnTo>
                    <a:lnTo>
                      <a:pt x="178" y="412"/>
                    </a:lnTo>
                    <a:lnTo>
                      <a:pt x="172" y="414"/>
                    </a:lnTo>
                    <a:lnTo>
                      <a:pt x="166" y="414"/>
                    </a:lnTo>
                    <a:lnTo>
                      <a:pt x="166" y="418"/>
                    </a:lnTo>
                    <a:lnTo>
                      <a:pt x="166" y="424"/>
                    </a:lnTo>
                    <a:lnTo>
                      <a:pt x="164" y="428"/>
                    </a:lnTo>
                    <a:lnTo>
                      <a:pt x="156" y="434"/>
                    </a:lnTo>
                    <a:lnTo>
                      <a:pt x="144" y="440"/>
                    </a:lnTo>
                    <a:lnTo>
                      <a:pt x="130" y="444"/>
                    </a:lnTo>
                    <a:lnTo>
                      <a:pt x="120" y="450"/>
                    </a:lnTo>
                    <a:lnTo>
                      <a:pt x="134" y="458"/>
                    </a:lnTo>
                    <a:lnTo>
                      <a:pt x="146" y="468"/>
                    </a:lnTo>
                    <a:lnTo>
                      <a:pt x="154" y="480"/>
                    </a:lnTo>
                    <a:lnTo>
                      <a:pt x="156" y="492"/>
                    </a:lnTo>
                    <a:lnTo>
                      <a:pt x="152" y="506"/>
                    </a:lnTo>
                    <a:lnTo>
                      <a:pt x="138" y="516"/>
                    </a:lnTo>
                    <a:lnTo>
                      <a:pt x="126" y="520"/>
                    </a:lnTo>
                    <a:lnTo>
                      <a:pt x="114" y="516"/>
                    </a:lnTo>
                    <a:lnTo>
                      <a:pt x="102" y="512"/>
                    </a:lnTo>
                    <a:lnTo>
                      <a:pt x="92" y="508"/>
                    </a:lnTo>
                    <a:lnTo>
                      <a:pt x="82" y="506"/>
                    </a:lnTo>
                    <a:lnTo>
                      <a:pt x="76" y="512"/>
                    </a:lnTo>
                    <a:lnTo>
                      <a:pt x="74" y="516"/>
                    </a:lnTo>
                    <a:lnTo>
                      <a:pt x="74" y="522"/>
                    </a:lnTo>
                    <a:lnTo>
                      <a:pt x="76" y="526"/>
                    </a:lnTo>
                    <a:lnTo>
                      <a:pt x="78" y="530"/>
                    </a:lnTo>
                    <a:lnTo>
                      <a:pt x="82" y="534"/>
                    </a:lnTo>
                    <a:lnTo>
                      <a:pt x="82" y="538"/>
                    </a:lnTo>
                    <a:lnTo>
                      <a:pt x="82" y="544"/>
                    </a:lnTo>
                    <a:lnTo>
                      <a:pt x="80" y="550"/>
                    </a:lnTo>
                    <a:lnTo>
                      <a:pt x="78" y="554"/>
                    </a:lnTo>
                    <a:lnTo>
                      <a:pt x="76" y="560"/>
                    </a:lnTo>
                    <a:lnTo>
                      <a:pt x="76" y="564"/>
                    </a:lnTo>
                    <a:lnTo>
                      <a:pt x="76" y="580"/>
                    </a:lnTo>
                    <a:lnTo>
                      <a:pt x="82" y="588"/>
                    </a:lnTo>
                    <a:lnTo>
                      <a:pt x="90" y="590"/>
                    </a:lnTo>
                    <a:lnTo>
                      <a:pt x="100" y="588"/>
                    </a:lnTo>
                    <a:lnTo>
                      <a:pt x="112" y="582"/>
                    </a:lnTo>
                    <a:lnTo>
                      <a:pt x="124" y="574"/>
                    </a:lnTo>
                    <a:lnTo>
                      <a:pt x="134" y="566"/>
                    </a:lnTo>
                    <a:lnTo>
                      <a:pt x="144" y="556"/>
                    </a:lnTo>
                    <a:lnTo>
                      <a:pt x="150" y="550"/>
                    </a:lnTo>
                    <a:lnTo>
                      <a:pt x="160" y="536"/>
                    </a:lnTo>
                    <a:lnTo>
                      <a:pt x="168" y="518"/>
                    </a:lnTo>
                    <a:lnTo>
                      <a:pt x="176" y="508"/>
                    </a:lnTo>
                    <a:lnTo>
                      <a:pt x="188" y="502"/>
                    </a:lnTo>
                    <a:lnTo>
                      <a:pt x="200" y="502"/>
                    </a:lnTo>
                    <a:lnTo>
                      <a:pt x="212" y="500"/>
                    </a:lnTo>
                    <a:lnTo>
                      <a:pt x="222" y="490"/>
                    </a:lnTo>
                    <a:lnTo>
                      <a:pt x="226" y="494"/>
                    </a:lnTo>
                    <a:lnTo>
                      <a:pt x="230" y="498"/>
                    </a:lnTo>
                    <a:lnTo>
                      <a:pt x="234" y="500"/>
                    </a:lnTo>
                    <a:lnTo>
                      <a:pt x="240" y="500"/>
                    </a:lnTo>
                    <a:lnTo>
                      <a:pt x="244" y="502"/>
                    </a:lnTo>
                    <a:lnTo>
                      <a:pt x="248" y="506"/>
                    </a:lnTo>
                    <a:lnTo>
                      <a:pt x="252" y="512"/>
                    </a:lnTo>
                    <a:lnTo>
                      <a:pt x="256" y="516"/>
                    </a:lnTo>
                    <a:lnTo>
                      <a:pt x="258" y="522"/>
                    </a:lnTo>
                    <a:lnTo>
                      <a:pt x="262" y="528"/>
                    </a:lnTo>
                    <a:lnTo>
                      <a:pt x="266" y="530"/>
                    </a:lnTo>
                    <a:lnTo>
                      <a:pt x="270" y="534"/>
                    </a:lnTo>
                    <a:lnTo>
                      <a:pt x="274" y="536"/>
                    </a:lnTo>
                    <a:lnTo>
                      <a:pt x="278" y="538"/>
                    </a:lnTo>
                    <a:lnTo>
                      <a:pt x="282" y="542"/>
                    </a:lnTo>
                    <a:lnTo>
                      <a:pt x="286" y="548"/>
                    </a:lnTo>
                    <a:lnTo>
                      <a:pt x="288" y="554"/>
                    </a:lnTo>
                    <a:lnTo>
                      <a:pt x="290" y="562"/>
                    </a:lnTo>
                    <a:lnTo>
                      <a:pt x="290" y="572"/>
                    </a:lnTo>
                    <a:lnTo>
                      <a:pt x="272" y="576"/>
                    </a:lnTo>
                    <a:lnTo>
                      <a:pt x="254" y="580"/>
                    </a:lnTo>
                    <a:lnTo>
                      <a:pt x="268" y="588"/>
                    </a:lnTo>
                    <a:lnTo>
                      <a:pt x="282" y="594"/>
                    </a:lnTo>
                    <a:lnTo>
                      <a:pt x="298" y="598"/>
                    </a:lnTo>
                    <a:lnTo>
                      <a:pt x="310" y="596"/>
                    </a:lnTo>
                    <a:lnTo>
                      <a:pt x="314" y="590"/>
                    </a:lnTo>
                    <a:lnTo>
                      <a:pt x="314" y="582"/>
                    </a:lnTo>
                    <a:lnTo>
                      <a:pt x="308" y="572"/>
                    </a:lnTo>
                    <a:lnTo>
                      <a:pt x="304" y="564"/>
                    </a:lnTo>
                    <a:lnTo>
                      <a:pt x="300" y="554"/>
                    </a:lnTo>
                    <a:lnTo>
                      <a:pt x="306" y="552"/>
                    </a:lnTo>
                    <a:lnTo>
                      <a:pt x="312" y="550"/>
                    </a:lnTo>
                    <a:lnTo>
                      <a:pt x="320" y="548"/>
                    </a:lnTo>
                    <a:lnTo>
                      <a:pt x="304" y="538"/>
                    </a:lnTo>
                    <a:lnTo>
                      <a:pt x="288" y="524"/>
                    </a:lnTo>
                    <a:lnTo>
                      <a:pt x="270" y="510"/>
                    </a:lnTo>
                    <a:lnTo>
                      <a:pt x="252" y="500"/>
                    </a:lnTo>
                    <a:lnTo>
                      <a:pt x="234" y="496"/>
                    </a:lnTo>
                    <a:lnTo>
                      <a:pt x="250" y="492"/>
                    </a:lnTo>
                    <a:lnTo>
                      <a:pt x="266" y="488"/>
                    </a:lnTo>
                    <a:lnTo>
                      <a:pt x="280" y="484"/>
                    </a:lnTo>
                    <a:lnTo>
                      <a:pt x="292" y="474"/>
                    </a:lnTo>
                    <a:lnTo>
                      <a:pt x="298" y="488"/>
                    </a:lnTo>
                    <a:lnTo>
                      <a:pt x="306" y="500"/>
                    </a:lnTo>
                    <a:lnTo>
                      <a:pt x="316" y="512"/>
                    </a:lnTo>
                    <a:lnTo>
                      <a:pt x="322" y="520"/>
                    </a:lnTo>
                    <a:lnTo>
                      <a:pt x="330" y="526"/>
                    </a:lnTo>
                    <a:lnTo>
                      <a:pt x="336" y="532"/>
                    </a:lnTo>
                    <a:lnTo>
                      <a:pt x="340" y="542"/>
                    </a:lnTo>
                    <a:lnTo>
                      <a:pt x="348" y="558"/>
                    </a:lnTo>
                    <a:lnTo>
                      <a:pt x="350" y="574"/>
                    </a:lnTo>
                    <a:lnTo>
                      <a:pt x="346" y="592"/>
                    </a:lnTo>
                    <a:lnTo>
                      <a:pt x="350" y="592"/>
                    </a:lnTo>
                    <a:lnTo>
                      <a:pt x="356" y="592"/>
                    </a:lnTo>
                    <a:lnTo>
                      <a:pt x="362" y="592"/>
                    </a:lnTo>
                    <a:lnTo>
                      <a:pt x="368" y="592"/>
                    </a:lnTo>
                    <a:lnTo>
                      <a:pt x="372" y="590"/>
                    </a:lnTo>
                    <a:lnTo>
                      <a:pt x="378" y="586"/>
                    </a:lnTo>
                    <a:lnTo>
                      <a:pt x="380" y="584"/>
                    </a:lnTo>
                    <a:lnTo>
                      <a:pt x="380" y="580"/>
                    </a:lnTo>
                    <a:lnTo>
                      <a:pt x="378" y="578"/>
                    </a:lnTo>
                    <a:lnTo>
                      <a:pt x="376" y="576"/>
                    </a:lnTo>
                    <a:lnTo>
                      <a:pt x="374" y="572"/>
                    </a:lnTo>
                    <a:lnTo>
                      <a:pt x="372" y="568"/>
                    </a:lnTo>
                    <a:lnTo>
                      <a:pt x="370" y="566"/>
                    </a:lnTo>
                    <a:lnTo>
                      <a:pt x="368" y="562"/>
                    </a:lnTo>
                    <a:lnTo>
                      <a:pt x="364" y="560"/>
                    </a:lnTo>
                    <a:lnTo>
                      <a:pt x="362" y="556"/>
                    </a:lnTo>
                    <a:lnTo>
                      <a:pt x="360" y="552"/>
                    </a:lnTo>
                    <a:lnTo>
                      <a:pt x="360" y="548"/>
                    </a:lnTo>
                    <a:lnTo>
                      <a:pt x="362" y="544"/>
                    </a:lnTo>
                    <a:lnTo>
                      <a:pt x="366" y="540"/>
                    </a:lnTo>
                    <a:lnTo>
                      <a:pt x="370" y="538"/>
                    </a:lnTo>
                    <a:lnTo>
                      <a:pt x="376" y="536"/>
                    </a:lnTo>
                    <a:lnTo>
                      <a:pt x="382" y="538"/>
                    </a:lnTo>
                    <a:lnTo>
                      <a:pt x="388" y="540"/>
                    </a:lnTo>
                    <a:lnTo>
                      <a:pt x="398" y="548"/>
                    </a:lnTo>
                    <a:lnTo>
                      <a:pt x="400" y="560"/>
                    </a:lnTo>
                    <a:lnTo>
                      <a:pt x="400" y="574"/>
                    </a:lnTo>
                    <a:lnTo>
                      <a:pt x="402" y="586"/>
                    </a:lnTo>
                    <a:lnTo>
                      <a:pt x="404" y="596"/>
                    </a:lnTo>
                    <a:lnTo>
                      <a:pt x="414" y="604"/>
                    </a:lnTo>
                    <a:lnTo>
                      <a:pt x="426" y="606"/>
                    </a:lnTo>
                    <a:lnTo>
                      <a:pt x="438" y="604"/>
                    </a:lnTo>
                    <a:lnTo>
                      <a:pt x="448" y="600"/>
                    </a:lnTo>
                    <a:lnTo>
                      <a:pt x="458" y="602"/>
                    </a:lnTo>
                    <a:lnTo>
                      <a:pt x="466" y="610"/>
                    </a:lnTo>
                    <a:lnTo>
                      <a:pt x="470" y="608"/>
                    </a:lnTo>
                    <a:lnTo>
                      <a:pt x="474" y="606"/>
                    </a:lnTo>
                    <a:lnTo>
                      <a:pt x="478" y="604"/>
                    </a:lnTo>
                    <a:lnTo>
                      <a:pt x="484" y="620"/>
                    </a:lnTo>
                    <a:lnTo>
                      <a:pt x="478" y="638"/>
                    </a:lnTo>
                    <a:lnTo>
                      <a:pt x="468" y="652"/>
                    </a:lnTo>
                    <a:lnTo>
                      <a:pt x="452" y="664"/>
                    </a:lnTo>
                    <a:lnTo>
                      <a:pt x="438" y="672"/>
                    </a:lnTo>
                    <a:lnTo>
                      <a:pt x="420" y="674"/>
                    </a:lnTo>
                    <a:lnTo>
                      <a:pt x="404" y="672"/>
                    </a:lnTo>
                    <a:lnTo>
                      <a:pt x="390" y="666"/>
                    </a:lnTo>
                    <a:lnTo>
                      <a:pt x="376" y="660"/>
                    </a:lnTo>
                    <a:lnTo>
                      <a:pt x="362" y="654"/>
                    </a:lnTo>
                    <a:lnTo>
                      <a:pt x="346" y="654"/>
                    </a:lnTo>
                    <a:lnTo>
                      <a:pt x="342" y="664"/>
                    </a:lnTo>
                    <a:lnTo>
                      <a:pt x="332" y="668"/>
                    </a:lnTo>
                    <a:lnTo>
                      <a:pt x="320" y="666"/>
                    </a:lnTo>
                    <a:lnTo>
                      <a:pt x="306" y="662"/>
                    </a:lnTo>
                    <a:lnTo>
                      <a:pt x="290" y="656"/>
                    </a:lnTo>
                    <a:lnTo>
                      <a:pt x="276" y="648"/>
                    </a:lnTo>
                    <a:lnTo>
                      <a:pt x="264" y="644"/>
                    </a:lnTo>
                    <a:lnTo>
                      <a:pt x="254" y="642"/>
                    </a:lnTo>
                    <a:lnTo>
                      <a:pt x="250" y="622"/>
                    </a:lnTo>
                    <a:lnTo>
                      <a:pt x="252" y="604"/>
                    </a:lnTo>
                    <a:lnTo>
                      <a:pt x="254" y="608"/>
                    </a:lnTo>
                    <a:lnTo>
                      <a:pt x="254" y="602"/>
                    </a:lnTo>
                    <a:lnTo>
                      <a:pt x="254" y="598"/>
                    </a:lnTo>
                    <a:lnTo>
                      <a:pt x="254" y="592"/>
                    </a:lnTo>
                    <a:lnTo>
                      <a:pt x="236" y="590"/>
                    </a:lnTo>
                    <a:lnTo>
                      <a:pt x="214" y="590"/>
                    </a:lnTo>
                    <a:lnTo>
                      <a:pt x="194" y="590"/>
                    </a:lnTo>
                    <a:lnTo>
                      <a:pt x="174" y="592"/>
                    </a:lnTo>
                    <a:lnTo>
                      <a:pt x="162" y="594"/>
                    </a:lnTo>
                    <a:lnTo>
                      <a:pt x="156" y="596"/>
                    </a:lnTo>
                    <a:lnTo>
                      <a:pt x="148" y="602"/>
                    </a:lnTo>
                    <a:lnTo>
                      <a:pt x="140" y="606"/>
                    </a:lnTo>
                    <a:lnTo>
                      <a:pt x="126" y="608"/>
                    </a:lnTo>
                    <a:lnTo>
                      <a:pt x="114" y="604"/>
                    </a:lnTo>
                    <a:lnTo>
                      <a:pt x="104" y="606"/>
                    </a:lnTo>
                    <a:lnTo>
                      <a:pt x="102" y="608"/>
                    </a:lnTo>
                    <a:lnTo>
                      <a:pt x="98" y="612"/>
                    </a:lnTo>
                    <a:lnTo>
                      <a:pt x="96" y="618"/>
                    </a:lnTo>
                    <a:lnTo>
                      <a:pt x="92" y="624"/>
                    </a:lnTo>
                    <a:lnTo>
                      <a:pt x="90" y="628"/>
                    </a:lnTo>
                    <a:lnTo>
                      <a:pt x="88" y="632"/>
                    </a:lnTo>
                    <a:lnTo>
                      <a:pt x="84" y="638"/>
                    </a:lnTo>
                    <a:lnTo>
                      <a:pt x="78" y="642"/>
                    </a:lnTo>
                    <a:lnTo>
                      <a:pt x="74" y="646"/>
                    </a:lnTo>
                    <a:lnTo>
                      <a:pt x="72" y="652"/>
                    </a:lnTo>
                    <a:lnTo>
                      <a:pt x="68" y="658"/>
                    </a:lnTo>
                    <a:lnTo>
                      <a:pt x="58" y="676"/>
                    </a:lnTo>
                    <a:lnTo>
                      <a:pt x="46" y="690"/>
                    </a:lnTo>
                    <a:lnTo>
                      <a:pt x="32" y="708"/>
                    </a:lnTo>
                    <a:lnTo>
                      <a:pt x="20" y="726"/>
                    </a:lnTo>
                    <a:lnTo>
                      <a:pt x="8" y="746"/>
                    </a:lnTo>
                    <a:lnTo>
                      <a:pt x="2" y="766"/>
                    </a:lnTo>
                    <a:lnTo>
                      <a:pt x="2" y="790"/>
                    </a:lnTo>
                    <a:lnTo>
                      <a:pt x="4" y="812"/>
                    </a:lnTo>
                    <a:lnTo>
                      <a:pt x="4" y="832"/>
                    </a:lnTo>
                    <a:lnTo>
                      <a:pt x="2" y="848"/>
                    </a:lnTo>
                    <a:lnTo>
                      <a:pt x="0" y="864"/>
                    </a:lnTo>
                    <a:lnTo>
                      <a:pt x="4" y="880"/>
                    </a:lnTo>
                    <a:lnTo>
                      <a:pt x="16" y="898"/>
                    </a:lnTo>
                    <a:lnTo>
                      <a:pt x="30" y="920"/>
                    </a:lnTo>
                    <a:lnTo>
                      <a:pt x="48" y="942"/>
                    </a:lnTo>
                    <a:lnTo>
                      <a:pt x="64" y="960"/>
                    </a:lnTo>
                    <a:lnTo>
                      <a:pt x="80" y="972"/>
                    </a:lnTo>
                    <a:lnTo>
                      <a:pt x="96" y="978"/>
                    </a:lnTo>
                    <a:lnTo>
                      <a:pt x="112" y="982"/>
                    </a:lnTo>
                    <a:lnTo>
                      <a:pt x="126" y="978"/>
                    </a:lnTo>
                    <a:lnTo>
                      <a:pt x="130" y="976"/>
                    </a:lnTo>
                    <a:lnTo>
                      <a:pt x="132" y="972"/>
                    </a:lnTo>
                    <a:lnTo>
                      <a:pt x="134" y="968"/>
                    </a:lnTo>
                    <a:lnTo>
                      <a:pt x="138" y="962"/>
                    </a:lnTo>
                    <a:lnTo>
                      <a:pt x="140" y="960"/>
                    </a:lnTo>
                    <a:lnTo>
                      <a:pt x="146" y="958"/>
                    </a:lnTo>
                    <a:lnTo>
                      <a:pt x="150" y="958"/>
                    </a:lnTo>
                    <a:lnTo>
                      <a:pt x="156" y="958"/>
                    </a:lnTo>
                    <a:lnTo>
                      <a:pt x="162" y="958"/>
                    </a:lnTo>
                    <a:lnTo>
                      <a:pt x="174" y="952"/>
                    </a:lnTo>
                    <a:lnTo>
                      <a:pt x="186" y="944"/>
                    </a:lnTo>
                    <a:lnTo>
                      <a:pt x="198" y="942"/>
                    </a:lnTo>
                    <a:lnTo>
                      <a:pt x="210" y="948"/>
                    </a:lnTo>
                    <a:lnTo>
                      <a:pt x="218" y="962"/>
                    </a:lnTo>
                    <a:lnTo>
                      <a:pt x="220" y="976"/>
                    </a:lnTo>
                    <a:lnTo>
                      <a:pt x="230" y="972"/>
                    </a:lnTo>
                    <a:lnTo>
                      <a:pt x="240" y="968"/>
                    </a:lnTo>
                    <a:lnTo>
                      <a:pt x="250" y="960"/>
                    </a:lnTo>
                    <a:lnTo>
                      <a:pt x="250" y="980"/>
                    </a:lnTo>
                    <a:lnTo>
                      <a:pt x="250" y="998"/>
                    </a:lnTo>
                    <a:lnTo>
                      <a:pt x="246" y="1018"/>
                    </a:lnTo>
                    <a:lnTo>
                      <a:pt x="244" y="1032"/>
                    </a:lnTo>
                    <a:lnTo>
                      <a:pt x="248" y="1044"/>
                    </a:lnTo>
                    <a:lnTo>
                      <a:pt x="254" y="1056"/>
                    </a:lnTo>
                    <a:lnTo>
                      <a:pt x="264" y="1072"/>
                    </a:lnTo>
                    <a:lnTo>
                      <a:pt x="270" y="1086"/>
                    </a:lnTo>
                    <a:lnTo>
                      <a:pt x="272" y="1096"/>
                    </a:lnTo>
                    <a:lnTo>
                      <a:pt x="270" y="1108"/>
                    </a:lnTo>
                    <a:lnTo>
                      <a:pt x="268" y="1120"/>
                    </a:lnTo>
                    <a:lnTo>
                      <a:pt x="268" y="1134"/>
                    </a:lnTo>
                    <a:lnTo>
                      <a:pt x="270" y="1154"/>
                    </a:lnTo>
                    <a:lnTo>
                      <a:pt x="272" y="1174"/>
                    </a:lnTo>
                    <a:lnTo>
                      <a:pt x="270" y="1194"/>
                    </a:lnTo>
                    <a:lnTo>
                      <a:pt x="272" y="1222"/>
                    </a:lnTo>
                    <a:lnTo>
                      <a:pt x="280" y="1254"/>
                    </a:lnTo>
                    <a:lnTo>
                      <a:pt x="290" y="1284"/>
                    </a:lnTo>
                    <a:lnTo>
                      <a:pt x="300" y="1314"/>
                    </a:lnTo>
                    <a:lnTo>
                      <a:pt x="310" y="1346"/>
                    </a:lnTo>
                    <a:lnTo>
                      <a:pt x="318" y="1380"/>
                    </a:lnTo>
                    <a:lnTo>
                      <a:pt x="322" y="1416"/>
                    </a:lnTo>
                    <a:lnTo>
                      <a:pt x="346" y="1412"/>
                    </a:lnTo>
                    <a:lnTo>
                      <a:pt x="366" y="1404"/>
                    </a:lnTo>
                    <a:lnTo>
                      <a:pt x="382" y="1394"/>
                    </a:lnTo>
                    <a:lnTo>
                      <a:pt x="400" y="1382"/>
                    </a:lnTo>
                    <a:lnTo>
                      <a:pt x="418" y="1370"/>
                    </a:lnTo>
                    <a:lnTo>
                      <a:pt x="424" y="1366"/>
                    </a:lnTo>
                    <a:lnTo>
                      <a:pt x="430" y="1364"/>
                    </a:lnTo>
                    <a:lnTo>
                      <a:pt x="436" y="1360"/>
                    </a:lnTo>
                    <a:lnTo>
                      <a:pt x="440" y="1358"/>
                    </a:lnTo>
                    <a:lnTo>
                      <a:pt x="442" y="1354"/>
                    </a:lnTo>
                    <a:lnTo>
                      <a:pt x="446" y="1350"/>
                    </a:lnTo>
                    <a:lnTo>
                      <a:pt x="448" y="1342"/>
                    </a:lnTo>
                    <a:lnTo>
                      <a:pt x="448" y="1326"/>
                    </a:lnTo>
                    <a:lnTo>
                      <a:pt x="446" y="1310"/>
                    </a:lnTo>
                    <a:lnTo>
                      <a:pt x="446" y="1294"/>
                    </a:lnTo>
                    <a:lnTo>
                      <a:pt x="458" y="1292"/>
                    </a:lnTo>
                    <a:lnTo>
                      <a:pt x="466" y="1286"/>
                    </a:lnTo>
                    <a:lnTo>
                      <a:pt x="468" y="1276"/>
                    </a:lnTo>
                    <a:lnTo>
                      <a:pt x="468" y="1264"/>
                    </a:lnTo>
                    <a:lnTo>
                      <a:pt x="466" y="1252"/>
                    </a:lnTo>
                    <a:lnTo>
                      <a:pt x="466" y="1240"/>
                    </a:lnTo>
                    <a:lnTo>
                      <a:pt x="468" y="1224"/>
                    </a:lnTo>
                    <a:lnTo>
                      <a:pt x="476" y="1214"/>
                    </a:lnTo>
                    <a:lnTo>
                      <a:pt x="486" y="1208"/>
                    </a:lnTo>
                    <a:lnTo>
                      <a:pt x="496" y="1204"/>
                    </a:lnTo>
                    <a:lnTo>
                      <a:pt x="508" y="1200"/>
                    </a:lnTo>
                    <a:lnTo>
                      <a:pt x="518" y="1192"/>
                    </a:lnTo>
                    <a:lnTo>
                      <a:pt x="526" y="1180"/>
                    </a:lnTo>
                    <a:lnTo>
                      <a:pt x="530" y="1160"/>
                    </a:lnTo>
                    <a:lnTo>
                      <a:pt x="526" y="1140"/>
                    </a:lnTo>
                    <a:lnTo>
                      <a:pt x="518" y="1118"/>
                    </a:lnTo>
                    <a:lnTo>
                      <a:pt x="508" y="1096"/>
                    </a:lnTo>
                    <a:lnTo>
                      <a:pt x="504" y="1076"/>
                    </a:lnTo>
                    <a:lnTo>
                      <a:pt x="506" y="1056"/>
                    </a:lnTo>
                    <a:lnTo>
                      <a:pt x="516" y="1038"/>
                    </a:lnTo>
                    <a:lnTo>
                      <a:pt x="530" y="1020"/>
                    </a:lnTo>
                    <a:lnTo>
                      <a:pt x="548" y="1002"/>
                    </a:lnTo>
                    <a:lnTo>
                      <a:pt x="564" y="986"/>
                    </a:lnTo>
                    <a:lnTo>
                      <a:pt x="580" y="970"/>
                    </a:lnTo>
                    <a:lnTo>
                      <a:pt x="586" y="960"/>
                    </a:lnTo>
                    <a:lnTo>
                      <a:pt x="596" y="948"/>
                    </a:lnTo>
                    <a:lnTo>
                      <a:pt x="606" y="932"/>
                    </a:lnTo>
                    <a:lnTo>
                      <a:pt x="616" y="918"/>
                    </a:lnTo>
                    <a:lnTo>
                      <a:pt x="620" y="904"/>
                    </a:lnTo>
                    <a:lnTo>
                      <a:pt x="618" y="892"/>
                    </a:lnTo>
                    <a:lnTo>
                      <a:pt x="608" y="884"/>
                    </a:lnTo>
                    <a:lnTo>
                      <a:pt x="594" y="882"/>
                    </a:lnTo>
                    <a:lnTo>
                      <a:pt x="580" y="886"/>
                    </a:lnTo>
                    <a:lnTo>
                      <a:pt x="564" y="892"/>
                    </a:lnTo>
                    <a:lnTo>
                      <a:pt x="550" y="894"/>
                    </a:lnTo>
                    <a:lnTo>
                      <a:pt x="536" y="890"/>
                    </a:lnTo>
                    <a:lnTo>
                      <a:pt x="534" y="888"/>
                    </a:lnTo>
                    <a:lnTo>
                      <a:pt x="532" y="884"/>
                    </a:lnTo>
                    <a:lnTo>
                      <a:pt x="530" y="878"/>
                    </a:lnTo>
                    <a:lnTo>
                      <a:pt x="530" y="874"/>
                    </a:lnTo>
                    <a:lnTo>
                      <a:pt x="528" y="870"/>
                    </a:lnTo>
                    <a:lnTo>
                      <a:pt x="524" y="862"/>
                    </a:lnTo>
                    <a:lnTo>
                      <a:pt x="518" y="856"/>
                    </a:lnTo>
                    <a:lnTo>
                      <a:pt x="514" y="850"/>
                    </a:lnTo>
                    <a:lnTo>
                      <a:pt x="504" y="830"/>
                    </a:lnTo>
                    <a:lnTo>
                      <a:pt x="496" y="810"/>
                    </a:lnTo>
                    <a:lnTo>
                      <a:pt x="488" y="794"/>
                    </a:lnTo>
                    <a:lnTo>
                      <a:pt x="478" y="780"/>
                    </a:lnTo>
                    <a:lnTo>
                      <a:pt x="468" y="766"/>
                    </a:lnTo>
                    <a:lnTo>
                      <a:pt x="462" y="742"/>
                    </a:lnTo>
                    <a:lnTo>
                      <a:pt x="456" y="718"/>
                    </a:lnTo>
                    <a:lnTo>
                      <a:pt x="446" y="694"/>
                    </a:lnTo>
                    <a:lnTo>
                      <a:pt x="458" y="688"/>
                    </a:lnTo>
                    <a:lnTo>
                      <a:pt x="468" y="690"/>
                    </a:lnTo>
                    <a:lnTo>
                      <a:pt x="474" y="698"/>
                    </a:lnTo>
                    <a:lnTo>
                      <a:pt x="480" y="708"/>
                    </a:lnTo>
                    <a:lnTo>
                      <a:pt x="484" y="720"/>
                    </a:lnTo>
                    <a:lnTo>
                      <a:pt x="502" y="750"/>
                    </a:lnTo>
                    <a:lnTo>
                      <a:pt x="518" y="780"/>
                    </a:lnTo>
                    <a:lnTo>
                      <a:pt x="520" y="788"/>
                    </a:lnTo>
                    <a:lnTo>
                      <a:pt x="520" y="794"/>
                    </a:lnTo>
                    <a:lnTo>
                      <a:pt x="520" y="800"/>
                    </a:lnTo>
                    <a:lnTo>
                      <a:pt x="522" y="806"/>
                    </a:lnTo>
                    <a:lnTo>
                      <a:pt x="524" y="810"/>
                    </a:lnTo>
                    <a:lnTo>
                      <a:pt x="526" y="814"/>
                    </a:lnTo>
                    <a:lnTo>
                      <a:pt x="528" y="818"/>
                    </a:lnTo>
                    <a:lnTo>
                      <a:pt x="532" y="824"/>
                    </a:lnTo>
                    <a:lnTo>
                      <a:pt x="540" y="850"/>
                    </a:lnTo>
                    <a:lnTo>
                      <a:pt x="548" y="876"/>
                    </a:lnTo>
                    <a:lnTo>
                      <a:pt x="590" y="856"/>
                    </a:lnTo>
                    <a:lnTo>
                      <a:pt x="634" y="830"/>
                    </a:lnTo>
                    <a:lnTo>
                      <a:pt x="672" y="800"/>
                    </a:lnTo>
                    <a:lnTo>
                      <a:pt x="684" y="790"/>
                    </a:lnTo>
                    <a:lnTo>
                      <a:pt x="692" y="778"/>
                    </a:lnTo>
                    <a:lnTo>
                      <a:pt x="694" y="766"/>
                    </a:lnTo>
                    <a:lnTo>
                      <a:pt x="686" y="752"/>
                    </a:lnTo>
                    <a:lnTo>
                      <a:pt x="678" y="746"/>
                    </a:lnTo>
                    <a:lnTo>
                      <a:pt x="670" y="742"/>
                    </a:lnTo>
                    <a:lnTo>
                      <a:pt x="664" y="740"/>
                    </a:lnTo>
                    <a:lnTo>
                      <a:pt x="660" y="732"/>
                    </a:lnTo>
                    <a:lnTo>
                      <a:pt x="656" y="720"/>
                    </a:lnTo>
                    <a:lnTo>
                      <a:pt x="652" y="718"/>
                    </a:lnTo>
                    <a:lnTo>
                      <a:pt x="646" y="718"/>
                    </a:lnTo>
                    <a:lnTo>
                      <a:pt x="644" y="718"/>
                    </a:lnTo>
                    <a:lnTo>
                      <a:pt x="642" y="720"/>
                    </a:lnTo>
                    <a:lnTo>
                      <a:pt x="638" y="724"/>
                    </a:lnTo>
                    <a:lnTo>
                      <a:pt x="636" y="728"/>
                    </a:lnTo>
                    <a:lnTo>
                      <a:pt x="634" y="732"/>
                    </a:lnTo>
                    <a:lnTo>
                      <a:pt x="632" y="734"/>
                    </a:lnTo>
                    <a:lnTo>
                      <a:pt x="630" y="738"/>
                    </a:lnTo>
                    <a:lnTo>
                      <a:pt x="626" y="740"/>
                    </a:lnTo>
                    <a:lnTo>
                      <a:pt x="612" y="726"/>
                    </a:lnTo>
                    <a:lnTo>
                      <a:pt x="596" y="712"/>
                    </a:lnTo>
                    <a:lnTo>
                      <a:pt x="584" y="696"/>
                    </a:lnTo>
                    <a:lnTo>
                      <a:pt x="576" y="676"/>
                    </a:lnTo>
                    <a:lnTo>
                      <a:pt x="590" y="672"/>
                    </a:lnTo>
                    <a:lnTo>
                      <a:pt x="600" y="676"/>
                    </a:lnTo>
                    <a:lnTo>
                      <a:pt x="608" y="684"/>
                    </a:lnTo>
                    <a:lnTo>
                      <a:pt x="614" y="694"/>
                    </a:lnTo>
                    <a:lnTo>
                      <a:pt x="620" y="704"/>
                    </a:lnTo>
                    <a:lnTo>
                      <a:pt x="630" y="710"/>
                    </a:lnTo>
                    <a:lnTo>
                      <a:pt x="642" y="712"/>
                    </a:lnTo>
                    <a:lnTo>
                      <a:pt x="656" y="708"/>
                    </a:lnTo>
                    <a:lnTo>
                      <a:pt x="668" y="706"/>
                    </a:lnTo>
                    <a:lnTo>
                      <a:pt x="672" y="720"/>
                    </a:lnTo>
                    <a:lnTo>
                      <a:pt x="680" y="726"/>
                    </a:lnTo>
                    <a:lnTo>
                      <a:pt x="690" y="728"/>
                    </a:lnTo>
                    <a:lnTo>
                      <a:pt x="704" y="726"/>
                    </a:lnTo>
                    <a:lnTo>
                      <a:pt x="718" y="724"/>
                    </a:lnTo>
                    <a:lnTo>
                      <a:pt x="730" y="724"/>
                    </a:lnTo>
                    <a:lnTo>
                      <a:pt x="736" y="724"/>
                    </a:lnTo>
                    <a:lnTo>
                      <a:pt x="740" y="726"/>
                    </a:lnTo>
                    <a:lnTo>
                      <a:pt x="742" y="726"/>
                    </a:lnTo>
                    <a:lnTo>
                      <a:pt x="744" y="726"/>
                    </a:lnTo>
                    <a:lnTo>
                      <a:pt x="744" y="728"/>
                    </a:lnTo>
                    <a:lnTo>
                      <a:pt x="744" y="730"/>
                    </a:lnTo>
                    <a:lnTo>
                      <a:pt x="746" y="732"/>
                    </a:lnTo>
                    <a:lnTo>
                      <a:pt x="748" y="736"/>
                    </a:lnTo>
                    <a:lnTo>
                      <a:pt x="750" y="742"/>
                    </a:lnTo>
                    <a:lnTo>
                      <a:pt x="760" y="752"/>
                    </a:lnTo>
                    <a:lnTo>
                      <a:pt x="772" y="760"/>
                    </a:lnTo>
                    <a:lnTo>
                      <a:pt x="786" y="760"/>
                    </a:lnTo>
                    <a:lnTo>
                      <a:pt x="786" y="766"/>
                    </a:lnTo>
                    <a:lnTo>
                      <a:pt x="784" y="770"/>
                    </a:lnTo>
                    <a:lnTo>
                      <a:pt x="780" y="774"/>
                    </a:lnTo>
                    <a:lnTo>
                      <a:pt x="776" y="776"/>
                    </a:lnTo>
                    <a:lnTo>
                      <a:pt x="780" y="780"/>
                    </a:lnTo>
                    <a:lnTo>
                      <a:pt x="786" y="784"/>
                    </a:lnTo>
                    <a:lnTo>
                      <a:pt x="792" y="784"/>
                    </a:lnTo>
                    <a:lnTo>
                      <a:pt x="800" y="786"/>
                    </a:lnTo>
                    <a:lnTo>
                      <a:pt x="800" y="810"/>
                    </a:lnTo>
                    <a:lnTo>
                      <a:pt x="804" y="834"/>
                    </a:lnTo>
                    <a:lnTo>
                      <a:pt x="812" y="858"/>
                    </a:lnTo>
                    <a:lnTo>
                      <a:pt x="822" y="874"/>
                    </a:lnTo>
                    <a:lnTo>
                      <a:pt x="832" y="892"/>
                    </a:lnTo>
                    <a:lnTo>
                      <a:pt x="840" y="910"/>
                    </a:lnTo>
                    <a:lnTo>
                      <a:pt x="844" y="928"/>
                    </a:lnTo>
                    <a:lnTo>
                      <a:pt x="848" y="926"/>
                    </a:lnTo>
                    <a:lnTo>
                      <a:pt x="852" y="924"/>
                    </a:lnTo>
                    <a:lnTo>
                      <a:pt x="854" y="922"/>
                    </a:lnTo>
                    <a:lnTo>
                      <a:pt x="858" y="916"/>
                    </a:lnTo>
                    <a:lnTo>
                      <a:pt x="856" y="928"/>
                    </a:lnTo>
                    <a:lnTo>
                      <a:pt x="858" y="938"/>
                    </a:lnTo>
                    <a:lnTo>
                      <a:pt x="864" y="950"/>
                    </a:lnTo>
                    <a:lnTo>
                      <a:pt x="874" y="958"/>
                    </a:lnTo>
                    <a:lnTo>
                      <a:pt x="876" y="942"/>
                    </a:lnTo>
                    <a:lnTo>
                      <a:pt x="872" y="926"/>
                    </a:lnTo>
                    <a:lnTo>
                      <a:pt x="866" y="910"/>
                    </a:lnTo>
                    <a:lnTo>
                      <a:pt x="864" y="890"/>
                    </a:lnTo>
                    <a:lnTo>
                      <a:pt x="864" y="870"/>
                    </a:lnTo>
                    <a:lnTo>
                      <a:pt x="866" y="850"/>
                    </a:lnTo>
                    <a:lnTo>
                      <a:pt x="866" y="836"/>
                    </a:lnTo>
                    <a:lnTo>
                      <a:pt x="870" y="830"/>
                    </a:lnTo>
                    <a:lnTo>
                      <a:pt x="874" y="826"/>
                    </a:lnTo>
                    <a:lnTo>
                      <a:pt x="884" y="824"/>
                    </a:lnTo>
                    <a:lnTo>
                      <a:pt x="896" y="818"/>
                    </a:lnTo>
                    <a:lnTo>
                      <a:pt x="908" y="806"/>
                    </a:lnTo>
                    <a:lnTo>
                      <a:pt x="918" y="792"/>
                    </a:lnTo>
                    <a:lnTo>
                      <a:pt x="930" y="780"/>
                    </a:lnTo>
                    <a:lnTo>
                      <a:pt x="932" y="776"/>
                    </a:lnTo>
                    <a:lnTo>
                      <a:pt x="938" y="772"/>
                    </a:lnTo>
                    <a:lnTo>
                      <a:pt x="944" y="766"/>
                    </a:lnTo>
                    <a:lnTo>
                      <a:pt x="948" y="762"/>
                    </a:lnTo>
                    <a:lnTo>
                      <a:pt x="954" y="758"/>
                    </a:lnTo>
                    <a:lnTo>
                      <a:pt x="958" y="756"/>
                    </a:lnTo>
                    <a:lnTo>
                      <a:pt x="964" y="754"/>
                    </a:lnTo>
                    <a:lnTo>
                      <a:pt x="968" y="754"/>
                    </a:lnTo>
                    <a:lnTo>
                      <a:pt x="970" y="754"/>
                    </a:lnTo>
                    <a:lnTo>
                      <a:pt x="972" y="756"/>
                    </a:lnTo>
                    <a:lnTo>
                      <a:pt x="974" y="760"/>
                    </a:lnTo>
                    <a:lnTo>
                      <a:pt x="974" y="762"/>
                    </a:lnTo>
                    <a:lnTo>
                      <a:pt x="974" y="766"/>
                    </a:lnTo>
                    <a:lnTo>
                      <a:pt x="974" y="772"/>
                    </a:lnTo>
                    <a:lnTo>
                      <a:pt x="974" y="776"/>
                    </a:lnTo>
                    <a:lnTo>
                      <a:pt x="976" y="780"/>
                    </a:lnTo>
                    <a:lnTo>
                      <a:pt x="982" y="792"/>
                    </a:lnTo>
                    <a:lnTo>
                      <a:pt x="988" y="800"/>
                    </a:lnTo>
                    <a:lnTo>
                      <a:pt x="994" y="810"/>
                    </a:lnTo>
                    <a:lnTo>
                      <a:pt x="998" y="820"/>
                    </a:lnTo>
                    <a:lnTo>
                      <a:pt x="996" y="834"/>
                    </a:lnTo>
                    <a:lnTo>
                      <a:pt x="1004" y="834"/>
                    </a:lnTo>
                    <a:lnTo>
                      <a:pt x="1012" y="832"/>
                    </a:lnTo>
                    <a:lnTo>
                      <a:pt x="1018" y="828"/>
                    </a:lnTo>
                    <a:lnTo>
                      <a:pt x="1020" y="850"/>
                    </a:lnTo>
                    <a:lnTo>
                      <a:pt x="1026" y="868"/>
                    </a:lnTo>
                    <a:lnTo>
                      <a:pt x="1032" y="888"/>
                    </a:lnTo>
                    <a:lnTo>
                      <a:pt x="1032" y="902"/>
                    </a:lnTo>
                    <a:lnTo>
                      <a:pt x="1032" y="916"/>
                    </a:lnTo>
                    <a:lnTo>
                      <a:pt x="1034" y="930"/>
                    </a:lnTo>
                    <a:lnTo>
                      <a:pt x="1038" y="936"/>
                    </a:lnTo>
                    <a:lnTo>
                      <a:pt x="1042" y="940"/>
                    </a:lnTo>
                    <a:lnTo>
                      <a:pt x="1048" y="946"/>
                    </a:lnTo>
                    <a:lnTo>
                      <a:pt x="1052" y="950"/>
                    </a:lnTo>
                    <a:lnTo>
                      <a:pt x="1054" y="956"/>
                    </a:lnTo>
                    <a:lnTo>
                      <a:pt x="1056" y="962"/>
                    </a:lnTo>
                    <a:lnTo>
                      <a:pt x="1056" y="970"/>
                    </a:lnTo>
                    <a:lnTo>
                      <a:pt x="1058" y="976"/>
                    </a:lnTo>
                    <a:lnTo>
                      <a:pt x="1058" y="980"/>
                    </a:lnTo>
                    <a:lnTo>
                      <a:pt x="1060" y="986"/>
                    </a:lnTo>
                    <a:lnTo>
                      <a:pt x="1062" y="990"/>
                    </a:lnTo>
                    <a:lnTo>
                      <a:pt x="1064" y="994"/>
                    </a:lnTo>
                    <a:lnTo>
                      <a:pt x="1068" y="996"/>
                    </a:lnTo>
                    <a:lnTo>
                      <a:pt x="1074" y="998"/>
                    </a:lnTo>
                    <a:lnTo>
                      <a:pt x="1080" y="996"/>
                    </a:lnTo>
                    <a:lnTo>
                      <a:pt x="1080" y="980"/>
                    </a:lnTo>
                    <a:lnTo>
                      <a:pt x="1074" y="966"/>
                    </a:lnTo>
                    <a:lnTo>
                      <a:pt x="1064" y="954"/>
                    </a:lnTo>
                    <a:lnTo>
                      <a:pt x="1054" y="942"/>
                    </a:lnTo>
                    <a:lnTo>
                      <a:pt x="1048" y="928"/>
                    </a:lnTo>
                    <a:lnTo>
                      <a:pt x="1042" y="908"/>
                    </a:lnTo>
                    <a:lnTo>
                      <a:pt x="1042" y="886"/>
                    </a:lnTo>
                    <a:lnTo>
                      <a:pt x="1044" y="866"/>
                    </a:lnTo>
                    <a:lnTo>
                      <a:pt x="1056" y="864"/>
                    </a:lnTo>
                    <a:lnTo>
                      <a:pt x="1066" y="870"/>
                    </a:lnTo>
                    <a:lnTo>
                      <a:pt x="1074" y="880"/>
                    </a:lnTo>
                    <a:lnTo>
                      <a:pt x="1080" y="894"/>
                    </a:lnTo>
                    <a:lnTo>
                      <a:pt x="1086" y="906"/>
                    </a:lnTo>
                    <a:lnTo>
                      <a:pt x="1090" y="918"/>
                    </a:lnTo>
                    <a:lnTo>
                      <a:pt x="1104" y="902"/>
                    </a:lnTo>
                    <a:lnTo>
                      <a:pt x="1114" y="884"/>
                    </a:lnTo>
                    <a:lnTo>
                      <a:pt x="1118" y="862"/>
                    </a:lnTo>
                    <a:lnTo>
                      <a:pt x="1112" y="842"/>
                    </a:lnTo>
                    <a:lnTo>
                      <a:pt x="1104" y="832"/>
                    </a:lnTo>
                    <a:lnTo>
                      <a:pt x="1096" y="824"/>
                    </a:lnTo>
                    <a:lnTo>
                      <a:pt x="1090" y="816"/>
                    </a:lnTo>
                    <a:lnTo>
                      <a:pt x="1090" y="804"/>
                    </a:lnTo>
                    <a:lnTo>
                      <a:pt x="1094" y="792"/>
                    </a:lnTo>
                    <a:lnTo>
                      <a:pt x="1104" y="782"/>
                    </a:lnTo>
                    <a:lnTo>
                      <a:pt x="1116" y="774"/>
                    </a:lnTo>
                    <a:lnTo>
                      <a:pt x="1128" y="768"/>
                    </a:lnTo>
                    <a:lnTo>
                      <a:pt x="1130" y="774"/>
                    </a:lnTo>
                    <a:lnTo>
                      <a:pt x="1128" y="784"/>
                    </a:lnTo>
                    <a:lnTo>
                      <a:pt x="1124" y="794"/>
                    </a:lnTo>
                    <a:lnTo>
                      <a:pt x="1120" y="804"/>
                    </a:lnTo>
                    <a:lnTo>
                      <a:pt x="1118" y="812"/>
                    </a:lnTo>
                    <a:lnTo>
                      <a:pt x="1118" y="818"/>
                    </a:lnTo>
                    <a:lnTo>
                      <a:pt x="1124" y="820"/>
                    </a:lnTo>
                    <a:lnTo>
                      <a:pt x="1134" y="818"/>
                    </a:lnTo>
                    <a:lnTo>
                      <a:pt x="1146" y="810"/>
                    </a:lnTo>
                    <a:lnTo>
                      <a:pt x="1148" y="800"/>
                    </a:lnTo>
                    <a:lnTo>
                      <a:pt x="1148" y="786"/>
                    </a:lnTo>
                    <a:lnTo>
                      <a:pt x="1148" y="774"/>
                    </a:lnTo>
                    <a:lnTo>
                      <a:pt x="1152" y="764"/>
                    </a:lnTo>
                    <a:lnTo>
                      <a:pt x="1160" y="756"/>
                    </a:lnTo>
                    <a:lnTo>
                      <a:pt x="1172" y="752"/>
                    </a:lnTo>
                    <a:lnTo>
                      <a:pt x="1184" y="750"/>
                    </a:lnTo>
                    <a:lnTo>
                      <a:pt x="1196" y="748"/>
                    </a:lnTo>
                    <a:lnTo>
                      <a:pt x="1208" y="742"/>
                    </a:lnTo>
                    <a:lnTo>
                      <a:pt x="1216" y="730"/>
                    </a:lnTo>
                    <a:lnTo>
                      <a:pt x="1218" y="716"/>
                    </a:lnTo>
                    <a:lnTo>
                      <a:pt x="1218" y="700"/>
                    </a:lnTo>
                    <a:lnTo>
                      <a:pt x="1224" y="688"/>
                    </a:lnTo>
                    <a:lnTo>
                      <a:pt x="1232" y="674"/>
                    </a:lnTo>
                    <a:lnTo>
                      <a:pt x="1232" y="660"/>
                    </a:lnTo>
                    <a:lnTo>
                      <a:pt x="1228" y="652"/>
                    </a:lnTo>
                    <a:lnTo>
                      <a:pt x="1222" y="644"/>
                    </a:lnTo>
                    <a:lnTo>
                      <a:pt x="1216" y="634"/>
                    </a:lnTo>
                    <a:lnTo>
                      <a:pt x="1212" y="624"/>
                    </a:lnTo>
                    <a:lnTo>
                      <a:pt x="1214" y="610"/>
                    </a:lnTo>
                    <a:lnTo>
                      <a:pt x="1222" y="598"/>
                    </a:lnTo>
                    <a:lnTo>
                      <a:pt x="1232" y="588"/>
                    </a:lnTo>
                    <a:lnTo>
                      <a:pt x="1222" y="586"/>
                    </a:lnTo>
                    <a:lnTo>
                      <a:pt x="1212" y="588"/>
                    </a:lnTo>
                    <a:lnTo>
                      <a:pt x="1204" y="590"/>
                    </a:lnTo>
                    <a:lnTo>
                      <a:pt x="1196" y="586"/>
                    </a:lnTo>
                    <a:lnTo>
                      <a:pt x="1194" y="576"/>
                    </a:lnTo>
                    <a:lnTo>
                      <a:pt x="1196" y="564"/>
                    </a:lnTo>
                    <a:lnTo>
                      <a:pt x="1206" y="552"/>
                    </a:lnTo>
                    <a:lnTo>
                      <a:pt x="1218" y="542"/>
                    </a:lnTo>
                    <a:lnTo>
                      <a:pt x="1230" y="536"/>
                    </a:lnTo>
                    <a:lnTo>
                      <a:pt x="1242" y="534"/>
                    </a:lnTo>
                    <a:lnTo>
                      <a:pt x="1242" y="542"/>
                    </a:lnTo>
                    <a:lnTo>
                      <a:pt x="1240" y="548"/>
                    </a:lnTo>
                    <a:lnTo>
                      <a:pt x="1236" y="556"/>
                    </a:lnTo>
                    <a:lnTo>
                      <a:pt x="1232" y="562"/>
                    </a:lnTo>
                    <a:lnTo>
                      <a:pt x="1238" y="562"/>
                    </a:lnTo>
                    <a:lnTo>
                      <a:pt x="1248" y="560"/>
                    </a:lnTo>
                    <a:lnTo>
                      <a:pt x="1256" y="558"/>
                    </a:lnTo>
                    <a:lnTo>
                      <a:pt x="1264" y="558"/>
                    </a:lnTo>
                    <a:lnTo>
                      <a:pt x="1270" y="560"/>
                    </a:lnTo>
                    <a:lnTo>
                      <a:pt x="1272" y="566"/>
                    </a:lnTo>
                    <a:lnTo>
                      <a:pt x="1268" y="578"/>
                    </a:lnTo>
                    <a:lnTo>
                      <a:pt x="1280" y="582"/>
                    </a:lnTo>
                    <a:lnTo>
                      <a:pt x="1282" y="590"/>
                    </a:lnTo>
                    <a:lnTo>
                      <a:pt x="1282" y="600"/>
                    </a:lnTo>
                    <a:lnTo>
                      <a:pt x="1276" y="610"/>
                    </a:lnTo>
                    <a:lnTo>
                      <a:pt x="1272" y="620"/>
                    </a:lnTo>
                    <a:lnTo>
                      <a:pt x="1270" y="628"/>
                    </a:lnTo>
                    <a:lnTo>
                      <a:pt x="1278" y="626"/>
                    </a:lnTo>
                    <a:lnTo>
                      <a:pt x="1284" y="624"/>
                    </a:lnTo>
                    <a:lnTo>
                      <a:pt x="1292" y="618"/>
                    </a:lnTo>
                    <a:lnTo>
                      <a:pt x="1296" y="610"/>
                    </a:lnTo>
                    <a:lnTo>
                      <a:pt x="1300" y="600"/>
                    </a:lnTo>
                    <a:lnTo>
                      <a:pt x="1300" y="592"/>
                    </a:lnTo>
                    <a:lnTo>
                      <a:pt x="1296" y="588"/>
                    </a:lnTo>
                    <a:lnTo>
                      <a:pt x="1290" y="580"/>
                    </a:lnTo>
                    <a:lnTo>
                      <a:pt x="1286" y="572"/>
                    </a:lnTo>
                    <a:lnTo>
                      <a:pt x="1284" y="562"/>
                    </a:lnTo>
                    <a:lnTo>
                      <a:pt x="1288" y="556"/>
                    </a:lnTo>
                    <a:lnTo>
                      <a:pt x="1294" y="550"/>
                    </a:lnTo>
                    <a:lnTo>
                      <a:pt x="1300" y="546"/>
                    </a:lnTo>
                    <a:lnTo>
                      <a:pt x="1306" y="536"/>
                    </a:lnTo>
                    <a:lnTo>
                      <a:pt x="1306" y="532"/>
                    </a:lnTo>
                    <a:lnTo>
                      <a:pt x="1306" y="528"/>
                    </a:lnTo>
                    <a:lnTo>
                      <a:pt x="1304" y="526"/>
                    </a:lnTo>
                    <a:lnTo>
                      <a:pt x="1304" y="522"/>
                    </a:lnTo>
                    <a:lnTo>
                      <a:pt x="1304" y="518"/>
                    </a:lnTo>
                    <a:lnTo>
                      <a:pt x="1306" y="514"/>
                    </a:lnTo>
                    <a:lnTo>
                      <a:pt x="1310" y="510"/>
                    </a:lnTo>
                    <a:lnTo>
                      <a:pt x="1314" y="506"/>
                    </a:lnTo>
                    <a:lnTo>
                      <a:pt x="1320" y="502"/>
                    </a:lnTo>
                    <a:lnTo>
                      <a:pt x="1326" y="500"/>
                    </a:lnTo>
                    <a:lnTo>
                      <a:pt x="1330" y="494"/>
                    </a:lnTo>
                    <a:lnTo>
                      <a:pt x="1330" y="500"/>
                    </a:lnTo>
                    <a:lnTo>
                      <a:pt x="1330" y="504"/>
                    </a:lnTo>
                    <a:lnTo>
                      <a:pt x="1334" y="508"/>
                    </a:lnTo>
                    <a:lnTo>
                      <a:pt x="1336" y="512"/>
                    </a:lnTo>
                    <a:lnTo>
                      <a:pt x="1340" y="516"/>
                    </a:lnTo>
                    <a:lnTo>
                      <a:pt x="1346" y="518"/>
                    </a:lnTo>
                    <a:lnTo>
                      <a:pt x="1352" y="502"/>
                    </a:lnTo>
                    <a:lnTo>
                      <a:pt x="1364" y="486"/>
                    </a:lnTo>
                    <a:lnTo>
                      <a:pt x="1376" y="472"/>
                    </a:lnTo>
                    <a:lnTo>
                      <a:pt x="1386" y="458"/>
                    </a:lnTo>
                    <a:lnTo>
                      <a:pt x="1394" y="442"/>
                    </a:lnTo>
                    <a:lnTo>
                      <a:pt x="1398" y="424"/>
                    </a:lnTo>
                    <a:lnTo>
                      <a:pt x="1398" y="410"/>
                    </a:lnTo>
                    <a:lnTo>
                      <a:pt x="1394" y="396"/>
                    </a:lnTo>
                    <a:lnTo>
                      <a:pt x="1388" y="386"/>
                    </a:lnTo>
                    <a:lnTo>
                      <a:pt x="1378" y="382"/>
                    </a:lnTo>
                    <a:lnTo>
                      <a:pt x="1364" y="384"/>
                    </a:lnTo>
                    <a:lnTo>
                      <a:pt x="1362" y="380"/>
                    </a:lnTo>
                    <a:lnTo>
                      <a:pt x="1360" y="376"/>
                    </a:lnTo>
                    <a:lnTo>
                      <a:pt x="1360" y="374"/>
                    </a:lnTo>
                    <a:lnTo>
                      <a:pt x="1356" y="374"/>
                    </a:lnTo>
                    <a:lnTo>
                      <a:pt x="1352" y="374"/>
                    </a:lnTo>
                    <a:lnTo>
                      <a:pt x="1346" y="374"/>
                    </a:lnTo>
                    <a:lnTo>
                      <a:pt x="1342" y="374"/>
                    </a:lnTo>
                    <a:lnTo>
                      <a:pt x="1338" y="374"/>
                    </a:lnTo>
                    <a:lnTo>
                      <a:pt x="1334" y="372"/>
                    </a:lnTo>
                    <a:lnTo>
                      <a:pt x="1332" y="370"/>
                    </a:lnTo>
                    <a:lnTo>
                      <a:pt x="1330" y="366"/>
                    </a:lnTo>
                    <a:lnTo>
                      <a:pt x="1330" y="362"/>
                    </a:lnTo>
                    <a:lnTo>
                      <a:pt x="1332" y="356"/>
                    </a:lnTo>
                    <a:lnTo>
                      <a:pt x="1340" y="350"/>
                    </a:lnTo>
                    <a:lnTo>
                      <a:pt x="1352" y="346"/>
                    </a:lnTo>
                    <a:lnTo>
                      <a:pt x="1366" y="344"/>
                    </a:lnTo>
                    <a:lnTo>
                      <a:pt x="1376" y="340"/>
                    </a:lnTo>
                    <a:lnTo>
                      <a:pt x="1384" y="334"/>
                    </a:lnTo>
                    <a:lnTo>
                      <a:pt x="1390" y="328"/>
                    </a:lnTo>
                    <a:lnTo>
                      <a:pt x="1396" y="320"/>
                    </a:lnTo>
                    <a:lnTo>
                      <a:pt x="1402" y="312"/>
                    </a:lnTo>
                    <a:lnTo>
                      <a:pt x="1424" y="294"/>
                    </a:lnTo>
                    <a:lnTo>
                      <a:pt x="1446" y="282"/>
                    </a:lnTo>
                    <a:lnTo>
                      <a:pt x="1472" y="278"/>
                    </a:lnTo>
                    <a:lnTo>
                      <a:pt x="1500" y="278"/>
                    </a:lnTo>
                    <a:lnTo>
                      <a:pt x="1498" y="290"/>
                    </a:lnTo>
                    <a:lnTo>
                      <a:pt x="1494" y="300"/>
                    </a:lnTo>
                    <a:lnTo>
                      <a:pt x="1508" y="300"/>
                    </a:lnTo>
                    <a:lnTo>
                      <a:pt x="1518" y="294"/>
                    </a:lnTo>
                    <a:lnTo>
                      <a:pt x="1524" y="284"/>
                    </a:lnTo>
                    <a:lnTo>
                      <a:pt x="1532" y="274"/>
                    </a:lnTo>
                    <a:lnTo>
                      <a:pt x="1540" y="264"/>
                    </a:lnTo>
                    <a:lnTo>
                      <a:pt x="1548" y="260"/>
                    </a:lnTo>
                    <a:lnTo>
                      <a:pt x="1560" y="258"/>
                    </a:lnTo>
                    <a:lnTo>
                      <a:pt x="1570" y="258"/>
                    </a:lnTo>
                    <a:lnTo>
                      <a:pt x="1578" y="262"/>
                    </a:lnTo>
                    <a:lnTo>
                      <a:pt x="1580" y="270"/>
                    </a:lnTo>
                    <a:lnTo>
                      <a:pt x="1588" y="258"/>
                    </a:lnTo>
                    <a:lnTo>
                      <a:pt x="1600" y="246"/>
                    </a:lnTo>
                    <a:lnTo>
                      <a:pt x="1614" y="242"/>
                    </a:lnTo>
                    <a:lnTo>
                      <a:pt x="1614" y="260"/>
                    </a:lnTo>
                    <a:lnTo>
                      <a:pt x="1608" y="274"/>
                    </a:lnTo>
                    <a:lnTo>
                      <a:pt x="1598" y="286"/>
                    </a:lnTo>
                    <a:lnTo>
                      <a:pt x="1584" y="296"/>
                    </a:lnTo>
                    <a:lnTo>
                      <a:pt x="1572" y="306"/>
                    </a:lnTo>
                    <a:lnTo>
                      <a:pt x="1560" y="316"/>
                    </a:lnTo>
                    <a:lnTo>
                      <a:pt x="1550" y="330"/>
                    </a:lnTo>
                    <a:lnTo>
                      <a:pt x="1540" y="358"/>
                    </a:lnTo>
                    <a:lnTo>
                      <a:pt x="1538" y="388"/>
                    </a:lnTo>
                    <a:lnTo>
                      <a:pt x="1544" y="420"/>
                    </a:lnTo>
                    <a:lnTo>
                      <a:pt x="1552" y="406"/>
                    </a:lnTo>
                    <a:lnTo>
                      <a:pt x="1560" y="390"/>
                    </a:lnTo>
                    <a:lnTo>
                      <a:pt x="1568" y="376"/>
                    </a:lnTo>
                    <a:lnTo>
                      <a:pt x="1574" y="372"/>
                    </a:lnTo>
                    <a:lnTo>
                      <a:pt x="1578" y="368"/>
                    </a:lnTo>
                    <a:lnTo>
                      <a:pt x="1584" y="364"/>
                    </a:lnTo>
                    <a:lnTo>
                      <a:pt x="1588" y="358"/>
                    </a:lnTo>
                    <a:lnTo>
                      <a:pt x="1592" y="352"/>
                    </a:lnTo>
                    <a:lnTo>
                      <a:pt x="1598" y="336"/>
                    </a:lnTo>
                    <a:lnTo>
                      <a:pt x="1602" y="322"/>
                    </a:lnTo>
                    <a:lnTo>
                      <a:pt x="1606" y="308"/>
                    </a:lnTo>
                    <a:lnTo>
                      <a:pt x="1614" y="296"/>
                    </a:lnTo>
                    <a:lnTo>
                      <a:pt x="1628" y="284"/>
                    </a:lnTo>
                    <a:lnTo>
                      <a:pt x="1632" y="284"/>
                    </a:lnTo>
                    <a:lnTo>
                      <a:pt x="1638" y="282"/>
                    </a:lnTo>
                    <a:lnTo>
                      <a:pt x="1644" y="282"/>
                    </a:lnTo>
                    <a:lnTo>
                      <a:pt x="1650" y="280"/>
                    </a:lnTo>
                    <a:lnTo>
                      <a:pt x="1654" y="280"/>
                    </a:lnTo>
                    <a:lnTo>
                      <a:pt x="1656" y="278"/>
                    </a:lnTo>
                    <a:lnTo>
                      <a:pt x="1658" y="278"/>
                    </a:lnTo>
                    <a:lnTo>
                      <a:pt x="1660" y="278"/>
                    </a:lnTo>
                    <a:lnTo>
                      <a:pt x="1662" y="278"/>
                    </a:lnTo>
                    <a:lnTo>
                      <a:pt x="1664" y="276"/>
                    </a:lnTo>
                    <a:lnTo>
                      <a:pt x="1666" y="274"/>
                    </a:lnTo>
                    <a:lnTo>
                      <a:pt x="1672" y="270"/>
                    </a:lnTo>
                    <a:lnTo>
                      <a:pt x="1688" y="256"/>
                    </a:lnTo>
                    <a:lnTo>
                      <a:pt x="1700" y="250"/>
                    </a:lnTo>
                    <a:lnTo>
                      <a:pt x="1714" y="248"/>
                    </a:lnTo>
                    <a:lnTo>
                      <a:pt x="1732" y="248"/>
                    </a:lnTo>
                    <a:lnTo>
                      <a:pt x="1732" y="242"/>
                    </a:lnTo>
                    <a:lnTo>
                      <a:pt x="1730" y="238"/>
                    </a:lnTo>
                    <a:lnTo>
                      <a:pt x="1728" y="232"/>
                    </a:lnTo>
                    <a:lnTo>
                      <a:pt x="1724" y="228"/>
                    </a:lnTo>
                    <a:lnTo>
                      <a:pt x="1736" y="226"/>
                    </a:lnTo>
                    <a:lnTo>
                      <a:pt x="1744" y="218"/>
                    </a:lnTo>
                    <a:lnTo>
                      <a:pt x="1746" y="208"/>
                    </a:lnTo>
                    <a:lnTo>
                      <a:pt x="1746" y="194"/>
                    </a:lnTo>
                    <a:lnTo>
                      <a:pt x="1752" y="194"/>
                    </a:lnTo>
                    <a:lnTo>
                      <a:pt x="1758" y="198"/>
                    </a:lnTo>
                    <a:lnTo>
                      <a:pt x="1764" y="202"/>
                    </a:lnTo>
                    <a:lnTo>
                      <a:pt x="1768" y="206"/>
                    </a:lnTo>
                    <a:lnTo>
                      <a:pt x="1774" y="210"/>
                    </a:lnTo>
                    <a:lnTo>
                      <a:pt x="1778" y="214"/>
                    </a:lnTo>
                    <a:lnTo>
                      <a:pt x="1792" y="204"/>
                    </a:lnTo>
                    <a:lnTo>
                      <a:pt x="1796" y="194"/>
                    </a:lnTo>
                    <a:lnTo>
                      <a:pt x="1790" y="184"/>
                    </a:lnTo>
                    <a:lnTo>
                      <a:pt x="1778" y="172"/>
                    </a:lnTo>
                    <a:lnTo>
                      <a:pt x="1764" y="162"/>
                    </a:lnTo>
                    <a:lnTo>
                      <a:pt x="1746" y="154"/>
                    </a:lnTo>
                    <a:lnTo>
                      <a:pt x="1728" y="146"/>
                    </a:lnTo>
                    <a:lnTo>
                      <a:pt x="1712" y="142"/>
                    </a:lnTo>
                    <a:lnTo>
                      <a:pt x="1702" y="140"/>
                    </a:lnTo>
                    <a:close/>
                    <a:moveTo>
                      <a:pt x="818" y="196"/>
                    </a:moveTo>
                    <a:lnTo>
                      <a:pt x="822" y="188"/>
                    </a:lnTo>
                    <a:lnTo>
                      <a:pt x="824" y="182"/>
                    </a:lnTo>
                    <a:lnTo>
                      <a:pt x="828" y="174"/>
                    </a:lnTo>
                    <a:lnTo>
                      <a:pt x="824" y="172"/>
                    </a:lnTo>
                    <a:lnTo>
                      <a:pt x="822" y="170"/>
                    </a:lnTo>
                    <a:lnTo>
                      <a:pt x="818" y="176"/>
                    </a:lnTo>
                    <a:lnTo>
                      <a:pt x="816" y="182"/>
                    </a:lnTo>
                    <a:lnTo>
                      <a:pt x="812" y="188"/>
                    </a:lnTo>
                    <a:lnTo>
                      <a:pt x="808" y="194"/>
                    </a:lnTo>
                    <a:lnTo>
                      <a:pt x="804" y="198"/>
                    </a:lnTo>
                    <a:lnTo>
                      <a:pt x="798" y="200"/>
                    </a:lnTo>
                    <a:lnTo>
                      <a:pt x="792" y="200"/>
                    </a:lnTo>
                    <a:lnTo>
                      <a:pt x="790" y="194"/>
                    </a:lnTo>
                    <a:lnTo>
                      <a:pt x="790" y="190"/>
                    </a:lnTo>
                    <a:lnTo>
                      <a:pt x="792" y="186"/>
                    </a:lnTo>
                    <a:lnTo>
                      <a:pt x="794" y="184"/>
                    </a:lnTo>
                    <a:lnTo>
                      <a:pt x="798" y="182"/>
                    </a:lnTo>
                    <a:lnTo>
                      <a:pt x="802" y="178"/>
                    </a:lnTo>
                    <a:lnTo>
                      <a:pt x="804" y="176"/>
                    </a:lnTo>
                    <a:lnTo>
                      <a:pt x="808" y="170"/>
                    </a:lnTo>
                    <a:lnTo>
                      <a:pt x="810" y="166"/>
                    </a:lnTo>
                    <a:lnTo>
                      <a:pt x="812" y="164"/>
                    </a:lnTo>
                    <a:lnTo>
                      <a:pt x="814" y="160"/>
                    </a:lnTo>
                    <a:lnTo>
                      <a:pt x="814" y="158"/>
                    </a:lnTo>
                    <a:lnTo>
                      <a:pt x="814" y="154"/>
                    </a:lnTo>
                    <a:lnTo>
                      <a:pt x="812" y="148"/>
                    </a:lnTo>
                    <a:lnTo>
                      <a:pt x="826" y="154"/>
                    </a:lnTo>
                    <a:lnTo>
                      <a:pt x="834" y="162"/>
                    </a:lnTo>
                    <a:lnTo>
                      <a:pt x="842" y="172"/>
                    </a:lnTo>
                    <a:lnTo>
                      <a:pt x="844" y="182"/>
                    </a:lnTo>
                    <a:lnTo>
                      <a:pt x="840" y="190"/>
                    </a:lnTo>
                    <a:lnTo>
                      <a:pt x="832" y="196"/>
                    </a:lnTo>
                    <a:lnTo>
                      <a:pt x="818" y="19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1" name="Freeform 39"/>
              <p:cNvSpPr>
                <a:spLocks/>
              </p:cNvSpPr>
              <p:nvPr/>
            </p:nvSpPr>
            <p:spPr bwMode="gray">
              <a:xfrm>
                <a:off x="3710" y="327"/>
                <a:ext cx="1796" cy="1416"/>
              </a:xfrm>
              <a:custGeom>
                <a:avLst/>
                <a:gdLst/>
                <a:ahLst/>
                <a:cxnLst>
                  <a:cxn ang="0">
                    <a:pos x="1638" y="154"/>
                  </a:cxn>
                  <a:cxn ang="0">
                    <a:pos x="1504" y="120"/>
                  </a:cxn>
                  <a:cxn ang="0">
                    <a:pos x="1376" y="112"/>
                  </a:cxn>
                  <a:cxn ang="0">
                    <a:pos x="1242" y="92"/>
                  </a:cxn>
                  <a:cxn ang="0">
                    <a:pos x="1160" y="66"/>
                  </a:cxn>
                  <a:cxn ang="0">
                    <a:pos x="1118" y="56"/>
                  </a:cxn>
                  <a:cxn ang="0">
                    <a:pos x="1006" y="40"/>
                  </a:cxn>
                  <a:cxn ang="0">
                    <a:pos x="876" y="80"/>
                  </a:cxn>
                  <a:cxn ang="0">
                    <a:pos x="892" y="146"/>
                  </a:cxn>
                  <a:cxn ang="0">
                    <a:pos x="852" y="92"/>
                  </a:cxn>
                  <a:cxn ang="0">
                    <a:pos x="824" y="88"/>
                  </a:cxn>
                  <a:cxn ang="0">
                    <a:pos x="764" y="148"/>
                  </a:cxn>
                  <a:cxn ang="0">
                    <a:pos x="646" y="152"/>
                  </a:cxn>
                  <a:cxn ang="0">
                    <a:pos x="544" y="164"/>
                  </a:cxn>
                  <a:cxn ang="0">
                    <a:pos x="502" y="220"/>
                  </a:cxn>
                  <a:cxn ang="0">
                    <a:pos x="474" y="134"/>
                  </a:cxn>
                  <a:cxn ang="0">
                    <a:pos x="320" y="128"/>
                  </a:cxn>
                  <a:cxn ang="0">
                    <a:pos x="250" y="220"/>
                  </a:cxn>
                  <a:cxn ang="0">
                    <a:pos x="210" y="304"/>
                  </a:cxn>
                  <a:cxn ang="0">
                    <a:pos x="286" y="344"/>
                  </a:cxn>
                  <a:cxn ang="0">
                    <a:pos x="310" y="224"/>
                  </a:cxn>
                  <a:cxn ang="0">
                    <a:pos x="376" y="218"/>
                  </a:cxn>
                  <a:cxn ang="0">
                    <a:pos x="432" y="278"/>
                  </a:cxn>
                  <a:cxn ang="0">
                    <a:pos x="408" y="292"/>
                  </a:cxn>
                  <a:cxn ang="0">
                    <a:pos x="340" y="354"/>
                  </a:cxn>
                  <a:cxn ang="0">
                    <a:pos x="196" y="402"/>
                  </a:cxn>
                  <a:cxn ang="0">
                    <a:pos x="152" y="506"/>
                  </a:cxn>
                  <a:cxn ang="0">
                    <a:pos x="76" y="580"/>
                  </a:cxn>
                  <a:cxn ang="0">
                    <a:pos x="240" y="500"/>
                  </a:cxn>
                  <a:cxn ang="0">
                    <a:pos x="282" y="594"/>
                  </a:cxn>
                  <a:cxn ang="0">
                    <a:pos x="292" y="474"/>
                  </a:cxn>
                  <a:cxn ang="0">
                    <a:pos x="378" y="578"/>
                  </a:cxn>
                  <a:cxn ang="0">
                    <a:pos x="402" y="586"/>
                  </a:cxn>
                  <a:cxn ang="0">
                    <a:pos x="376" y="660"/>
                  </a:cxn>
                  <a:cxn ang="0">
                    <a:pos x="194" y="590"/>
                  </a:cxn>
                  <a:cxn ang="0">
                    <a:pos x="68" y="658"/>
                  </a:cxn>
                  <a:cxn ang="0">
                    <a:pos x="112" y="982"/>
                  </a:cxn>
                  <a:cxn ang="0">
                    <a:pos x="250" y="960"/>
                  </a:cxn>
                  <a:cxn ang="0">
                    <a:pos x="300" y="1314"/>
                  </a:cxn>
                  <a:cxn ang="0">
                    <a:pos x="458" y="1292"/>
                  </a:cxn>
                  <a:cxn ang="0">
                    <a:pos x="516" y="1038"/>
                  </a:cxn>
                  <a:cxn ang="0">
                    <a:pos x="530" y="878"/>
                  </a:cxn>
                  <a:cxn ang="0">
                    <a:pos x="502" y="750"/>
                  </a:cxn>
                  <a:cxn ang="0">
                    <a:pos x="678" y="746"/>
                  </a:cxn>
                  <a:cxn ang="0">
                    <a:pos x="590" y="672"/>
                  </a:cxn>
                  <a:cxn ang="0">
                    <a:pos x="744" y="728"/>
                  </a:cxn>
                  <a:cxn ang="0">
                    <a:pos x="822" y="874"/>
                  </a:cxn>
                  <a:cxn ang="0">
                    <a:pos x="870" y="830"/>
                  </a:cxn>
                  <a:cxn ang="0">
                    <a:pos x="974" y="766"/>
                  </a:cxn>
                  <a:cxn ang="0">
                    <a:pos x="1042" y="940"/>
                  </a:cxn>
                  <a:cxn ang="0">
                    <a:pos x="1042" y="908"/>
                  </a:cxn>
                  <a:cxn ang="0">
                    <a:pos x="1116" y="774"/>
                  </a:cxn>
                  <a:cxn ang="0">
                    <a:pos x="1208" y="742"/>
                  </a:cxn>
                  <a:cxn ang="0">
                    <a:pos x="1196" y="564"/>
                  </a:cxn>
                  <a:cxn ang="0">
                    <a:pos x="1276" y="610"/>
                  </a:cxn>
                  <a:cxn ang="0">
                    <a:pos x="1304" y="526"/>
                  </a:cxn>
                  <a:cxn ang="0">
                    <a:pos x="1394" y="442"/>
                  </a:cxn>
                  <a:cxn ang="0">
                    <a:pos x="1332" y="356"/>
                  </a:cxn>
                  <a:cxn ang="0">
                    <a:pos x="1540" y="264"/>
                  </a:cxn>
                  <a:cxn ang="0">
                    <a:pos x="1552" y="406"/>
                  </a:cxn>
                  <a:cxn ang="0">
                    <a:pos x="1658" y="278"/>
                  </a:cxn>
                  <a:cxn ang="0">
                    <a:pos x="1758" y="198"/>
                  </a:cxn>
                </a:cxnLst>
                <a:rect l="0" t="0" r="r" b="b"/>
                <a:pathLst>
                  <a:path w="1796" h="1416">
                    <a:moveTo>
                      <a:pt x="1702" y="140"/>
                    </a:moveTo>
                    <a:lnTo>
                      <a:pt x="1696" y="138"/>
                    </a:lnTo>
                    <a:lnTo>
                      <a:pt x="1692" y="136"/>
                    </a:lnTo>
                    <a:lnTo>
                      <a:pt x="1686" y="136"/>
                    </a:lnTo>
                    <a:lnTo>
                      <a:pt x="1680" y="134"/>
                    </a:lnTo>
                    <a:lnTo>
                      <a:pt x="1676" y="134"/>
                    </a:lnTo>
                    <a:lnTo>
                      <a:pt x="1672" y="134"/>
                    </a:lnTo>
                    <a:lnTo>
                      <a:pt x="1668" y="138"/>
                    </a:lnTo>
                    <a:lnTo>
                      <a:pt x="1666" y="140"/>
                    </a:lnTo>
                    <a:lnTo>
                      <a:pt x="1666" y="144"/>
                    </a:lnTo>
                    <a:lnTo>
                      <a:pt x="1666" y="148"/>
                    </a:lnTo>
                    <a:lnTo>
                      <a:pt x="1666" y="150"/>
                    </a:lnTo>
                    <a:lnTo>
                      <a:pt x="1664" y="154"/>
                    </a:lnTo>
                    <a:lnTo>
                      <a:pt x="1664" y="156"/>
                    </a:lnTo>
                    <a:lnTo>
                      <a:pt x="1660" y="158"/>
                    </a:lnTo>
                    <a:lnTo>
                      <a:pt x="1654" y="160"/>
                    </a:lnTo>
                    <a:lnTo>
                      <a:pt x="1648" y="160"/>
                    </a:lnTo>
                    <a:lnTo>
                      <a:pt x="1642" y="158"/>
                    </a:lnTo>
                    <a:lnTo>
                      <a:pt x="1638" y="154"/>
                    </a:lnTo>
                    <a:lnTo>
                      <a:pt x="1632" y="152"/>
                    </a:lnTo>
                    <a:lnTo>
                      <a:pt x="1628" y="148"/>
                    </a:lnTo>
                    <a:lnTo>
                      <a:pt x="1622" y="146"/>
                    </a:lnTo>
                    <a:lnTo>
                      <a:pt x="1604" y="146"/>
                    </a:lnTo>
                    <a:lnTo>
                      <a:pt x="1590" y="152"/>
                    </a:lnTo>
                    <a:lnTo>
                      <a:pt x="1588" y="150"/>
                    </a:lnTo>
                    <a:lnTo>
                      <a:pt x="1584" y="146"/>
                    </a:lnTo>
                    <a:lnTo>
                      <a:pt x="1582" y="144"/>
                    </a:lnTo>
                    <a:lnTo>
                      <a:pt x="1580" y="140"/>
                    </a:lnTo>
                    <a:lnTo>
                      <a:pt x="1580" y="146"/>
                    </a:lnTo>
                    <a:lnTo>
                      <a:pt x="1580" y="154"/>
                    </a:lnTo>
                    <a:lnTo>
                      <a:pt x="1580" y="160"/>
                    </a:lnTo>
                    <a:lnTo>
                      <a:pt x="1570" y="146"/>
                    </a:lnTo>
                    <a:lnTo>
                      <a:pt x="1566" y="136"/>
                    </a:lnTo>
                    <a:lnTo>
                      <a:pt x="1560" y="128"/>
                    </a:lnTo>
                    <a:lnTo>
                      <a:pt x="1552" y="122"/>
                    </a:lnTo>
                    <a:lnTo>
                      <a:pt x="1536" y="118"/>
                    </a:lnTo>
                    <a:lnTo>
                      <a:pt x="1520" y="118"/>
                    </a:lnTo>
                    <a:lnTo>
                      <a:pt x="1504" y="120"/>
                    </a:lnTo>
                    <a:lnTo>
                      <a:pt x="1488" y="118"/>
                    </a:lnTo>
                    <a:lnTo>
                      <a:pt x="1476" y="114"/>
                    </a:lnTo>
                    <a:lnTo>
                      <a:pt x="1470" y="102"/>
                    </a:lnTo>
                    <a:lnTo>
                      <a:pt x="1472" y="100"/>
                    </a:lnTo>
                    <a:lnTo>
                      <a:pt x="1474" y="98"/>
                    </a:lnTo>
                    <a:lnTo>
                      <a:pt x="1476" y="96"/>
                    </a:lnTo>
                    <a:lnTo>
                      <a:pt x="1462" y="98"/>
                    </a:lnTo>
                    <a:lnTo>
                      <a:pt x="1450" y="108"/>
                    </a:lnTo>
                    <a:lnTo>
                      <a:pt x="1442" y="118"/>
                    </a:lnTo>
                    <a:lnTo>
                      <a:pt x="1442" y="112"/>
                    </a:lnTo>
                    <a:lnTo>
                      <a:pt x="1440" y="106"/>
                    </a:lnTo>
                    <a:lnTo>
                      <a:pt x="1440" y="100"/>
                    </a:lnTo>
                    <a:lnTo>
                      <a:pt x="1428" y="98"/>
                    </a:lnTo>
                    <a:lnTo>
                      <a:pt x="1416" y="96"/>
                    </a:lnTo>
                    <a:lnTo>
                      <a:pt x="1402" y="96"/>
                    </a:lnTo>
                    <a:lnTo>
                      <a:pt x="1390" y="96"/>
                    </a:lnTo>
                    <a:lnTo>
                      <a:pt x="1380" y="98"/>
                    </a:lnTo>
                    <a:lnTo>
                      <a:pt x="1376" y="104"/>
                    </a:lnTo>
                    <a:lnTo>
                      <a:pt x="1376" y="112"/>
                    </a:lnTo>
                    <a:lnTo>
                      <a:pt x="1386" y="122"/>
                    </a:lnTo>
                    <a:lnTo>
                      <a:pt x="1374" y="126"/>
                    </a:lnTo>
                    <a:lnTo>
                      <a:pt x="1368" y="124"/>
                    </a:lnTo>
                    <a:lnTo>
                      <a:pt x="1362" y="120"/>
                    </a:lnTo>
                    <a:lnTo>
                      <a:pt x="1358" y="114"/>
                    </a:lnTo>
                    <a:lnTo>
                      <a:pt x="1354" y="106"/>
                    </a:lnTo>
                    <a:lnTo>
                      <a:pt x="1346" y="104"/>
                    </a:lnTo>
                    <a:lnTo>
                      <a:pt x="1340" y="102"/>
                    </a:lnTo>
                    <a:lnTo>
                      <a:pt x="1334" y="104"/>
                    </a:lnTo>
                    <a:lnTo>
                      <a:pt x="1330" y="106"/>
                    </a:lnTo>
                    <a:lnTo>
                      <a:pt x="1328" y="110"/>
                    </a:lnTo>
                    <a:lnTo>
                      <a:pt x="1324" y="116"/>
                    </a:lnTo>
                    <a:lnTo>
                      <a:pt x="1322" y="120"/>
                    </a:lnTo>
                    <a:lnTo>
                      <a:pt x="1320" y="126"/>
                    </a:lnTo>
                    <a:lnTo>
                      <a:pt x="1318" y="130"/>
                    </a:lnTo>
                    <a:lnTo>
                      <a:pt x="1296" y="116"/>
                    </a:lnTo>
                    <a:lnTo>
                      <a:pt x="1274" y="104"/>
                    </a:lnTo>
                    <a:lnTo>
                      <a:pt x="1248" y="94"/>
                    </a:lnTo>
                    <a:lnTo>
                      <a:pt x="1242" y="92"/>
                    </a:lnTo>
                    <a:lnTo>
                      <a:pt x="1238" y="94"/>
                    </a:lnTo>
                    <a:lnTo>
                      <a:pt x="1234" y="94"/>
                    </a:lnTo>
                    <a:lnTo>
                      <a:pt x="1228" y="92"/>
                    </a:lnTo>
                    <a:lnTo>
                      <a:pt x="1224" y="90"/>
                    </a:lnTo>
                    <a:lnTo>
                      <a:pt x="1222" y="86"/>
                    </a:lnTo>
                    <a:lnTo>
                      <a:pt x="1218" y="82"/>
                    </a:lnTo>
                    <a:lnTo>
                      <a:pt x="1216" y="78"/>
                    </a:lnTo>
                    <a:lnTo>
                      <a:pt x="1212" y="76"/>
                    </a:lnTo>
                    <a:lnTo>
                      <a:pt x="1206" y="76"/>
                    </a:lnTo>
                    <a:lnTo>
                      <a:pt x="1200" y="76"/>
                    </a:lnTo>
                    <a:lnTo>
                      <a:pt x="1196" y="76"/>
                    </a:lnTo>
                    <a:lnTo>
                      <a:pt x="1190" y="76"/>
                    </a:lnTo>
                    <a:lnTo>
                      <a:pt x="1186" y="74"/>
                    </a:lnTo>
                    <a:lnTo>
                      <a:pt x="1184" y="72"/>
                    </a:lnTo>
                    <a:lnTo>
                      <a:pt x="1180" y="68"/>
                    </a:lnTo>
                    <a:lnTo>
                      <a:pt x="1176" y="64"/>
                    </a:lnTo>
                    <a:lnTo>
                      <a:pt x="1172" y="62"/>
                    </a:lnTo>
                    <a:lnTo>
                      <a:pt x="1168" y="62"/>
                    </a:lnTo>
                    <a:lnTo>
                      <a:pt x="1160" y="66"/>
                    </a:lnTo>
                    <a:lnTo>
                      <a:pt x="1154" y="76"/>
                    </a:lnTo>
                    <a:lnTo>
                      <a:pt x="1152" y="86"/>
                    </a:lnTo>
                    <a:lnTo>
                      <a:pt x="1152" y="96"/>
                    </a:lnTo>
                    <a:lnTo>
                      <a:pt x="1146" y="92"/>
                    </a:lnTo>
                    <a:lnTo>
                      <a:pt x="1140" y="88"/>
                    </a:lnTo>
                    <a:lnTo>
                      <a:pt x="1136" y="82"/>
                    </a:lnTo>
                    <a:lnTo>
                      <a:pt x="1132" y="76"/>
                    </a:lnTo>
                    <a:lnTo>
                      <a:pt x="1108" y="90"/>
                    </a:lnTo>
                    <a:lnTo>
                      <a:pt x="1082" y="96"/>
                    </a:lnTo>
                    <a:lnTo>
                      <a:pt x="1084" y="90"/>
                    </a:lnTo>
                    <a:lnTo>
                      <a:pt x="1086" y="84"/>
                    </a:lnTo>
                    <a:lnTo>
                      <a:pt x="1088" y="82"/>
                    </a:lnTo>
                    <a:lnTo>
                      <a:pt x="1092" y="78"/>
                    </a:lnTo>
                    <a:lnTo>
                      <a:pt x="1096" y="76"/>
                    </a:lnTo>
                    <a:lnTo>
                      <a:pt x="1100" y="74"/>
                    </a:lnTo>
                    <a:lnTo>
                      <a:pt x="1104" y="70"/>
                    </a:lnTo>
                    <a:lnTo>
                      <a:pt x="1110" y="66"/>
                    </a:lnTo>
                    <a:lnTo>
                      <a:pt x="1114" y="60"/>
                    </a:lnTo>
                    <a:lnTo>
                      <a:pt x="1118" y="56"/>
                    </a:lnTo>
                    <a:lnTo>
                      <a:pt x="1122" y="52"/>
                    </a:lnTo>
                    <a:lnTo>
                      <a:pt x="1138" y="42"/>
                    </a:lnTo>
                    <a:lnTo>
                      <a:pt x="1154" y="38"/>
                    </a:lnTo>
                    <a:lnTo>
                      <a:pt x="1172" y="36"/>
                    </a:lnTo>
                    <a:lnTo>
                      <a:pt x="1160" y="28"/>
                    </a:lnTo>
                    <a:lnTo>
                      <a:pt x="1150" y="18"/>
                    </a:lnTo>
                    <a:lnTo>
                      <a:pt x="1138" y="12"/>
                    </a:lnTo>
                    <a:lnTo>
                      <a:pt x="1126" y="14"/>
                    </a:lnTo>
                    <a:lnTo>
                      <a:pt x="1114" y="18"/>
                    </a:lnTo>
                    <a:lnTo>
                      <a:pt x="1102" y="20"/>
                    </a:lnTo>
                    <a:lnTo>
                      <a:pt x="1094" y="14"/>
                    </a:lnTo>
                    <a:lnTo>
                      <a:pt x="1088" y="6"/>
                    </a:lnTo>
                    <a:lnTo>
                      <a:pt x="1082" y="0"/>
                    </a:lnTo>
                    <a:lnTo>
                      <a:pt x="1066" y="4"/>
                    </a:lnTo>
                    <a:lnTo>
                      <a:pt x="1052" y="12"/>
                    </a:lnTo>
                    <a:lnTo>
                      <a:pt x="1038" y="22"/>
                    </a:lnTo>
                    <a:lnTo>
                      <a:pt x="1030" y="26"/>
                    </a:lnTo>
                    <a:lnTo>
                      <a:pt x="1018" y="32"/>
                    </a:lnTo>
                    <a:lnTo>
                      <a:pt x="1006" y="40"/>
                    </a:lnTo>
                    <a:lnTo>
                      <a:pt x="1008" y="32"/>
                    </a:lnTo>
                    <a:lnTo>
                      <a:pt x="1010" y="24"/>
                    </a:lnTo>
                    <a:lnTo>
                      <a:pt x="1014" y="18"/>
                    </a:lnTo>
                    <a:lnTo>
                      <a:pt x="1000" y="18"/>
                    </a:lnTo>
                    <a:lnTo>
                      <a:pt x="980" y="20"/>
                    </a:lnTo>
                    <a:lnTo>
                      <a:pt x="962" y="24"/>
                    </a:lnTo>
                    <a:lnTo>
                      <a:pt x="946" y="30"/>
                    </a:lnTo>
                    <a:lnTo>
                      <a:pt x="932" y="36"/>
                    </a:lnTo>
                    <a:lnTo>
                      <a:pt x="916" y="38"/>
                    </a:lnTo>
                    <a:lnTo>
                      <a:pt x="918" y="42"/>
                    </a:lnTo>
                    <a:lnTo>
                      <a:pt x="922" y="46"/>
                    </a:lnTo>
                    <a:lnTo>
                      <a:pt x="928" y="50"/>
                    </a:lnTo>
                    <a:lnTo>
                      <a:pt x="932" y="52"/>
                    </a:lnTo>
                    <a:lnTo>
                      <a:pt x="938" y="54"/>
                    </a:lnTo>
                    <a:lnTo>
                      <a:pt x="932" y="60"/>
                    </a:lnTo>
                    <a:lnTo>
                      <a:pt x="920" y="66"/>
                    </a:lnTo>
                    <a:lnTo>
                      <a:pt x="902" y="70"/>
                    </a:lnTo>
                    <a:lnTo>
                      <a:pt x="886" y="74"/>
                    </a:lnTo>
                    <a:lnTo>
                      <a:pt x="876" y="80"/>
                    </a:lnTo>
                    <a:lnTo>
                      <a:pt x="880" y="82"/>
                    </a:lnTo>
                    <a:lnTo>
                      <a:pt x="884" y="84"/>
                    </a:lnTo>
                    <a:lnTo>
                      <a:pt x="890" y="88"/>
                    </a:lnTo>
                    <a:lnTo>
                      <a:pt x="894" y="90"/>
                    </a:lnTo>
                    <a:lnTo>
                      <a:pt x="896" y="94"/>
                    </a:lnTo>
                    <a:lnTo>
                      <a:pt x="898" y="98"/>
                    </a:lnTo>
                    <a:lnTo>
                      <a:pt x="898" y="102"/>
                    </a:lnTo>
                    <a:lnTo>
                      <a:pt x="894" y="106"/>
                    </a:lnTo>
                    <a:lnTo>
                      <a:pt x="886" y="110"/>
                    </a:lnTo>
                    <a:lnTo>
                      <a:pt x="888" y="114"/>
                    </a:lnTo>
                    <a:lnTo>
                      <a:pt x="890" y="120"/>
                    </a:lnTo>
                    <a:lnTo>
                      <a:pt x="894" y="124"/>
                    </a:lnTo>
                    <a:lnTo>
                      <a:pt x="898" y="126"/>
                    </a:lnTo>
                    <a:lnTo>
                      <a:pt x="902" y="128"/>
                    </a:lnTo>
                    <a:lnTo>
                      <a:pt x="904" y="134"/>
                    </a:lnTo>
                    <a:lnTo>
                      <a:pt x="902" y="140"/>
                    </a:lnTo>
                    <a:lnTo>
                      <a:pt x="900" y="144"/>
                    </a:lnTo>
                    <a:lnTo>
                      <a:pt x="896" y="146"/>
                    </a:lnTo>
                    <a:lnTo>
                      <a:pt x="892" y="146"/>
                    </a:lnTo>
                    <a:lnTo>
                      <a:pt x="888" y="146"/>
                    </a:lnTo>
                    <a:lnTo>
                      <a:pt x="884" y="144"/>
                    </a:lnTo>
                    <a:lnTo>
                      <a:pt x="878" y="140"/>
                    </a:lnTo>
                    <a:lnTo>
                      <a:pt x="874" y="136"/>
                    </a:lnTo>
                    <a:lnTo>
                      <a:pt x="872" y="132"/>
                    </a:lnTo>
                    <a:lnTo>
                      <a:pt x="870" y="126"/>
                    </a:lnTo>
                    <a:lnTo>
                      <a:pt x="872" y="122"/>
                    </a:lnTo>
                    <a:lnTo>
                      <a:pt x="872" y="118"/>
                    </a:lnTo>
                    <a:lnTo>
                      <a:pt x="876" y="116"/>
                    </a:lnTo>
                    <a:lnTo>
                      <a:pt x="878" y="114"/>
                    </a:lnTo>
                    <a:lnTo>
                      <a:pt x="880" y="112"/>
                    </a:lnTo>
                    <a:lnTo>
                      <a:pt x="880" y="108"/>
                    </a:lnTo>
                    <a:lnTo>
                      <a:pt x="880" y="104"/>
                    </a:lnTo>
                    <a:lnTo>
                      <a:pt x="876" y="100"/>
                    </a:lnTo>
                    <a:lnTo>
                      <a:pt x="870" y="96"/>
                    </a:lnTo>
                    <a:lnTo>
                      <a:pt x="864" y="94"/>
                    </a:lnTo>
                    <a:lnTo>
                      <a:pt x="858" y="92"/>
                    </a:lnTo>
                    <a:lnTo>
                      <a:pt x="852" y="90"/>
                    </a:lnTo>
                    <a:lnTo>
                      <a:pt x="852" y="92"/>
                    </a:lnTo>
                    <a:lnTo>
                      <a:pt x="850" y="96"/>
                    </a:lnTo>
                    <a:lnTo>
                      <a:pt x="848" y="100"/>
                    </a:lnTo>
                    <a:lnTo>
                      <a:pt x="848" y="104"/>
                    </a:lnTo>
                    <a:lnTo>
                      <a:pt x="844" y="104"/>
                    </a:lnTo>
                    <a:lnTo>
                      <a:pt x="842" y="102"/>
                    </a:lnTo>
                    <a:lnTo>
                      <a:pt x="846" y="106"/>
                    </a:lnTo>
                    <a:lnTo>
                      <a:pt x="850" y="108"/>
                    </a:lnTo>
                    <a:lnTo>
                      <a:pt x="850" y="114"/>
                    </a:lnTo>
                    <a:lnTo>
                      <a:pt x="850" y="118"/>
                    </a:lnTo>
                    <a:lnTo>
                      <a:pt x="840" y="120"/>
                    </a:lnTo>
                    <a:lnTo>
                      <a:pt x="830" y="118"/>
                    </a:lnTo>
                    <a:lnTo>
                      <a:pt x="822" y="114"/>
                    </a:lnTo>
                    <a:lnTo>
                      <a:pt x="816" y="108"/>
                    </a:lnTo>
                    <a:lnTo>
                      <a:pt x="816" y="104"/>
                    </a:lnTo>
                    <a:lnTo>
                      <a:pt x="816" y="102"/>
                    </a:lnTo>
                    <a:lnTo>
                      <a:pt x="818" y="98"/>
                    </a:lnTo>
                    <a:lnTo>
                      <a:pt x="820" y="96"/>
                    </a:lnTo>
                    <a:lnTo>
                      <a:pt x="822" y="92"/>
                    </a:lnTo>
                    <a:lnTo>
                      <a:pt x="824" y="88"/>
                    </a:lnTo>
                    <a:lnTo>
                      <a:pt x="824" y="86"/>
                    </a:lnTo>
                    <a:lnTo>
                      <a:pt x="824" y="82"/>
                    </a:lnTo>
                    <a:lnTo>
                      <a:pt x="822" y="82"/>
                    </a:lnTo>
                    <a:lnTo>
                      <a:pt x="818" y="80"/>
                    </a:lnTo>
                    <a:lnTo>
                      <a:pt x="812" y="80"/>
                    </a:lnTo>
                    <a:lnTo>
                      <a:pt x="806" y="100"/>
                    </a:lnTo>
                    <a:lnTo>
                      <a:pt x="804" y="126"/>
                    </a:lnTo>
                    <a:lnTo>
                      <a:pt x="796" y="114"/>
                    </a:lnTo>
                    <a:lnTo>
                      <a:pt x="792" y="100"/>
                    </a:lnTo>
                    <a:lnTo>
                      <a:pt x="790" y="90"/>
                    </a:lnTo>
                    <a:lnTo>
                      <a:pt x="794" y="78"/>
                    </a:lnTo>
                    <a:lnTo>
                      <a:pt x="780" y="76"/>
                    </a:lnTo>
                    <a:lnTo>
                      <a:pt x="768" y="82"/>
                    </a:lnTo>
                    <a:lnTo>
                      <a:pt x="760" y="92"/>
                    </a:lnTo>
                    <a:lnTo>
                      <a:pt x="754" y="106"/>
                    </a:lnTo>
                    <a:lnTo>
                      <a:pt x="752" y="120"/>
                    </a:lnTo>
                    <a:lnTo>
                      <a:pt x="754" y="128"/>
                    </a:lnTo>
                    <a:lnTo>
                      <a:pt x="760" y="138"/>
                    </a:lnTo>
                    <a:lnTo>
                      <a:pt x="764" y="148"/>
                    </a:lnTo>
                    <a:lnTo>
                      <a:pt x="766" y="156"/>
                    </a:lnTo>
                    <a:lnTo>
                      <a:pt x="762" y="164"/>
                    </a:lnTo>
                    <a:lnTo>
                      <a:pt x="750" y="166"/>
                    </a:lnTo>
                    <a:lnTo>
                      <a:pt x="740" y="160"/>
                    </a:lnTo>
                    <a:lnTo>
                      <a:pt x="730" y="150"/>
                    </a:lnTo>
                    <a:lnTo>
                      <a:pt x="722" y="142"/>
                    </a:lnTo>
                    <a:lnTo>
                      <a:pt x="712" y="138"/>
                    </a:lnTo>
                    <a:lnTo>
                      <a:pt x="704" y="136"/>
                    </a:lnTo>
                    <a:lnTo>
                      <a:pt x="694" y="136"/>
                    </a:lnTo>
                    <a:lnTo>
                      <a:pt x="696" y="140"/>
                    </a:lnTo>
                    <a:lnTo>
                      <a:pt x="696" y="144"/>
                    </a:lnTo>
                    <a:lnTo>
                      <a:pt x="696" y="150"/>
                    </a:lnTo>
                    <a:lnTo>
                      <a:pt x="692" y="158"/>
                    </a:lnTo>
                    <a:lnTo>
                      <a:pt x="684" y="162"/>
                    </a:lnTo>
                    <a:lnTo>
                      <a:pt x="678" y="160"/>
                    </a:lnTo>
                    <a:lnTo>
                      <a:pt x="668" y="156"/>
                    </a:lnTo>
                    <a:lnTo>
                      <a:pt x="660" y="152"/>
                    </a:lnTo>
                    <a:lnTo>
                      <a:pt x="652" y="150"/>
                    </a:lnTo>
                    <a:lnTo>
                      <a:pt x="646" y="152"/>
                    </a:lnTo>
                    <a:lnTo>
                      <a:pt x="638" y="154"/>
                    </a:lnTo>
                    <a:lnTo>
                      <a:pt x="632" y="158"/>
                    </a:lnTo>
                    <a:lnTo>
                      <a:pt x="626" y="162"/>
                    </a:lnTo>
                    <a:lnTo>
                      <a:pt x="628" y="158"/>
                    </a:lnTo>
                    <a:lnTo>
                      <a:pt x="630" y="152"/>
                    </a:lnTo>
                    <a:lnTo>
                      <a:pt x="634" y="148"/>
                    </a:lnTo>
                    <a:lnTo>
                      <a:pt x="618" y="150"/>
                    </a:lnTo>
                    <a:lnTo>
                      <a:pt x="604" y="160"/>
                    </a:lnTo>
                    <a:lnTo>
                      <a:pt x="588" y="174"/>
                    </a:lnTo>
                    <a:lnTo>
                      <a:pt x="572" y="186"/>
                    </a:lnTo>
                    <a:lnTo>
                      <a:pt x="558" y="188"/>
                    </a:lnTo>
                    <a:lnTo>
                      <a:pt x="558" y="182"/>
                    </a:lnTo>
                    <a:lnTo>
                      <a:pt x="560" y="174"/>
                    </a:lnTo>
                    <a:lnTo>
                      <a:pt x="566" y="168"/>
                    </a:lnTo>
                    <a:lnTo>
                      <a:pt x="562" y="162"/>
                    </a:lnTo>
                    <a:lnTo>
                      <a:pt x="558" y="160"/>
                    </a:lnTo>
                    <a:lnTo>
                      <a:pt x="552" y="158"/>
                    </a:lnTo>
                    <a:lnTo>
                      <a:pt x="546" y="158"/>
                    </a:lnTo>
                    <a:lnTo>
                      <a:pt x="544" y="164"/>
                    </a:lnTo>
                    <a:lnTo>
                      <a:pt x="542" y="170"/>
                    </a:lnTo>
                    <a:lnTo>
                      <a:pt x="542" y="174"/>
                    </a:lnTo>
                    <a:lnTo>
                      <a:pt x="540" y="180"/>
                    </a:lnTo>
                    <a:lnTo>
                      <a:pt x="538" y="184"/>
                    </a:lnTo>
                    <a:lnTo>
                      <a:pt x="534" y="188"/>
                    </a:lnTo>
                    <a:lnTo>
                      <a:pt x="536" y="192"/>
                    </a:lnTo>
                    <a:lnTo>
                      <a:pt x="536" y="196"/>
                    </a:lnTo>
                    <a:lnTo>
                      <a:pt x="534" y="198"/>
                    </a:lnTo>
                    <a:lnTo>
                      <a:pt x="530" y="200"/>
                    </a:lnTo>
                    <a:lnTo>
                      <a:pt x="526" y="200"/>
                    </a:lnTo>
                    <a:lnTo>
                      <a:pt x="522" y="200"/>
                    </a:lnTo>
                    <a:lnTo>
                      <a:pt x="518" y="198"/>
                    </a:lnTo>
                    <a:lnTo>
                      <a:pt x="514" y="196"/>
                    </a:lnTo>
                    <a:lnTo>
                      <a:pt x="518" y="204"/>
                    </a:lnTo>
                    <a:lnTo>
                      <a:pt x="518" y="212"/>
                    </a:lnTo>
                    <a:lnTo>
                      <a:pt x="518" y="220"/>
                    </a:lnTo>
                    <a:lnTo>
                      <a:pt x="512" y="222"/>
                    </a:lnTo>
                    <a:lnTo>
                      <a:pt x="506" y="222"/>
                    </a:lnTo>
                    <a:lnTo>
                      <a:pt x="502" y="220"/>
                    </a:lnTo>
                    <a:lnTo>
                      <a:pt x="500" y="218"/>
                    </a:lnTo>
                    <a:lnTo>
                      <a:pt x="500" y="214"/>
                    </a:lnTo>
                    <a:lnTo>
                      <a:pt x="498" y="210"/>
                    </a:lnTo>
                    <a:lnTo>
                      <a:pt x="498" y="206"/>
                    </a:lnTo>
                    <a:lnTo>
                      <a:pt x="496" y="202"/>
                    </a:lnTo>
                    <a:lnTo>
                      <a:pt x="494" y="196"/>
                    </a:lnTo>
                    <a:lnTo>
                      <a:pt x="486" y="204"/>
                    </a:lnTo>
                    <a:lnTo>
                      <a:pt x="476" y="212"/>
                    </a:lnTo>
                    <a:lnTo>
                      <a:pt x="466" y="218"/>
                    </a:lnTo>
                    <a:lnTo>
                      <a:pt x="466" y="206"/>
                    </a:lnTo>
                    <a:lnTo>
                      <a:pt x="462" y="196"/>
                    </a:lnTo>
                    <a:lnTo>
                      <a:pt x="456" y="188"/>
                    </a:lnTo>
                    <a:lnTo>
                      <a:pt x="450" y="180"/>
                    </a:lnTo>
                    <a:lnTo>
                      <a:pt x="444" y="170"/>
                    </a:lnTo>
                    <a:lnTo>
                      <a:pt x="466" y="170"/>
                    </a:lnTo>
                    <a:lnTo>
                      <a:pt x="488" y="174"/>
                    </a:lnTo>
                    <a:lnTo>
                      <a:pt x="510" y="176"/>
                    </a:lnTo>
                    <a:lnTo>
                      <a:pt x="494" y="150"/>
                    </a:lnTo>
                    <a:lnTo>
                      <a:pt x="474" y="134"/>
                    </a:lnTo>
                    <a:lnTo>
                      <a:pt x="448" y="128"/>
                    </a:lnTo>
                    <a:lnTo>
                      <a:pt x="420" y="130"/>
                    </a:lnTo>
                    <a:lnTo>
                      <a:pt x="422" y="126"/>
                    </a:lnTo>
                    <a:lnTo>
                      <a:pt x="424" y="122"/>
                    </a:lnTo>
                    <a:lnTo>
                      <a:pt x="426" y="118"/>
                    </a:lnTo>
                    <a:lnTo>
                      <a:pt x="428" y="114"/>
                    </a:lnTo>
                    <a:lnTo>
                      <a:pt x="418" y="106"/>
                    </a:lnTo>
                    <a:lnTo>
                      <a:pt x="408" y="106"/>
                    </a:lnTo>
                    <a:lnTo>
                      <a:pt x="398" y="112"/>
                    </a:lnTo>
                    <a:lnTo>
                      <a:pt x="388" y="118"/>
                    </a:lnTo>
                    <a:lnTo>
                      <a:pt x="378" y="120"/>
                    </a:lnTo>
                    <a:lnTo>
                      <a:pt x="366" y="120"/>
                    </a:lnTo>
                    <a:lnTo>
                      <a:pt x="360" y="116"/>
                    </a:lnTo>
                    <a:lnTo>
                      <a:pt x="356" y="112"/>
                    </a:lnTo>
                    <a:lnTo>
                      <a:pt x="350" y="110"/>
                    </a:lnTo>
                    <a:lnTo>
                      <a:pt x="338" y="114"/>
                    </a:lnTo>
                    <a:lnTo>
                      <a:pt x="332" y="118"/>
                    </a:lnTo>
                    <a:lnTo>
                      <a:pt x="326" y="122"/>
                    </a:lnTo>
                    <a:lnTo>
                      <a:pt x="320" y="128"/>
                    </a:lnTo>
                    <a:lnTo>
                      <a:pt x="316" y="134"/>
                    </a:lnTo>
                    <a:lnTo>
                      <a:pt x="314" y="140"/>
                    </a:lnTo>
                    <a:lnTo>
                      <a:pt x="312" y="146"/>
                    </a:lnTo>
                    <a:lnTo>
                      <a:pt x="312" y="150"/>
                    </a:lnTo>
                    <a:lnTo>
                      <a:pt x="312" y="156"/>
                    </a:lnTo>
                    <a:lnTo>
                      <a:pt x="312" y="160"/>
                    </a:lnTo>
                    <a:lnTo>
                      <a:pt x="308" y="166"/>
                    </a:lnTo>
                    <a:lnTo>
                      <a:pt x="302" y="168"/>
                    </a:lnTo>
                    <a:lnTo>
                      <a:pt x="298" y="172"/>
                    </a:lnTo>
                    <a:lnTo>
                      <a:pt x="292" y="174"/>
                    </a:lnTo>
                    <a:lnTo>
                      <a:pt x="288" y="176"/>
                    </a:lnTo>
                    <a:lnTo>
                      <a:pt x="282" y="180"/>
                    </a:lnTo>
                    <a:lnTo>
                      <a:pt x="278" y="184"/>
                    </a:lnTo>
                    <a:lnTo>
                      <a:pt x="274" y="190"/>
                    </a:lnTo>
                    <a:lnTo>
                      <a:pt x="272" y="194"/>
                    </a:lnTo>
                    <a:lnTo>
                      <a:pt x="272" y="200"/>
                    </a:lnTo>
                    <a:lnTo>
                      <a:pt x="272" y="210"/>
                    </a:lnTo>
                    <a:lnTo>
                      <a:pt x="260" y="214"/>
                    </a:lnTo>
                    <a:lnTo>
                      <a:pt x="250" y="220"/>
                    </a:lnTo>
                    <a:lnTo>
                      <a:pt x="242" y="228"/>
                    </a:lnTo>
                    <a:lnTo>
                      <a:pt x="232" y="234"/>
                    </a:lnTo>
                    <a:lnTo>
                      <a:pt x="220" y="234"/>
                    </a:lnTo>
                    <a:lnTo>
                      <a:pt x="220" y="240"/>
                    </a:lnTo>
                    <a:lnTo>
                      <a:pt x="220" y="246"/>
                    </a:lnTo>
                    <a:lnTo>
                      <a:pt x="222" y="252"/>
                    </a:lnTo>
                    <a:lnTo>
                      <a:pt x="220" y="260"/>
                    </a:lnTo>
                    <a:lnTo>
                      <a:pt x="220" y="264"/>
                    </a:lnTo>
                    <a:lnTo>
                      <a:pt x="216" y="268"/>
                    </a:lnTo>
                    <a:lnTo>
                      <a:pt x="212" y="272"/>
                    </a:lnTo>
                    <a:lnTo>
                      <a:pt x="208" y="276"/>
                    </a:lnTo>
                    <a:lnTo>
                      <a:pt x="204" y="278"/>
                    </a:lnTo>
                    <a:lnTo>
                      <a:pt x="200" y="282"/>
                    </a:lnTo>
                    <a:lnTo>
                      <a:pt x="198" y="288"/>
                    </a:lnTo>
                    <a:lnTo>
                      <a:pt x="198" y="292"/>
                    </a:lnTo>
                    <a:lnTo>
                      <a:pt x="200" y="296"/>
                    </a:lnTo>
                    <a:lnTo>
                      <a:pt x="202" y="300"/>
                    </a:lnTo>
                    <a:lnTo>
                      <a:pt x="206" y="302"/>
                    </a:lnTo>
                    <a:lnTo>
                      <a:pt x="210" y="304"/>
                    </a:lnTo>
                    <a:lnTo>
                      <a:pt x="214" y="306"/>
                    </a:lnTo>
                    <a:lnTo>
                      <a:pt x="218" y="308"/>
                    </a:lnTo>
                    <a:lnTo>
                      <a:pt x="220" y="310"/>
                    </a:lnTo>
                    <a:lnTo>
                      <a:pt x="220" y="314"/>
                    </a:lnTo>
                    <a:lnTo>
                      <a:pt x="220" y="318"/>
                    </a:lnTo>
                    <a:lnTo>
                      <a:pt x="240" y="302"/>
                    </a:lnTo>
                    <a:lnTo>
                      <a:pt x="262" y="290"/>
                    </a:lnTo>
                    <a:lnTo>
                      <a:pt x="286" y="286"/>
                    </a:lnTo>
                    <a:lnTo>
                      <a:pt x="286" y="298"/>
                    </a:lnTo>
                    <a:lnTo>
                      <a:pt x="282" y="306"/>
                    </a:lnTo>
                    <a:lnTo>
                      <a:pt x="272" y="310"/>
                    </a:lnTo>
                    <a:lnTo>
                      <a:pt x="262" y="310"/>
                    </a:lnTo>
                    <a:lnTo>
                      <a:pt x="252" y="306"/>
                    </a:lnTo>
                    <a:lnTo>
                      <a:pt x="252" y="316"/>
                    </a:lnTo>
                    <a:lnTo>
                      <a:pt x="258" y="324"/>
                    </a:lnTo>
                    <a:lnTo>
                      <a:pt x="266" y="328"/>
                    </a:lnTo>
                    <a:lnTo>
                      <a:pt x="272" y="334"/>
                    </a:lnTo>
                    <a:lnTo>
                      <a:pt x="274" y="344"/>
                    </a:lnTo>
                    <a:lnTo>
                      <a:pt x="286" y="344"/>
                    </a:lnTo>
                    <a:lnTo>
                      <a:pt x="296" y="340"/>
                    </a:lnTo>
                    <a:lnTo>
                      <a:pt x="302" y="332"/>
                    </a:lnTo>
                    <a:lnTo>
                      <a:pt x="304" y="324"/>
                    </a:lnTo>
                    <a:lnTo>
                      <a:pt x="300" y="316"/>
                    </a:lnTo>
                    <a:lnTo>
                      <a:pt x="290" y="310"/>
                    </a:lnTo>
                    <a:lnTo>
                      <a:pt x="298" y="306"/>
                    </a:lnTo>
                    <a:lnTo>
                      <a:pt x="308" y="304"/>
                    </a:lnTo>
                    <a:lnTo>
                      <a:pt x="318" y="300"/>
                    </a:lnTo>
                    <a:lnTo>
                      <a:pt x="328" y="298"/>
                    </a:lnTo>
                    <a:lnTo>
                      <a:pt x="334" y="290"/>
                    </a:lnTo>
                    <a:lnTo>
                      <a:pt x="334" y="278"/>
                    </a:lnTo>
                    <a:lnTo>
                      <a:pt x="316" y="276"/>
                    </a:lnTo>
                    <a:lnTo>
                      <a:pt x="308" y="272"/>
                    </a:lnTo>
                    <a:lnTo>
                      <a:pt x="306" y="264"/>
                    </a:lnTo>
                    <a:lnTo>
                      <a:pt x="310" y="254"/>
                    </a:lnTo>
                    <a:lnTo>
                      <a:pt x="314" y="242"/>
                    </a:lnTo>
                    <a:lnTo>
                      <a:pt x="320" y="228"/>
                    </a:lnTo>
                    <a:lnTo>
                      <a:pt x="314" y="226"/>
                    </a:lnTo>
                    <a:lnTo>
                      <a:pt x="310" y="224"/>
                    </a:lnTo>
                    <a:lnTo>
                      <a:pt x="304" y="224"/>
                    </a:lnTo>
                    <a:lnTo>
                      <a:pt x="316" y="222"/>
                    </a:lnTo>
                    <a:lnTo>
                      <a:pt x="326" y="220"/>
                    </a:lnTo>
                    <a:lnTo>
                      <a:pt x="336" y="222"/>
                    </a:lnTo>
                    <a:lnTo>
                      <a:pt x="344" y="220"/>
                    </a:lnTo>
                    <a:lnTo>
                      <a:pt x="352" y="216"/>
                    </a:lnTo>
                    <a:lnTo>
                      <a:pt x="356" y="208"/>
                    </a:lnTo>
                    <a:lnTo>
                      <a:pt x="356" y="194"/>
                    </a:lnTo>
                    <a:lnTo>
                      <a:pt x="362" y="194"/>
                    </a:lnTo>
                    <a:lnTo>
                      <a:pt x="368" y="194"/>
                    </a:lnTo>
                    <a:lnTo>
                      <a:pt x="374" y="194"/>
                    </a:lnTo>
                    <a:lnTo>
                      <a:pt x="378" y="194"/>
                    </a:lnTo>
                    <a:lnTo>
                      <a:pt x="380" y="194"/>
                    </a:lnTo>
                    <a:lnTo>
                      <a:pt x="382" y="196"/>
                    </a:lnTo>
                    <a:lnTo>
                      <a:pt x="384" y="200"/>
                    </a:lnTo>
                    <a:lnTo>
                      <a:pt x="384" y="206"/>
                    </a:lnTo>
                    <a:lnTo>
                      <a:pt x="382" y="210"/>
                    </a:lnTo>
                    <a:lnTo>
                      <a:pt x="378" y="214"/>
                    </a:lnTo>
                    <a:lnTo>
                      <a:pt x="376" y="218"/>
                    </a:lnTo>
                    <a:lnTo>
                      <a:pt x="372" y="222"/>
                    </a:lnTo>
                    <a:lnTo>
                      <a:pt x="368" y="228"/>
                    </a:lnTo>
                    <a:lnTo>
                      <a:pt x="366" y="230"/>
                    </a:lnTo>
                    <a:lnTo>
                      <a:pt x="364" y="232"/>
                    </a:lnTo>
                    <a:lnTo>
                      <a:pt x="362" y="234"/>
                    </a:lnTo>
                    <a:lnTo>
                      <a:pt x="360" y="238"/>
                    </a:lnTo>
                    <a:lnTo>
                      <a:pt x="358" y="240"/>
                    </a:lnTo>
                    <a:lnTo>
                      <a:pt x="356" y="242"/>
                    </a:lnTo>
                    <a:lnTo>
                      <a:pt x="356" y="244"/>
                    </a:lnTo>
                    <a:lnTo>
                      <a:pt x="356" y="262"/>
                    </a:lnTo>
                    <a:lnTo>
                      <a:pt x="362" y="274"/>
                    </a:lnTo>
                    <a:lnTo>
                      <a:pt x="374" y="280"/>
                    </a:lnTo>
                    <a:lnTo>
                      <a:pt x="388" y="276"/>
                    </a:lnTo>
                    <a:lnTo>
                      <a:pt x="404" y="266"/>
                    </a:lnTo>
                    <a:lnTo>
                      <a:pt x="408" y="270"/>
                    </a:lnTo>
                    <a:lnTo>
                      <a:pt x="414" y="274"/>
                    </a:lnTo>
                    <a:lnTo>
                      <a:pt x="420" y="276"/>
                    </a:lnTo>
                    <a:lnTo>
                      <a:pt x="424" y="278"/>
                    </a:lnTo>
                    <a:lnTo>
                      <a:pt x="432" y="278"/>
                    </a:lnTo>
                    <a:lnTo>
                      <a:pt x="432" y="274"/>
                    </a:lnTo>
                    <a:lnTo>
                      <a:pt x="430" y="270"/>
                    </a:lnTo>
                    <a:lnTo>
                      <a:pt x="428" y="266"/>
                    </a:lnTo>
                    <a:lnTo>
                      <a:pt x="426" y="262"/>
                    </a:lnTo>
                    <a:lnTo>
                      <a:pt x="424" y="258"/>
                    </a:lnTo>
                    <a:lnTo>
                      <a:pt x="424" y="254"/>
                    </a:lnTo>
                    <a:lnTo>
                      <a:pt x="426" y="250"/>
                    </a:lnTo>
                    <a:lnTo>
                      <a:pt x="428" y="246"/>
                    </a:lnTo>
                    <a:lnTo>
                      <a:pt x="434" y="246"/>
                    </a:lnTo>
                    <a:lnTo>
                      <a:pt x="438" y="246"/>
                    </a:lnTo>
                    <a:lnTo>
                      <a:pt x="444" y="250"/>
                    </a:lnTo>
                    <a:lnTo>
                      <a:pt x="448" y="254"/>
                    </a:lnTo>
                    <a:lnTo>
                      <a:pt x="450" y="260"/>
                    </a:lnTo>
                    <a:lnTo>
                      <a:pt x="452" y="264"/>
                    </a:lnTo>
                    <a:lnTo>
                      <a:pt x="452" y="268"/>
                    </a:lnTo>
                    <a:lnTo>
                      <a:pt x="448" y="280"/>
                    </a:lnTo>
                    <a:lnTo>
                      <a:pt x="438" y="286"/>
                    </a:lnTo>
                    <a:lnTo>
                      <a:pt x="424" y="290"/>
                    </a:lnTo>
                    <a:lnTo>
                      <a:pt x="408" y="292"/>
                    </a:lnTo>
                    <a:lnTo>
                      <a:pt x="396" y="294"/>
                    </a:lnTo>
                    <a:lnTo>
                      <a:pt x="396" y="298"/>
                    </a:lnTo>
                    <a:lnTo>
                      <a:pt x="398" y="302"/>
                    </a:lnTo>
                    <a:lnTo>
                      <a:pt x="388" y="304"/>
                    </a:lnTo>
                    <a:lnTo>
                      <a:pt x="376" y="306"/>
                    </a:lnTo>
                    <a:lnTo>
                      <a:pt x="366" y="306"/>
                    </a:lnTo>
                    <a:lnTo>
                      <a:pt x="366" y="308"/>
                    </a:lnTo>
                    <a:lnTo>
                      <a:pt x="364" y="312"/>
                    </a:lnTo>
                    <a:lnTo>
                      <a:pt x="364" y="314"/>
                    </a:lnTo>
                    <a:lnTo>
                      <a:pt x="370" y="314"/>
                    </a:lnTo>
                    <a:lnTo>
                      <a:pt x="374" y="314"/>
                    </a:lnTo>
                    <a:lnTo>
                      <a:pt x="370" y="318"/>
                    </a:lnTo>
                    <a:lnTo>
                      <a:pt x="366" y="320"/>
                    </a:lnTo>
                    <a:lnTo>
                      <a:pt x="360" y="322"/>
                    </a:lnTo>
                    <a:lnTo>
                      <a:pt x="354" y="322"/>
                    </a:lnTo>
                    <a:lnTo>
                      <a:pt x="350" y="324"/>
                    </a:lnTo>
                    <a:lnTo>
                      <a:pt x="346" y="328"/>
                    </a:lnTo>
                    <a:lnTo>
                      <a:pt x="340" y="338"/>
                    </a:lnTo>
                    <a:lnTo>
                      <a:pt x="340" y="354"/>
                    </a:lnTo>
                    <a:lnTo>
                      <a:pt x="340" y="366"/>
                    </a:lnTo>
                    <a:lnTo>
                      <a:pt x="316" y="372"/>
                    </a:lnTo>
                    <a:lnTo>
                      <a:pt x="290" y="372"/>
                    </a:lnTo>
                    <a:lnTo>
                      <a:pt x="264" y="368"/>
                    </a:lnTo>
                    <a:lnTo>
                      <a:pt x="258" y="366"/>
                    </a:lnTo>
                    <a:lnTo>
                      <a:pt x="252" y="366"/>
                    </a:lnTo>
                    <a:lnTo>
                      <a:pt x="250" y="366"/>
                    </a:lnTo>
                    <a:lnTo>
                      <a:pt x="248" y="366"/>
                    </a:lnTo>
                    <a:lnTo>
                      <a:pt x="248" y="368"/>
                    </a:lnTo>
                    <a:lnTo>
                      <a:pt x="246" y="368"/>
                    </a:lnTo>
                    <a:lnTo>
                      <a:pt x="246" y="370"/>
                    </a:lnTo>
                    <a:lnTo>
                      <a:pt x="244" y="372"/>
                    </a:lnTo>
                    <a:lnTo>
                      <a:pt x="242" y="374"/>
                    </a:lnTo>
                    <a:lnTo>
                      <a:pt x="238" y="378"/>
                    </a:lnTo>
                    <a:lnTo>
                      <a:pt x="220" y="388"/>
                    </a:lnTo>
                    <a:lnTo>
                      <a:pt x="200" y="392"/>
                    </a:lnTo>
                    <a:lnTo>
                      <a:pt x="200" y="398"/>
                    </a:lnTo>
                    <a:lnTo>
                      <a:pt x="198" y="400"/>
                    </a:lnTo>
                    <a:lnTo>
                      <a:pt x="196" y="402"/>
                    </a:lnTo>
                    <a:lnTo>
                      <a:pt x="192" y="404"/>
                    </a:lnTo>
                    <a:lnTo>
                      <a:pt x="190" y="406"/>
                    </a:lnTo>
                    <a:lnTo>
                      <a:pt x="186" y="408"/>
                    </a:lnTo>
                    <a:lnTo>
                      <a:pt x="184" y="410"/>
                    </a:lnTo>
                    <a:lnTo>
                      <a:pt x="178" y="412"/>
                    </a:lnTo>
                    <a:lnTo>
                      <a:pt x="172" y="414"/>
                    </a:lnTo>
                    <a:lnTo>
                      <a:pt x="166" y="414"/>
                    </a:lnTo>
                    <a:lnTo>
                      <a:pt x="166" y="418"/>
                    </a:lnTo>
                    <a:lnTo>
                      <a:pt x="166" y="424"/>
                    </a:lnTo>
                    <a:lnTo>
                      <a:pt x="164" y="428"/>
                    </a:lnTo>
                    <a:lnTo>
                      <a:pt x="156" y="434"/>
                    </a:lnTo>
                    <a:lnTo>
                      <a:pt x="144" y="440"/>
                    </a:lnTo>
                    <a:lnTo>
                      <a:pt x="130" y="444"/>
                    </a:lnTo>
                    <a:lnTo>
                      <a:pt x="120" y="450"/>
                    </a:lnTo>
                    <a:lnTo>
                      <a:pt x="134" y="458"/>
                    </a:lnTo>
                    <a:lnTo>
                      <a:pt x="146" y="468"/>
                    </a:lnTo>
                    <a:lnTo>
                      <a:pt x="154" y="480"/>
                    </a:lnTo>
                    <a:lnTo>
                      <a:pt x="156" y="492"/>
                    </a:lnTo>
                    <a:lnTo>
                      <a:pt x="152" y="506"/>
                    </a:lnTo>
                    <a:lnTo>
                      <a:pt x="138" y="516"/>
                    </a:lnTo>
                    <a:lnTo>
                      <a:pt x="126" y="520"/>
                    </a:lnTo>
                    <a:lnTo>
                      <a:pt x="114" y="516"/>
                    </a:lnTo>
                    <a:lnTo>
                      <a:pt x="102" y="512"/>
                    </a:lnTo>
                    <a:lnTo>
                      <a:pt x="92" y="508"/>
                    </a:lnTo>
                    <a:lnTo>
                      <a:pt x="82" y="506"/>
                    </a:lnTo>
                    <a:lnTo>
                      <a:pt x="76" y="512"/>
                    </a:lnTo>
                    <a:lnTo>
                      <a:pt x="74" y="516"/>
                    </a:lnTo>
                    <a:lnTo>
                      <a:pt x="74" y="522"/>
                    </a:lnTo>
                    <a:lnTo>
                      <a:pt x="76" y="526"/>
                    </a:lnTo>
                    <a:lnTo>
                      <a:pt x="78" y="530"/>
                    </a:lnTo>
                    <a:lnTo>
                      <a:pt x="82" y="534"/>
                    </a:lnTo>
                    <a:lnTo>
                      <a:pt x="82" y="538"/>
                    </a:lnTo>
                    <a:lnTo>
                      <a:pt x="82" y="544"/>
                    </a:lnTo>
                    <a:lnTo>
                      <a:pt x="80" y="550"/>
                    </a:lnTo>
                    <a:lnTo>
                      <a:pt x="78" y="554"/>
                    </a:lnTo>
                    <a:lnTo>
                      <a:pt x="76" y="560"/>
                    </a:lnTo>
                    <a:lnTo>
                      <a:pt x="76" y="564"/>
                    </a:lnTo>
                    <a:lnTo>
                      <a:pt x="76" y="580"/>
                    </a:lnTo>
                    <a:lnTo>
                      <a:pt x="82" y="588"/>
                    </a:lnTo>
                    <a:lnTo>
                      <a:pt x="90" y="590"/>
                    </a:lnTo>
                    <a:lnTo>
                      <a:pt x="100" y="588"/>
                    </a:lnTo>
                    <a:lnTo>
                      <a:pt x="112" y="582"/>
                    </a:lnTo>
                    <a:lnTo>
                      <a:pt x="124" y="574"/>
                    </a:lnTo>
                    <a:lnTo>
                      <a:pt x="134" y="566"/>
                    </a:lnTo>
                    <a:lnTo>
                      <a:pt x="144" y="556"/>
                    </a:lnTo>
                    <a:lnTo>
                      <a:pt x="150" y="550"/>
                    </a:lnTo>
                    <a:lnTo>
                      <a:pt x="160" y="536"/>
                    </a:lnTo>
                    <a:lnTo>
                      <a:pt x="168" y="518"/>
                    </a:lnTo>
                    <a:lnTo>
                      <a:pt x="176" y="508"/>
                    </a:lnTo>
                    <a:lnTo>
                      <a:pt x="188" y="502"/>
                    </a:lnTo>
                    <a:lnTo>
                      <a:pt x="200" y="502"/>
                    </a:lnTo>
                    <a:lnTo>
                      <a:pt x="212" y="500"/>
                    </a:lnTo>
                    <a:lnTo>
                      <a:pt x="222" y="490"/>
                    </a:lnTo>
                    <a:lnTo>
                      <a:pt x="226" y="494"/>
                    </a:lnTo>
                    <a:lnTo>
                      <a:pt x="230" y="498"/>
                    </a:lnTo>
                    <a:lnTo>
                      <a:pt x="234" y="500"/>
                    </a:lnTo>
                    <a:lnTo>
                      <a:pt x="240" y="500"/>
                    </a:lnTo>
                    <a:lnTo>
                      <a:pt x="244" y="502"/>
                    </a:lnTo>
                    <a:lnTo>
                      <a:pt x="248" y="506"/>
                    </a:lnTo>
                    <a:lnTo>
                      <a:pt x="252" y="512"/>
                    </a:lnTo>
                    <a:lnTo>
                      <a:pt x="256" y="516"/>
                    </a:lnTo>
                    <a:lnTo>
                      <a:pt x="258" y="522"/>
                    </a:lnTo>
                    <a:lnTo>
                      <a:pt x="262" y="528"/>
                    </a:lnTo>
                    <a:lnTo>
                      <a:pt x="266" y="530"/>
                    </a:lnTo>
                    <a:lnTo>
                      <a:pt x="270" y="534"/>
                    </a:lnTo>
                    <a:lnTo>
                      <a:pt x="274" y="536"/>
                    </a:lnTo>
                    <a:lnTo>
                      <a:pt x="278" y="538"/>
                    </a:lnTo>
                    <a:lnTo>
                      <a:pt x="282" y="542"/>
                    </a:lnTo>
                    <a:lnTo>
                      <a:pt x="286" y="548"/>
                    </a:lnTo>
                    <a:lnTo>
                      <a:pt x="288" y="554"/>
                    </a:lnTo>
                    <a:lnTo>
                      <a:pt x="290" y="562"/>
                    </a:lnTo>
                    <a:lnTo>
                      <a:pt x="290" y="572"/>
                    </a:lnTo>
                    <a:lnTo>
                      <a:pt x="272" y="576"/>
                    </a:lnTo>
                    <a:lnTo>
                      <a:pt x="254" y="580"/>
                    </a:lnTo>
                    <a:lnTo>
                      <a:pt x="268" y="588"/>
                    </a:lnTo>
                    <a:lnTo>
                      <a:pt x="282" y="594"/>
                    </a:lnTo>
                    <a:lnTo>
                      <a:pt x="298" y="598"/>
                    </a:lnTo>
                    <a:lnTo>
                      <a:pt x="310" y="596"/>
                    </a:lnTo>
                    <a:lnTo>
                      <a:pt x="314" y="590"/>
                    </a:lnTo>
                    <a:lnTo>
                      <a:pt x="314" y="582"/>
                    </a:lnTo>
                    <a:lnTo>
                      <a:pt x="308" y="572"/>
                    </a:lnTo>
                    <a:lnTo>
                      <a:pt x="304" y="564"/>
                    </a:lnTo>
                    <a:lnTo>
                      <a:pt x="300" y="554"/>
                    </a:lnTo>
                    <a:lnTo>
                      <a:pt x="306" y="552"/>
                    </a:lnTo>
                    <a:lnTo>
                      <a:pt x="312" y="550"/>
                    </a:lnTo>
                    <a:lnTo>
                      <a:pt x="320" y="548"/>
                    </a:lnTo>
                    <a:lnTo>
                      <a:pt x="304" y="538"/>
                    </a:lnTo>
                    <a:lnTo>
                      <a:pt x="288" y="524"/>
                    </a:lnTo>
                    <a:lnTo>
                      <a:pt x="270" y="510"/>
                    </a:lnTo>
                    <a:lnTo>
                      <a:pt x="252" y="500"/>
                    </a:lnTo>
                    <a:lnTo>
                      <a:pt x="234" y="496"/>
                    </a:lnTo>
                    <a:lnTo>
                      <a:pt x="250" y="492"/>
                    </a:lnTo>
                    <a:lnTo>
                      <a:pt x="266" y="488"/>
                    </a:lnTo>
                    <a:lnTo>
                      <a:pt x="280" y="484"/>
                    </a:lnTo>
                    <a:lnTo>
                      <a:pt x="292" y="474"/>
                    </a:lnTo>
                    <a:lnTo>
                      <a:pt x="298" y="488"/>
                    </a:lnTo>
                    <a:lnTo>
                      <a:pt x="306" y="500"/>
                    </a:lnTo>
                    <a:lnTo>
                      <a:pt x="316" y="512"/>
                    </a:lnTo>
                    <a:lnTo>
                      <a:pt x="322" y="520"/>
                    </a:lnTo>
                    <a:lnTo>
                      <a:pt x="330" y="526"/>
                    </a:lnTo>
                    <a:lnTo>
                      <a:pt x="336" y="532"/>
                    </a:lnTo>
                    <a:lnTo>
                      <a:pt x="340" y="542"/>
                    </a:lnTo>
                    <a:lnTo>
                      <a:pt x="348" y="558"/>
                    </a:lnTo>
                    <a:lnTo>
                      <a:pt x="350" y="574"/>
                    </a:lnTo>
                    <a:lnTo>
                      <a:pt x="346" y="592"/>
                    </a:lnTo>
                    <a:lnTo>
                      <a:pt x="350" y="592"/>
                    </a:lnTo>
                    <a:lnTo>
                      <a:pt x="356" y="592"/>
                    </a:lnTo>
                    <a:lnTo>
                      <a:pt x="362" y="592"/>
                    </a:lnTo>
                    <a:lnTo>
                      <a:pt x="368" y="592"/>
                    </a:lnTo>
                    <a:lnTo>
                      <a:pt x="372" y="590"/>
                    </a:lnTo>
                    <a:lnTo>
                      <a:pt x="378" y="586"/>
                    </a:lnTo>
                    <a:lnTo>
                      <a:pt x="380" y="584"/>
                    </a:lnTo>
                    <a:lnTo>
                      <a:pt x="380" y="580"/>
                    </a:lnTo>
                    <a:lnTo>
                      <a:pt x="378" y="578"/>
                    </a:lnTo>
                    <a:lnTo>
                      <a:pt x="376" y="576"/>
                    </a:lnTo>
                    <a:lnTo>
                      <a:pt x="374" y="572"/>
                    </a:lnTo>
                    <a:lnTo>
                      <a:pt x="372" y="568"/>
                    </a:lnTo>
                    <a:lnTo>
                      <a:pt x="370" y="566"/>
                    </a:lnTo>
                    <a:lnTo>
                      <a:pt x="368" y="562"/>
                    </a:lnTo>
                    <a:lnTo>
                      <a:pt x="364" y="560"/>
                    </a:lnTo>
                    <a:lnTo>
                      <a:pt x="362" y="556"/>
                    </a:lnTo>
                    <a:lnTo>
                      <a:pt x="360" y="552"/>
                    </a:lnTo>
                    <a:lnTo>
                      <a:pt x="360" y="548"/>
                    </a:lnTo>
                    <a:lnTo>
                      <a:pt x="362" y="544"/>
                    </a:lnTo>
                    <a:lnTo>
                      <a:pt x="366" y="540"/>
                    </a:lnTo>
                    <a:lnTo>
                      <a:pt x="370" y="538"/>
                    </a:lnTo>
                    <a:lnTo>
                      <a:pt x="376" y="536"/>
                    </a:lnTo>
                    <a:lnTo>
                      <a:pt x="382" y="538"/>
                    </a:lnTo>
                    <a:lnTo>
                      <a:pt x="388" y="540"/>
                    </a:lnTo>
                    <a:lnTo>
                      <a:pt x="398" y="548"/>
                    </a:lnTo>
                    <a:lnTo>
                      <a:pt x="400" y="560"/>
                    </a:lnTo>
                    <a:lnTo>
                      <a:pt x="400" y="574"/>
                    </a:lnTo>
                    <a:lnTo>
                      <a:pt x="402" y="586"/>
                    </a:lnTo>
                    <a:lnTo>
                      <a:pt x="404" y="596"/>
                    </a:lnTo>
                    <a:lnTo>
                      <a:pt x="414" y="604"/>
                    </a:lnTo>
                    <a:lnTo>
                      <a:pt x="426" y="606"/>
                    </a:lnTo>
                    <a:lnTo>
                      <a:pt x="438" y="604"/>
                    </a:lnTo>
                    <a:lnTo>
                      <a:pt x="448" y="600"/>
                    </a:lnTo>
                    <a:lnTo>
                      <a:pt x="458" y="602"/>
                    </a:lnTo>
                    <a:lnTo>
                      <a:pt x="466" y="610"/>
                    </a:lnTo>
                    <a:lnTo>
                      <a:pt x="470" y="608"/>
                    </a:lnTo>
                    <a:lnTo>
                      <a:pt x="474" y="606"/>
                    </a:lnTo>
                    <a:lnTo>
                      <a:pt x="478" y="604"/>
                    </a:lnTo>
                    <a:lnTo>
                      <a:pt x="484" y="620"/>
                    </a:lnTo>
                    <a:lnTo>
                      <a:pt x="478" y="638"/>
                    </a:lnTo>
                    <a:lnTo>
                      <a:pt x="468" y="652"/>
                    </a:lnTo>
                    <a:lnTo>
                      <a:pt x="452" y="664"/>
                    </a:lnTo>
                    <a:lnTo>
                      <a:pt x="438" y="672"/>
                    </a:lnTo>
                    <a:lnTo>
                      <a:pt x="420" y="674"/>
                    </a:lnTo>
                    <a:lnTo>
                      <a:pt x="404" y="672"/>
                    </a:lnTo>
                    <a:lnTo>
                      <a:pt x="390" y="666"/>
                    </a:lnTo>
                    <a:lnTo>
                      <a:pt x="376" y="660"/>
                    </a:lnTo>
                    <a:lnTo>
                      <a:pt x="362" y="654"/>
                    </a:lnTo>
                    <a:lnTo>
                      <a:pt x="346" y="654"/>
                    </a:lnTo>
                    <a:lnTo>
                      <a:pt x="342" y="664"/>
                    </a:lnTo>
                    <a:lnTo>
                      <a:pt x="332" y="668"/>
                    </a:lnTo>
                    <a:lnTo>
                      <a:pt x="320" y="666"/>
                    </a:lnTo>
                    <a:lnTo>
                      <a:pt x="306" y="662"/>
                    </a:lnTo>
                    <a:lnTo>
                      <a:pt x="290" y="656"/>
                    </a:lnTo>
                    <a:lnTo>
                      <a:pt x="276" y="648"/>
                    </a:lnTo>
                    <a:lnTo>
                      <a:pt x="264" y="644"/>
                    </a:lnTo>
                    <a:lnTo>
                      <a:pt x="254" y="642"/>
                    </a:lnTo>
                    <a:lnTo>
                      <a:pt x="250" y="622"/>
                    </a:lnTo>
                    <a:lnTo>
                      <a:pt x="252" y="604"/>
                    </a:lnTo>
                    <a:lnTo>
                      <a:pt x="254" y="608"/>
                    </a:lnTo>
                    <a:lnTo>
                      <a:pt x="254" y="602"/>
                    </a:lnTo>
                    <a:lnTo>
                      <a:pt x="254" y="598"/>
                    </a:lnTo>
                    <a:lnTo>
                      <a:pt x="254" y="592"/>
                    </a:lnTo>
                    <a:lnTo>
                      <a:pt x="236" y="590"/>
                    </a:lnTo>
                    <a:lnTo>
                      <a:pt x="214" y="590"/>
                    </a:lnTo>
                    <a:lnTo>
                      <a:pt x="194" y="590"/>
                    </a:lnTo>
                    <a:lnTo>
                      <a:pt x="174" y="592"/>
                    </a:lnTo>
                    <a:lnTo>
                      <a:pt x="162" y="594"/>
                    </a:lnTo>
                    <a:lnTo>
                      <a:pt x="156" y="596"/>
                    </a:lnTo>
                    <a:lnTo>
                      <a:pt x="148" y="602"/>
                    </a:lnTo>
                    <a:lnTo>
                      <a:pt x="140" y="606"/>
                    </a:lnTo>
                    <a:lnTo>
                      <a:pt x="126" y="608"/>
                    </a:lnTo>
                    <a:lnTo>
                      <a:pt x="114" y="604"/>
                    </a:lnTo>
                    <a:lnTo>
                      <a:pt x="104" y="606"/>
                    </a:lnTo>
                    <a:lnTo>
                      <a:pt x="102" y="608"/>
                    </a:lnTo>
                    <a:lnTo>
                      <a:pt x="98" y="612"/>
                    </a:lnTo>
                    <a:lnTo>
                      <a:pt x="96" y="618"/>
                    </a:lnTo>
                    <a:lnTo>
                      <a:pt x="92" y="624"/>
                    </a:lnTo>
                    <a:lnTo>
                      <a:pt x="90" y="628"/>
                    </a:lnTo>
                    <a:lnTo>
                      <a:pt x="88" y="632"/>
                    </a:lnTo>
                    <a:lnTo>
                      <a:pt x="84" y="638"/>
                    </a:lnTo>
                    <a:lnTo>
                      <a:pt x="78" y="642"/>
                    </a:lnTo>
                    <a:lnTo>
                      <a:pt x="74" y="646"/>
                    </a:lnTo>
                    <a:lnTo>
                      <a:pt x="72" y="652"/>
                    </a:lnTo>
                    <a:lnTo>
                      <a:pt x="68" y="658"/>
                    </a:lnTo>
                    <a:lnTo>
                      <a:pt x="58" y="676"/>
                    </a:lnTo>
                    <a:lnTo>
                      <a:pt x="46" y="690"/>
                    </a:lnTo>
                    <a:lnTo>
                      <a:pt x="32" y="708"/>
                    </a:lnTo>
                    <a:lnTo>
                      <a:pt x="20" y="726"/>
                    </a:lnTo>
                    <a:lnTo>
                      <a:pt x="8" y="746"/>
                    </a:lnTo>
                    <a:lnTo>
                      <a:pt x="2" y="766"/>
                    </a:lnTo>
                    <a:lnTo>
                      <a:pt x="2" y="790"/>
                    </a:lnTo>
                    <a:lnTo>
                      <a:pt x="4" y="812"/>
                    </a:lnTo>
                    <a:lnTo>
                      <a:pt x="4" y="832"/>
                    </a:lnTo>
                    <a:lnTo>
                      <a:pt x="2" y="848"/>
                    </a:lnTo>
                    <a:lnTo>
                      <a:pt x="0" y="864"/>
                    </a:lnTo>
                    <a:lnTo>
                      <a:pt x="4" y="880"/>
                    </a:lnTo>
                    <a:lnTo>
                      <a:pt x="16" y="898"/>
                    </a:lnTo>
                    <a:lnTo>
                      <a:pt x="30" y="920"/>
                    </a:lnTo>
                    <a:lnTo>
                      <a:pt x="48" y="942"/>
                    </a:lnTo>
                    <a:lnTo>
                      <a:pt x="64" y="960"/>
                    </a:lnTo>
                    <a:lnTo>
                      <a:pt x="80" y="972"/>
                    </a:lnTo>
                    <a:lnTo>
                      <a:pt x="96" y="978"/>
                    </a:lnTo>
                    <a:lnTo>
                      <a:pt x="112" y="982"/>
                    </a:lnTo>
                    <a:lnTo>
                      <a:pt x="126" y="978"/>
                    </a:lnTo>
                    <a:lnTo>
                      <a:pt x="130" y="976"/>
                    </a:lnTo>
                    <a:lnTo>
                      <a:pt x="132" y="972"/>
                    </a:lnTo>
                    <a:lnTo>
                      <a:pt x="134" y="968"/>
                    </a:lnTo>
                    <a:lnTo>
                      <a:pt x="138" y="962"/>
                    </a:lnTo>
                    <a:lnTo>
                      <a:pt x="140" y="960"/>
                    </a:lnTo>
                    <a:lnTo>
                      <a:pt x="146" y="958"/>
                    </a:lnTo>
                    <a:lnTo>
                      <a:pt x="150" y="958"/>
                    </a:lnTo>
                    <a:lnTo>
                      <a:pt x="156" y="958"/>
                    </a:lnTo>
                    <a:lnTo>
                      <a:pt x="162" y="958"/>
                    </a:lnTo>
                    <a:lnTo>
                      <a:pt x="174" y="952"/>
                    </a:lnTo>
                    <a:lnTo>
                      <a:pt x="186" y="944"/>
                    </a:lnTo>
                    <a:lnTo>
                      <a:pt x="198" y="942"/>
                    </a:lnTo>
                    <a:lnTo>
                      <a:pt x="210" y="948"/>
                    </a:lnTo>
                    <a:lnTo>
                      <a:pt x="218" y="962"/>
                    </a:lnTo>
                    <a:lnTo>
                      <a:pt x="220" y="976"/>
                    </a:lnTo>
                    <a:lnTo>
                      <a:pt x="230" y="972"/>
                    </a:lnTo>
                    <a:lnTo>
                      <a:pt x="240" y="968"/>
                    </a:lnTo>
                    <a:lnTo>
                      <a:pt x="250" y="960"/>
                    </a:lnTo>
                    <a:lnTo>
                      <a:pt x="250" y="980"/>
                    </a:lnTo>
                    <a:lnTo>
                      <a:pt x="250" y="998"/>
                    </a:lnTo>
                    <a:lnTo>
                      <a:pt x="246" y="1018"/>
                    </a:lnTo>
                    <a:lnTo>
                      <a:pt x="244" y="1032"/>
                    </a:lnTo>
                    <a:lnTo>
                      <a:pt x="248" y="1044"/>
                    </a:lnTo>
                    <a:lnTo>
                      <a:pt x="254" y="1056"/>
                    </a:lnTo>
                    <a:lnTo>
                      <a:pt x="264" y="1072"/>
                    </a:lnTo>
                    <a:lnTo>
                      <a:pt x="270" y="1086"/>
                    </a:lnTo>
                    <a:lnTo>
                      <a:pt x="272" y="1096"/>
                    </a:lnTo>
                    <a:lnTo>
                      <a:pt x="270" y="1108"/>
                    </a:lnTo>
                    <a:lnTo>
                      <a:pt x="268" y="1120"/>
                    </a:lnTo>
                    <a:lnTo>
                      <a:pt x="268" y="1134"/>
                    </a:lnTo>
                    <a:lnTo>
                      <a:pt x="270" y="1154"/>
                    </a:lnTo>
                    <a:lnTo>
                      <a:pt x="272" y="1174"/>
                    </a:lnTo>
                    <a:lnTo>
                      <a:pt x="270" y="1194"/>
                    </a:lnTo>
                    <a:lnTo>
                      <a:pt x="272" y="1222"/>
                    </a:lnTo>
                    <a:lnTo>
                      <a:pt x="280" y="1254"/>
                    </a:lnTo>
                    <a:lnTo>
                      <a:pt x="290" y="1284"/>
                    </a:lnTo>
                    <a:lnTo>
                      <a:pt x="300" y="1314"/>
                    </a:lnTo>
                    <a:lnTo>
                      <a:pt x="310" y="1346"/>
                    </a:lnTo>
                    <a:lnTo>
                      <a:pt x="318" y="1380"/>
                    </a:lnTo>
                    <a:lnTo>
                      <a:pt x="322" y="1416"/>
                    </a:lnTo>
                    <a:lnTo>
                      <a:pt x="346" y="1412"/>
                    </a:lnTo>
                    <a:lnTo>
                      <a:pt x="366" y="1404"/>
                    </a:lnTo>
                    <a:lnTo>
                      <a:pt x="382" y="1394"/>
                    </a:lnTo>
                    <a:lnTo>
                      <a:pt x="400" y="1382"/>
                    </a:lnTo>
                    <a:lnTo>
                      <a:pt x="418" y="1370"/>
                    </a:lnTo>
                    <a:lnTo>
                      <a:pt x="424" y="1366"/>
                    </a:lnTo>
                    <a:lnTo>
                      <a:pt x="430" y="1364"/>
                    </a:lnTo>
                    <a:lnTo>
                      <a:pt x="436" y="1360"/>
                    </a:lnTo>
                    <a:lnTo>
                      <a:pt x="440" y="1358"/>
                    </a:lnTo>
                    <a:lnTo>
                      <a:pt x="442" y="1354"/>
                    </a:lnTo>
                    <a:lnTo>
                      <a:pt x="446" y="1350"/>
                    </a:lnTo>
                    <a:lnTo>
                      <a:pt x="448" y="1342"/>
                    </a:lnTo>
                    <a:lnTo>
                      <a:pt x="448" y="1326"/>
                    </a:lnTo>
                    <a:lnTo>
                      <a:pt x="446" y="1310"/>
                    </a:lnTo>
                    <a:lnTo>
                      <a:pt x="446" y="1294"/>
                    </a:lnTo>
                    <a:lnTo>
                      <a:pt x="458" y="1292"/>
                    </a:lnTo>
                    <a:lnTo>
                      <a:pt x="466" y="1286"/>
                    </a:lnTo>
                    <a:lnTo>
                      <a:pt x="468" y="1276"/>
                    </a:lnTo>
                    <a:lnTo>
                      <a:pt x="468" y="1264"/>
                    </a:lnTo>
                    <a:lnTo>
                      <a:pt x="466" y="1252"/>
                    </a:lnTo>
                    <a:lnTo>
                      <a:pt x="466" y="1240"/>
                    </a:lnTo>
                    <a:lnTo>
                      <a:pt x="468" y="1224"/>
                    </a:lnTo>
                    <a:lnTo>
                      <a:pt x="476" y="1214"/>
                    </a:lnTo>
                    <a:lnTo>
                      <a:pt x="486" y="1208"/>
                    </a:lnTo>
                    <a:lnTo>
                      <a:pt x="496" y="1204"/>
                    </a:lnTo>
                    <a:lnTo>
                      <a:pt x="508" y="1200"/>
                    </a:lnTo>
                    <a:lnTo>
                      <a:pt x="518" y="1192"/>
                    </a:lnTo>
                    <a:lnTo>
                      <a:pt x="526" y="1180"/>
                    </a:lnTo>
                    <a:lnTo>
                      <a:pt x="530" y="1160"/>
                    </a:lnTo>
                    <a:lnTo>
                      <a:pt x="526" y="1140"/>
                    </a:lnTo>
                    <a:lnTo>
                      <a:pt x="518" y="1118"/>
                    </a:lnTo>
                    <a:lnTo>
                      <a:pt x="508" y="1096"/>
                    </a:lnTo>
                    <a:lnTo>
                      <a:pt x="504" y="1076"/>
                    </a:lnTo>
                    <a:lnTo>
                      <a:pt x="506" y="1056"/>
                    </a:lnTo>
                    <a:lnTo>
                      <a:pt x="516" y="1038"/>
                    </a:lnTo>
                    <a:lnTo>
                      <a:pt x="530" y="1020"/>
                    </a:lnTo>
                    <a:lnTo>
                      <a:pt x="548" y="1002"/>
                    </a:lnTo>
                    <a:lnTo>
                      <a:pt x="564" y="986"/>
                    </a:lnTo>
                    <a:lnTo>
                      <a:pt x="580" y="970"/>
                    </a:lnTo>
                    <a:lnTo>
                      <a:pt x="586" y="960"/>
                    </a:lnTo>
                    <a:lnTo>
                      <a:pt x="596" y="948"/>
                    </a:lnTo>
                    <a:lnTo>
                      <a:pt x="606" y="932"/>
                    </a:lnTo>
                    <a:lnTo>
                      <a:pt x="616" y="918"/>
                    </a:lnTo>
                    <a:lnTo>
                      <a:pt x="620" y="904"/>
                    </a:lnTo>
                    <a:lnTo>
                      <a:pt x="618" y="892"/>
                    </a:lnTo>
                    <a:lnTo>
                      <a:pt x="608" y="884"/>
                    </a:lnTo>
                    <a:lnTo>
                      <a:pt x="594" y="882"/>
                    </a:lnTo>
                    <a:lnTo>
                      <a:pt x="580" y="886"/>
                    </a:lnTo>
                    <a:lnTo>
                      <a:pt x="564" y="892"/>
                    </a:lnTo>
                    <a:lnTo>
                      <a:pt x="550" y="894"/>
                    </a:lnTo>
                    <a:lnTo>
                      <a:pt x="536" y="890"/>
                    </a:lnTo>
                    <a:lnTo>
                      <a:pt x="534" y="888"/>
                    </a:lnTo>
                    <a:lnTo>
                      <a:pt x="532" y="884"/>
                    </a:lnTo>
                    <a:lnTo>
                      <a:pt x="530" y="878"/>
                    </a:lnTo>
                    <a:lnTo>
                      <a:pt x="530" y="874"/>
                    </a:lnTo>
                    <a:lnTo>
                      <a:pt x="528" y="870"/>
                    </a:lnTo>
                    <a:lnTo>
                      <a:pt x="524" y="862"/>
                    </a:lnTo>
                    <a:lnTo>
                      <a:pt x="518" y="856"/>
                    </a:lnTo>
                    <a:lnTo>
                      <a:pt x="514" y="850"/>
                    </a:lnTo>
                    <a:lnTo>
                      <a:pt x="504" y="830"/>
                    </a:lnTo>
                    <a:lnTo>
                      <a:pt x="496" y="810"/>
                    </a:lnTo>
                    <a:lnTo>
                      <a:pt x="488" y="794"/>
                    </a:lnTo>
                    <a:lnTo>
                      <a:pt x="478" y="780"/>
                    </a:lnTo>
                    <a:lnTo>
                      <a:pt x="468" y="766"/>
                    </a:lnTo>
                    <a:lnTo>
                      <a:pt x="462" y="742"/>
                    </a:lnTo>
                    <a:lnTo>
                      <a:pt x="456" y="718"/>
                    </a:lnTo>
                    <a:lnTo>
                      <a:pt x="446" y="694"/>
                    </a:lnTo>
                    <a:lnTo>
                      <a:pt x="458" y="688"/>
                    </a:lnTo>
                    <a:lnTo>
                      <a:pt x="468" y="690"/>
                    </a:lnTo>
                    <a:lnTo>
                      <a:pt x="474" y="698"/>
                    </a:lnTo>
                    <a:lnTo>
                      <a:pt x="480" y="708"/>
                    </a:lnTo>
                    <a:lnTo>
                      <a:pt x="484" y="720"/>
                    </a:lnTo>
                    <a:lnTo>
                      <a:pt x="502" y="750"/>
                    </a:lnTo>
                    <a:lnTo>
                      <a:pt x="518" y="780"/>
                    </a:lnTo>
                    <a:lnTo>
                      <a:pt x="520" y="788"/>
                    </a:lnTo>
                    <a:lnTo>
                      <a:pt x="520" y="794"/>
                    </a:lnTo>
                    <a:lnTo>
                      <a:pt x="520" y="800"/>
                    </a:lnTo>
                    <a:lnTo>
                      <a:pt x="522" y="806"/>
                    </a:lnTo>
                    <a:lnTo>
                      <a:pt x="524" y="810"/>
                    </a:lnTo>
                    <a:lnTo>
                      <a:pt x="526" y="814"/>
                    </a:lnTo>
                    <a:lnTo>
                      <a:pt x="528" y="818"/>
                    </a:lnTo>
                    <a:lnTo>
                      <a:pt x="532" y="824"/>
                    </a:lnTo>
                    <a:lnTo>
                      <a:pt x="540" y="850"/>
                    </a:lnTo>
                    <a:lnTo>
                      <a:pt x="548" y="876"/>
                    </a:lnTo>
                    <a:lnTo>
                      <a:pt x="590" y="856"/>
                    </a:lnTo>
                    <a:lnTo>
                      <a:pt x="634" y="830"/>
                    </a:lnTo>
                    <a:lnTo>
                      <a:pt x="672" y="800"/>
                    </a:lnTo>
                    <a:lnTo>
                      <a:pt x="684" y="790"/>
                    </a:lnTo>
                    <a:lnTo>
                      <a:pt x="692" y="778"/>
                    </a:lnTo>
                    <a:lnTo>
                      <a:pt x="694" y="766"/>
                    </a:lnTo>
                    <a:lnTo>
                      <a:pt x="686" y="752"/>
                    </a:lnTo>
                    <a:lnTo>
                      <a:pt x="678" y="746"/>
                    </a:lnTo>
                    <a:lnTo>
                      <a:pt x="670" y="742"/>
                    </a:lnTo>
                    <a:lnTo>
                      <a:pt x="664" y="740"/>
                    </a:lnTo>
                    <a:lnTo>
                      <a:pt x="660" y="732"/>
                    </a:lnTo>
                    <a:lnTo>
                      <a:pt x="656" y="720"/>
                    </a:lnTo>
                    <a:lnTo>
                      <a:pt x="652" y="718"/>
                    </a:lnTo>
                    <a:lnTo>
                      <a:pt x="646" y="718"/>
                    </a:lnTo>
                    <a:lnTo>
                      <a:pt x="644" y="718"/>
                    </a:lnTo>
                    <a:lnTo>
                      <a:pt x="642" y="720"/>
                    </a:lnTo>
                    <a:lnTo>
                      <a:pt x="638" y="724"/>
                    </a:lnTo>
                    <a:lnTo>
                      <a:pt x="636" y="728"/>
                    </a:lnTo>
                    <a:lnTo>
                      <a:pt x="634" y="732"/>
                    </a:lnTo>
                    <a:lnTo>
                      <a:pt x="632" y="734"/>
                    </a:lnTo>
                    <a:lnTo>
                      <a:pt x="630" y="738"/>
                    </a:lnTo>
                    <a:lnTo>
                      <a:pt x="626" y="740"/>
                    </a:lnTo>
                    <a:lnTo>
                      <a:pt x="612" y="726"/>
                    </a:lnTo>
                    <a:lnTo>
                      <a:pt x="596" y="712"/>
                    </a:lnTo>
                    <a:lnTo>
                      <a:pt x="584" y="696"/>
                    </a:lnTo>
                    <a:lnTo>
                      <a:pt x="576" y="676"/>
                    </a:lnTo>
                    <a:lnTo>
                      <a:pt x="590" y="672"/>
                    </a:lnTo>
                    <a:lnTo>
                      <a:pt x="600" y="676"/>
                    </a:lnTo>
                    <a:lnTo>
                      <a:pt x="608" y="684"/>
                    </a:lnTo>
                    <a:lnTo>
                      <a:pt x="614" y="694"/>
                    </a:lnTo>
                    <a:lnTo>
                      <a:pt x="620" y="704"/>
                    </a:lnTo>
                    <a:lnTo>
                      <a:pt x="630" y="710"/>
                    </a:lnTo>
                    <a:lnTo>
                      <a:pt x="642" y="712"/>
                    </a:lnTo>
                    <a:lnTo>
                      <a:pt x="656" y="708"/>
                    </a:lnTo>
                    <a:lnTo>
                      <a:pt x="668" y="706"/>
                    </a:lnTo>
                    <a:lnTo>
                      <a:pt x="672" y="720"/>
                    </a:lnTo>
                    <a:lnTo>
                      <a:pt x="680" y="726"/>
                    </a:lnTo>
                    <a:lnTo>
                      <a:pt x="690" y="728"/>
                    </a:lnTo>
                    <a:lnTo>
                      <a:pt x="704" y="726"/>
                    </a:lnTo>
                    <a:lnTo>
                      <a:pt x="718" y="724"/>
                    </a:lnTo>
                    <a:lnTo>
                      <a:pt x="730" y="724"/>
                    </a:lnTo>
                    <a:lnTo>
                      <a:pt x="736" y="724"/>
                    </a:lnTo>
                    <a:lnTo>
                      <a:pt x="740" y="726"/>
                    </a:lnTo>
                    <a:lnTo>
                      <a:pt x="742" y="726"/>
                    </a:lnTo>
                    <a:lnTo>
                      <a:pt x="744" y="726"/>
                    </a:lnTo>
                    <a:lnTo>
                      <a:pt x="744" y="728"/>
                    </a:lnTo>
                    <a:lnTo>
                      <a:pt x="744" y="730"/>
                    </a:lnTo>
                    <a:lnTo>
                      <a:pt x="746" y="732"/>
                    </a:lnTo>
                    <a:lnTo>
                      <a:pt x="748" y="736"/>
                    </a:lnTo>
                    <a:lnTo>
                      <a:pt x="750" y="742"/>
                    </a:lnTo>
                    <a:lnTo>
                      <a:pt x="760" y="752"/>
                    </a:lnTo>
                    <a:lnTo>
                      <a:pt x="772" y="760"/>
                    </a:lnTo>
                    <a:lnTo>
                      <a:pt x="786" y="760"/>
                    </a:lnTo>
                    <a:lnTo>
                      <a:pt x="786" y="766"/>
                    </a:lnTo>
                    <a:lnTo>
                      <a:pt x="784" y="770"/>
                    </a:lnTo>
                    <a:lnTo>
                      <a:pt x="780" y="774"/>
                    </a:lnTo>
                    <a:lnTo>
                      <a:pt x="776" y="776"/>
                    </a:lnTo>
                    <a:lnTo>
                      <a:pt x="780" y="780"/>
                    </a:lnTo>
                    <a:lnTo>
                      <a:pt x="786" y="784"/>
                    </a:lnTo>
                    <a:lnTo>
                      <a:pt x="792" y="784"/>
                    </a:lnTo>
                    <a:lnTo>
                      <a:pt x="800" y="786"/>
                    </a:lnTo>
                    <a:lnTo>
                      <a:pt x="800" y="810"/>
                    </a:lnTo>
                    <a:lnTo>
                      <a:pt x="804" y="834"/>
                    </a:lnTo>
                    <a:lnTo>
                      <a:pt x="812" y="858"/>
                    </a:lnTo>
                    <a:lnTo>
                      <a:pt x="822" y="874"/>
                    </a:lnTo>
                    <a:lnTo>
                      <a:pt x="832" y="892"/>
                    </a:lnTo>
                    <a:lnTo>
                      <a:pt x="840" y="910"/>
                    </a:lnTo>
                    <a:lnTo>
                      <a:pt x="844" y="928"/>
                    </a:lnTo>
                    <a:lnTo>
                      <a:pt x="848" y="926"/>
                    </a:lnTo>
                    <a:lnTo>
                      <a:pt x="852" y="924"/>
                    </a:lnTo>
                    <a:lnTo>
                      <a:pt x="854" y="922"/>
                    </a:lnTo>
                    <a:lnTo>
                      <a:pt x="858" y="916"/>
                    </a:lnTo>
                    <a:lnTo>
                      <a:pt x="856" y="928"/>
                    </a:lnTo>
                    <a:lnTo>
                      <a:pt x="858" y="938"/>
                    </a:lnTo>
                    <a:lnTo>
                      <a:pt x="864" y="950"/>
                    </a:lnTo>
                    <a:lnTo>
                      <a:pt x="874" y="958"/>
                    </a:lnTo>
                    <a:lnTo>
                      <a:pt x="876" y="942"/>
                    </a:lnTo>
                    <a:lnTo>
                      <a:pt x="872" y="926"/>
                    </a:lnTo>
                    <a:lnTo>
                      <a:pt x="866" y="910"/>
                    </a:lnTo>
                    <a:lnTo>
                      <a:pt x="864" y="890"/>
                    </a:lnTo>
                    <a:lnTo>
                      <a:pt x="864" y="870"/>
                    </a:lnTo>
                    <a:lnTo>
                      <a:pt x="866" y="850"/>
                    </a:lnTo>
                    <a:lnTo>
                      <a:pt x="866" y="836"/>
                    </a:lnTo>
                    <a:lnTo>
                      <a:pt x="870" y="830"/>
                    </a:lnTo>
                    <a:lnTo>
                      <a:pt x="874" y="826"/>
                    </a:lnTo>
                    <a:lnTo>
                      <a:pt x="884" y="824"/>
                    </a:lnTo>
                    <a:lnTo>
                      <a:pt x="896" y="818"/>
                    </a:lnTo>
                    <a:lnTo>
                      <a:pt x="908" y="806"/>
                    </a:lnTo>
                    <a:lnTo>
                      <a:pt x="918" y="792"/>
                    </a:lnTo>
                    <a:lnTo>
                      <a:pt x="930" y="780"/>
                    </a:lnTo>
                    <a:lnTo>
                      <a:pt x="932" y="776"/>
                    </a:lnTo>
                    <a:lnTo>
                      <a:pt x="938" y="772"/>
                    </a:lnTo>
                    <a:lnTo>
                      <a:pt x="944" y="766"/>
                    </a:lnTo>
                    <a:lnTo>
                      <a:pt x="948" y="762"/>
                    </a:lnTo>
                    <a:lnTo>
                      <a:pt x="954" y="758"/>
                    </a:lnTo>
                    <a:lnTo>
                      <a:pt x="958" y="756"/>
                    </a:lnTo>
                    <a:lnTo>
                      <a:pt x="964" y="754"/>
                    </a:lnTo>
                    <a:lnTo>
                      <a:pt x="968" y="754"/>
                    </a:lnTo>
                    <a:lnTo>
                      <a:pt x="970" y="754"/>
                    </a:lnTo>
                    <a:lnTo>
                      <a:pt x="972" y="756"/>
                    </a:lnTo>
                    <a:lnTo>
                      <a:pt x="974" y="760"/>
                    </a:lnTo>
                    <a:lnTo>
                      <a:pt x="974" y="762"/>
                    </a:lnTo>
                    <a:lnTo>
                      <a:pt x="974" y="766"/>
                    </a:lnTo>
                    <a:lnTo>
                      <a:pt x="974" y="772"/>
                    </a:lnTo>
                    <a:lnTo>
                      <a:pt x="974" y="776"/>
                    </a:lnTo>
                    <a:lnTo>
                      <a:pt x="976" y="780"/>
                    </a:lnTo>
                    <a:lnTo>
                      <a:pt x="982" y="792"/>
                    </a:lnTo>
                    <a:lnTo>
                      <a:pt x="988" y="800"/>
                    </a:lnTo>
                    <a:lnTo>
                      <a:pt x="994" y="810"/>
                    </a:lnTo>
                    <a:lnTo>
                      <a:pt x="998" y="820"/>
                    </a:lnTo>
                    <a:lnTo>
                      <a:pt x="996" y="834"/>
                    </a:lnTo>
                    <a:lnTo>
                      <a:pt x="1004" y="834"/>
                    </a:lnTo>
                    <a:lnTo>
                      <a:pt x="1012" y="832"/>
                    </a:lnTo>
                    <a:lnTo>
                      <a:pt x="1018" y="828"/>
                    </a:lnTo>
                    <a:lnTo>
                      <a:pt x="1020" y="850"/>
                    </a:lnTo>
                    <a:lnTo>
                      <a:pt x="1026" y="868"/>
                    </a:lnTo>
                    <a:lnTo>
                      <a:pt x="1032" y="888"/>
                    </a:lnTo>
                    <a:lnTo>
                      <a:pt x="1032" y="902"/>
                    </a:lnTo>
                    <a:lnTo>
                      <a:pt x="1032" y="916"/>
                    </a:lnTo>
                    <a:lnTo>
                      <a:pt x="1034" y="930"/>
                    </a:lnTo>
                    <a:lnTo>
                      <a:pt x="1038" y="936"/>
                    </a:lnTo>
                    <a:lnTo>
                      <a:pt x="1042" y="940"/>
                    </a:lnTo>
                    <a:lnTo>
                      <a:pt x="1048" y="946"/>
                    </a:lnTo>
                    <a:lnTo>
                      <a:pt x="1052" y="950"/>
                    </a:lnTo>
                    <a:lnTo>
                      <a:pt x="1054" y="956"/>
                    </a:lnTo>
                    <a:lnTo>
                      <a:pt x="1056" y="962"/>
                    </a:lnTo>
                    <a:lnTo>
                      <a:pt x="1056" y="970"/>
                    </a:lnTo>
                    <a:lnTo>
                      <a:pt x="1058" y="976"/>
                    </a:lnTo>
                    <a:lnTo>
                      <a:pt x="1058" y="980"/>
                    </a:lnTo>
                    <a:lnTo>
                      <a:pt x="1060" y="986"/>
                    </a:lnTo>
                    <a:lnTo>
                      <a:pt x="1062" y="990"/>
                    </a:lnTo>
                    <a:lnTo>
                      <a:pt x="1064" y="994"/>
                    </a:lnTo>
                    <a:lnTo>
                      <a:pt x="1068" y="996"/>
                    </a:lnTo>
                    <a:lnTo>
                      <a:pt x="1074" y="998"/>
                    </a:lnTo>
                    <a:lnTo>
                      <a:pt x="1080" y="996"/>
                    </a:lnTo>
                    <a:lnTo>
                      <a:pt x="1080" y="980"/>
                    </a:lnTo>
                    <a:lnTo>
                      <a:pt x="1074" y="966"/>
                    </a:lnTo>
                    <a:lnTo>
                      <a:pt x="1064" y="954"/>
                    </a:lnTo>
                    <a:lnTo>
                      <a:pt x="1054" y="942"/>
                    </a:lnTo>
                    <a:lnTo>
                      <a:pt x="1048" y="928"/>
                    </a:lnTo>
                    <a:lnTo>
                      <a:pt x="1042" y="908"/>
                    </a:lnTo>
                    <a:lnTo>
                      <a:pt x="1042" y="886"/>
                    </a:lnTo>
                    <a:lnTo>
                      <a:pt x="1044" y="866"/>
                    </a:lnTo>
                    <a:lnTo>
                      <a:pt x="1056" y="864"/>
                    </a:lnTo>
                    <a:lnTo>
                      <a:pt x="1066" y="870"/>
                    </a:lnTo>
                    <a:lnTo>
                      <a:pt x="1074" y="880"/>
                    </a:lnTo>
                    <a:lnTo>
                      <a:pt x="1080" y="894"/>
                    </a:lnTo>
                    <a:lnTo>
                      <a:pt x="1086" y="906"/>
                    </a:lnTo>
                    <a:lnTo>
                      <a:pt x="1090" y="918"/>
                    </a:lnTo>
                    <a:lnTo>
                      <a:pt x="1104" y="902"/>
                    </a:lnTo>
                    <a:lnTo>
                      <a:pt x="1114" y="884"/>
                    </a:lnTo>
                    <a:lnTo>
                      <a:pt x="1118" y="862"/>
                    </a:lnTo>
                    <a:lnTo>
                      <a:pt x="1112" y="842"/>
                    </a:lnTo>
                    <a:lnTo>
                      <a:pt x="1104" y="832"/>
                    </a:lnTo>
                    <a:lnTo>
                      <a:pt x="1096" y="824"/>
                    </a:lnTo>
                    <a:lnTo>
                      <a:pt x="1090" y="816"/>
                    </a:lnTo>
                    <a:lnTo>
                      <a:pt x="1090" y="804"/>
                    </a:lnTo>
                    <a:lnTo>
                      <a:pt x="1094" y="792"/>
                    </a:lnTo>
                    <a:lnTo>
                      <a:pt x="1104" y="782"/>
                    </a:lnTo>
                    <a:lnTo>
                      <a:pt x="1116" y="774"/>
                    </a:lnTo>
                    <a:lnTo>
                      <a:pt x="1128" y="768"/>
                    </a:lnTo>
                    <a:lnTo>
                      <a:pt x="1130" y="774"/>
                    </a:lnTo>
                    <a:lnTo>
                      <a:pt x="1128" y="784"/>
                    </a:lnTo>
                    <a:lnTo>
                      <a:pt x="1124" y="794"/>
                    </a:lnTo>
                    <a:lnTo>
                      <a:pt x="1120" y="804"/>
                    </a:lnTo>
                    <a:lnTo>
                      <a:pt x="1118" y="812"/>
                    </a:lnTo>
                    <a:lnTo>
                      <a:pt x="1118" y="818"/>
                    </a:lnTo>
                    <a:lnTo>
                      <a:pt x="1124" y="820"/>
                    </a:lnTo>
                    <a:lnTo>
                      <a:pt x="1134" y="818"/>
                    </a:lnTo>
                    <a:lnTo>
                      <a:pt x="1146" y="810"/>
                    </a:lnTo>
                    <a:lnTo>
                      <a:pt x="1148" y="800"/>
                    </a:lnTo>
                    <a:lnTo>
                      <a:pt x="1148" y="786"/>
                    </a:lnTo>
                    <a:lnTo>
                      <a:pt x="1148" y="774"/>
                    </a:lnTo>
                    <a:lnTo>
                      <a:pt x="1152" y="764"/>
                    </a:lnTo>
                    <a:lnTo>
                      <a:pt x="1160" y="756"/>
                    </a:lnTo>
                    <a:lnTo>
                      <a:pt x="1172" y="752"/>
                    </a:lnTo>
                    <a:lnTo>
                      <a:pt x="1184" y="750"/>
                    </a:lnTo>
                    <a:lnTo>
                      <a:pt x="1196" y="748"/>
                    </a:lnTo>
                    <a:lnTo>
                      <a:pt x="1208" y="742"/>
                    </a:lnTo>
                    <a:lnTo>
                      <a:pt x="1216" y="730"/>
                    </a:lnTo>
                    <a:lnTo>
                      <a:pt x="1218" y="716"/>
                    </a:lnTo>
                    <a:lnTo>
                      <a:pt x="1218" y="700"/>
                    </a:lnTo>
                    <a:lnTo>
                      <a:pt x="1224" y="688"/>
                    </a:lnTo>
                    <a:lnTo>
                      <a:pt x="1232" y="674"/>
                    </a:lnTo>
                    <a:lnTo>
                      <a:pt x="1232" y="660"/>
                    </a:lnTo>
                    <a:lnTo>
                      <a:pt x="1228" y="652"/>
                    </a:lnTo>
                    <a:lnTo>
                      <a:pt x="1222" y="644"/>
                    </a:lnTo>
                    <a:lnTo>
                      <a:pt x="1216" y="634"/>
                    </a:lnTo>
                    <a:lnTo>
                      <a:pt x="1212" y="624"/>
                    </a:lnTo>
                    <a:lnTo>
                      <a:pt x="1214" y="610"/>
                    </a:lnTo>
                    <a:lnTo>
                      <a:pt x="1222" y="598"/>
                    </a:lnTo>
                    <a:lnTo>
                      <a:pt x="1232" y="588"/>
                    </a:lnTo>
                    <a:lnTo>
                      <a:pt x="1222" y="586"/>
                    </a:lnTo>
                    <a:lnTo>
                      <a:pt x="1212" y="588"/>
                    </a:lnTo>
                    <a:lnTo>
                      <a:pt x="1204" y="590"/>
                    </a:lnTo>
                    <a:lnTo>
                      <a:pt x="1196" y="586"/>
                    </a:lnTo>
                    <a:lnTo>
                      <a:pt x="1194" y="576"/>
                    </a:lnTo>
                    <a:lnTo>
                      <a:pt x="1196" y="564"/>
                    </a:lnTo>
                    <a:lnTo>
                      <a:pt x="1206" y="552"/>
                    </a:lnTo>
                    <a:lnTo>
                      <a:pt x="1218" y="542"/>
                    </a:lnTo>
                    <a:lnTo>
                      <a:pt x="1230" y="536"/>
                    </a:lnTo>
                    <a:lnTo>
                      <a:pt x="1242" y="534"/>
                    </a:lnTo>
                    <a:lnTo>
                      <a:pt x="1242" y="542"/>
                    </a:lnTo>
                    <a:lnTo>
                      <a:pt x="1240" y="548"/>
                    </a:lnTo>
                    <a:lnTo>
                      <a:pt x="1236" y="556"/>
                    </a:lnTo>
                    <a:lnTo>
                      <a:pt x="1232" y="562"/>
                    </a:lnTo>
                    <a:lnTo>
                      <a:pt x="1238" y="562"/>
                    </a:lnTo>
                    <a:lnTo>
                      <a:pt x="1248" y="560"/>
                    </a:lnTo>
                    <a:lnTo>
                      <a:pt x="1256" y="558"/>
                    </a:lnTo>
                    <a:lnTo>
                      <a:pt x="1264" y="558"/>
                    </a:lnTo>
                    <a:lnTo>
                      <a:pt x="1270" y="560"/>
                    </a:lnTo>
                    <a:lnTo>
                      <a:pt x="1272" y="566"/>
                    </a:lnTo>
                    <a:lnTo>
                      <a:pt x="1268" y="578"/>
                    </a:lnTo>
                    <a:lnTo>
                      <a:pt x="1280" y="582"/>
                    </a:lnTo>
                    <a:lnTo>
                      <a:pt x="1282" y="590"/>
                    </a:lnTo>
                    <a:lnTo>
                      <a:pt x="1282" y="600"/>
                    </a:lnTo>
                    <a:lnTo>
                      <a:pt x="1276" y="610"/>
                    </a:lnTo>
                    <a:lnTo>
                      <a:pt x="1272" y="620"/>
                    </a:lnTo>
                    <a:lnTo>
                      <a:pt x="1270" y="628"/>
                    </a:lnTo>
                    <a:lnTo>
                      <a:pt x="1278" y="626"/>
                    </a:lnTo>
                    <a:lnTo>
                      <a:pt x="1284" y="624"/>
                    </a:lnTo>
                    <a:lnTo>
                      <a:pt x="1292" y="618"/>
                    </a:lnTo>
                    <a:lnTo>
                      <a:pt x="1296" y="610"/>
                    </a:lnTo>
                    <a:lnTo>
                      <a:pt x="1300" y="600"/>
                    </a:lnTo>
                    <a:lnTo>
                      <a:pt x="1300" y="592"/>
                    </a:lnTo>
                    <a:lnTo>
                      <a:pt x="1296" y="588"/>
                    </a:lnTo>
                    <a:lnTo>
                      <a:pt x="1290" y="580"/>
                    </a:lnTo>
                    <a:lnTo>
                      <a:pt x="1286" y="572"/>
                    </a:lnTo>
                    <a:lnTo>
                      <a:pt x="1284" y="562"/>
                    </a:lnTo>
                    <a:lnTo>
                      <a:pt x="1288" y="556"/>
                    </a:lnTo>
                    <a:lnTo>
                      <a:pt x="1294" y="550"/>
                    </a:lnTo>
                    <a:lnTo>
                      <a:pt x="1300" y="546"/>
                    </a:lnTo>
                    <a:lnTo>
                      <a:pt x="1306" y="536"/>
                    </a:lnTo>
                    <a:lnTo>
                      <a:pt x="1306" y="532"/>
                    </a:lnTo>
                    <a:lnTo>
                      <a:pt x="1306" y="528"/>
                    </a:lnTo>
                    <a:lnTo>
                      <a:pt x="1304" y="526"/>
                    </a:lnTo>
                    <a:lnTo>
                      <a:pt x="1304" y="522"/>
                    </a:lnTo>
                    <a:lnTo>
                      <a:pt x="1304" y="518"/>
                    </a:lnTo>
                    <a:lnTo>
                      <a:pt x="1306" y="514"/>
                    </a:lnTo>
                    <a:lnTo>
                      <a:pt x="1310" y="510"/>
                    </a:lnTo>
                    <a:lnTo>
                      <a:pt x="1314" y="506"/>
                    </a:lnTo>
                    <a:lnTo>
                      <a:pt x="1320" y="502"/>
                    </a:lnTo>
                    <a:lnTo>
                      <a:pt x="1326" y="500"/>
                    </a:lnTo>
                    <a:lnTo>
                      <a:pt x="1330" y="494"/>
                    </a:lnTo>
                    <a:lnTo>
                      <a:pt x="1330" y="500"/>
                    </a:lnTo>
                    <a:lnTo>
                      <a:pt x="1330" y="504"/>
                    </a:lnTo>
                    <a:lnTo>
                      <a:pt x="1334" y="508"/>
                    </a:lnTo>
                    <a:lnTo>
                      <a:pt x="1336" y="512"/>
                    </a:lnTo>
                    <a:lnTo>
                      <a:pt x="1340" y="516"/>
                    </a:lnTo>
                    <a:lnTo>
                      <a:pt x="1346" y="518"/>
                    </a:lnTo>
                    <a:lnTo>
                      <a:pt x="1352" y="502"/>
                    </a:lnTo>
                    <a:lnTo>
                      <a:pt x="1364" y="486"/>
                    </a:lnTo>
                    <a:lnTo>
                      <a:pt x="1376" y="472"/>
                    </a:lnTo>
                    <a:lnTo>
                      <a:pt x="1386" y="458"/>
                    </a:lnTo>
                    <a:lnTo>
                      <a:pt x="1394" y="442"/>
                    </a:lnTo>
                    <a:lnTo>
                      <a:pt x="1398" y="424"/>
                    </a:lnTo>
                    <a:lnTo>
                      <a:pt x="1398" y="410"/>
                    </a:lnTo>
                    <a:lnTo>
                      <a:pt x="1394" y="396"/>
                    </a:lnTo>
                    <a:lnTo>
                      <a:pt x="1388" y="386"/>
                    </a:lnTo>
                    <a:lnTo>
                      <a:pt x="1378" y="382"/>
                    </a:lnTo>
                    <a:lnTo>
                      <a:pt x="1364" y="384"/>
                    </a:lnTo>
                    <a:lnTo>
                      <a:pt x="1362" y="380"/>
                    </a:lnTo>
                    <a:lnTo>
                      <a:pt x="1360" y="376"/>
                    </a:lnTo>
                    <a:lnTo>
                      <a:pt x="1360" y="374"/>
                    </a:lnTo>
                    <a:lnTo>
                      <a:pt x="1356" y="374"/>
                    </a:lnTo>
                    <a:lnTo>
                      <a:pt x="1352" y="374"/>
                    </a:lnTo>
                    <a:lnTo>
                      <a:pt x="1346" y="374"/>
                    </a:lnTo>
                    <a:lnTo>
                      <a:pt x="1342" y="374"/>
                    </a:lnTo>
                    <a:lnTo>
                      <a:pt x="1338" y="374"/>
                    </a:lnTo>
                    <a:lnTo>
                      <a:pt x="1334" y="372"/>
                    </a:lnTo>
                    <a:lnTo>
                      <a:pt x="1332" y="370"/>
                    </a:lnTo>
                    <a:lnTo>
                      <a:pt x="1330" y="366"/>
                    </a:lnTo>
                    <a:lnTo>
                      <a:pt x="1330" y="362"/>
                    </a:lnTo>
                    <a:lnTo>
                      <a:pt x="1332" y="356"/>
                    </a:lnTo>
                    <a:lnTo>
                      <a:pt x="1340" y="350"/>
                    </a:lnTo>
                    <a:lnTo>
                      <a:pt x="1352" y="346"/>
                    </a:lnTo>
                    <a:lnTo>
                      <a:pt x="1366" y="344"/>
                    </a:lnTo>
                    <a:lnTo>
                      <a:pt x="1376" y="340"/>
                    </a:lnTo>
                    <a:lnTo>
                      <a:pt x="1384" y="334"/>
                    </a:lnTo>
                    <a:lnTo>
                      <a:pt x="1390" y="328"/>
                    </a:lnTo>
                    <a:lnTo>
                      <a:pt x="1396" y="320"/>
                    </a:lnTo>
                    <a:lnTo>
                      <a:pt x="1402" y="312"/>
                    </a:lnTo>
                    <a:lnTo>
                      <a:pt x="1424" y="294"/>
                    </a:lnTo>
                    <a:lnTo>
                      <a:pt x="1446" y="282"/>
                    </a:lnTo>
                    <a:lnTo>
                      <a:pt x="1472" y="278"/>
                    </a:lnTo>
                    <a:lnTo>
                      <a:pt x="1500" y="278"/>
                    </a:lnTo>
                    <a:lnTo>
                      <a:pt x="1498" y="290"/>
                    </a:lnTo>
                    <a:lnTo>
                      <a:pt x="1494" y="300"/>
                    </a:lnTo>
                    <a:lnTo>
                      <a:pt x="1508" y="300"/>
                    </a:lnTo>
                    <a:lnTo>
                      <a:pt x="1518" y="294"/>
                    </a:lnTo>
                    <a:lnTo>
                      <a:pt x="1524" y="284"/>
                    </a:lnTo>
                    <a:lnTo>
                      <a:pt x="1532" y="274"/>
                    </a:lnTo>
                    <a:lnTo>
                      <a:pt x="1540" y="264"/>
                    </a:lnTo>
                    <a:lnTo>
                      <a:pt x="1548" y="260"/>
                    </a:lnTo>
                    <a:lnTo>
                      <a:pt x="1560" y="258"/>
                    </a:lnTo>
                    <a:lnTo>
                      <a:pt x="1570" y="258"/>
                    </a:lnTo>
                    <a:lnTo>
                      <a:pt x="1578" y="262"/>
                    </a:lnTo>
                    <a:lnTo>
                      <a:pt x="1580" y="270"/>
                    </a:lnTo>
                    <a:lnTo>
                      <a:pt x="1588" y="258"/>
                    </a:lnTo>
                    <a:lnTo>
                      <a:pt x="1600" y="246"/>
                    </a:lnTo>
                    <a:lnTo>
                      <a:pt x="1614" y="242"/>
                    </a:lnTo>
                    <a:lnTo>
                      <a:pt x="1614" y="260"/>
                    </a:lnTo>
                    <a:lnTo>
                      <a:pt x="1608" y="274"/>
                    </a:lnTo>
                    <a:lnTo>
                      <a:pt x="1598" y="286"/>
                    </a:lnTo>
                    <a:lnTo>
                      <a:pt x="1584" y="296"/>
                    </a:lnTo>
                    <a:lnTo>
                      <a:pt x="1572" y="306"/>
                    </a:lnTo>
                    <a:lnTo>
                      <a:pt x="1560" y="316"/>
                    </a:lnTo>
                    <a:lnTo>
                      <a:pt x="1550" y="330"/>
                    </a:lnTo>
                    <a:lnTo>
                      <a:pt x="1540" y="358"/>
                    </a:lnTo>
                    <a:lnTo>
                      <a:pt x="1538" y="388"/>
                    </a:lnTo>
                    <a:lnTo>
                      <a:pt x="1544" y="420"/>
                    </a:lnTo>
                    <a:lnTo>
                      <a:pt x="1552" y="406"/>
                    </a:lnTo>
                    <a:lnTo>
                      <a:pt x="1560" y="390"/>
                    </a:lnTo>
                    <a:lnTo>
                      <a:pt x="1568" y="376"/>
                    </a:lnTo>
                    <a:lnTo>
                      <a:pt x="1574" y="372"/>
                    </a:lnTo>
                    <a:lnTo>
                      <a:pt x="1578" y="368"/>
                    </a:lnTo>
                    <a:lnTo>
                      <a:pt x="1584" y="364"/>
                    </a:lnTo>
                    <a:lnTo>
                      <a:pt x="1588" y="358"/>
                    </a:lnTo>
                    <a:lnTo>
                      <a:pt x="1592" y="352"/>
                    </a:lnTo>
                    <a:lnTo>
                      <a:pt x="1598" y="336"/>
                    </a:lnTo>
                    <a:lnTo>
                      <a:pt x="1602" y="322"/>
                    </a:lnTo>
                    <a:lnTo>
                      <a:pt x="1606" y="308"/>
                    </a:lnTo>
                    <a:lnTo>
                      <a:pt x="1614" y="296"/>
                    </a:lnTo>
                    <a:lnTo>
                      <a:pt x="1628" y="284"/>
                    </a:lnTo>
                    <a:lnTo>
                      <a:pt x="1632" y="284"/>
                    </a:lnTo>
                    <a:lnTo>
                      <a:pt x="1638" y="282"/>
                    </a:lnTo>
                    <a:lnTo>
                      <a:pt x="1644" y="282"/>
                    </a:lnTo>
                    <a:lnTo>
                      <a:pt x="1650" y="280"/>
                    </a:lnTo>
                    <a:lnTo>
                      <a:pt x="1654" y="280"/>
                    </a:lnTo>
                    <a:lnTo>
                      <a:pt x="1656" y="278"/>
                    </a:lnTo>
                    <a:lnTo>
                      <a:pt x="1658" y="278"/>
                    </a:lnTo>
                    <a:lnTo>
                      <a:pt x="1660" y="278"/>
                    </a:lnTo>
                    <a:lnTo>
                      <a:pt x="1662" y="278"/>
                    </a:lnTo>
                    <a:lnTo>
                      <a:pt x="1664" y="276"/>
                    </a:lnTo>
                    <a:lnTo>
                      <a:pt x="1666" y="274"/>
                    </a:lnTo>
                    <a:lnTo>
                      <a:pt x="1672" y="270"/>
                    </a:lnTo>
                    <a:lnTo>
                      <a:pt x="1688" y="256"/>
                    </a:lnTo>
                    <a:lnTo>
                      <a:pt x="1700" y="250"/>
                    </a:lnTo>
                    <a:lnTo>
                      <a:pt x="1714" y="248"/>
                    </a:lnTo>
                    <a:lnTo>
                      <a:pt x="1732" y="248"/>
                    </a:lnTo>
                    <a:lnTo>
                      <a:pt x="1732" y="242"/>
                    </a:lnTo>
                    <a:lnTo>
                      <a:pt x="1730" y="238"/>
                    </a:lnTo>
                    <a:lnTo>
                      <a:pt x="1728" y="232"/>
                    </a:lnTo>
                    <a:lnTo>
                      <a:pt x="1724" y="228"/>
                    </a:lnTo>
                    <a:lnTo>
                      <a:pt x="1736" y="226"/>
                    </a:lnTo>
                    <a:lnTo>
                      <a:pt x="1744" y="218"/>
                    </a:lnTo>
                    <a:lnTo>
                      <a:pt x="1746" y="208"/>
                    </a:lnTo>
                    <a:lnTo>
                      <a:pt x="1746" y="194"/>
                    </a:lnTo>
                    <a:lnTo>
                      <a:pt x="1752" y="194"/>
                    </a:lnTo>
                    <a:lnTo>
                      <a:pt x="1758" y="198"/>
                    </a:lnTo>
                    <a:lnTo>
                      <a:pt x="1764" y="202"/>
                    </a:lnTo>
                    <a:lnTo>
                      <a:pt x="1768" y="206"/>
                    </a:lnTo>
                    <a:lnTo>
                      <a:pt x="1774" y="210"/>
                    </a:lnTo>
                    <a:lnTo>
                      <a:pt x="1778" y="214"/>
                    </a:lnTo>
                    <a:lnTo>
                      <a:pt x="1792" y="204"/>
                    </a:lnTo>
                    <a:lnTo>
                      <a:pt x="1796" y="194"/>
                    </a:lnTo>
                    <a:lnTo>
                      <a:pt x="1790" y="184"/>
                    </a:lnTo>
                    <a:lnTo>
                      <a:pt x="1778" y="172"/>
                    </a:lnTo>
                    <a:lnTo>
                      <a:pt x="1764" y="162"/>
                    </a:lnTo>
                    <a:lnTo>
                      <a:pt x="1746" y="154"/>
                    </a:lnTo>
                    <a:lnTo>
                      <a:pt x="1728" y="146"/>
                    </a:lnTo>
                    <a:lnTo>
                      <a:pt x="1712" y="142"/>
                    </a:lnTo>
                    <a:lnTo>
                      <a:pt x="1702" y="14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2" name="Freeform 40"/>
              <p:cNvSpPr>
                <a:spLocks/>
              </p:cNvSpPr>
              <p:nvPr/>
            </p:nvSpPr>
            <p:spPr bwMode="gray">
              <a:xfrm>
                <a:off x="4500" y="475"/>
                <a:ext cx="54" cy="51"/>
              </a:xfrm>
              <a:custGeom>
                <a:avLst/>
                <a:gdLst/>
                <a:ahLst/>
                <a:cxnLst>
                  <a:cxn ang="0">
                    <a:pos x="28" y="48"/>
                  </a:cxn>
                  <a:cxn ang="0">
                    <a:pos x="32" y="40"/>
                  </a:cxn>
                  <a:cxn ang="0">
                    <a:pos x="34" y="34"/>
                  </a:cxn>
                  <a:cxn ang="0">
                    <a:pos x="38" y="26"/>
                  </a:cxn>
                  <a:cxn ang="0">
                    <a:pos x="34" y="24"/>
                  </a:cxn>
                  <a:cxn ang="0">
                    <a:pos x="32" y="22"/>
                  </a:cxn>
                  <a:cxn ang="0">
                    <a:pos x="28" y="28"/>
                  </a:cxn>
                  <a:cxn ang="0">
                    <a:pos x="26" y="34"/>
                  </a:cxn>
                  <a:cxn ang="0">
                    <a:pos x="22" y="40"/>
                  </a:cxn>
                  <a:cxn ang="0">
                    <a:pos x="18" y="46"/>
                  </a:cxn>
                  <a:cxn ang="0">
                    <a:pos x="14" y="50"/>
                  </a:cxn>
                  <a:cxn ang="0">
                    <a:pos x="8" y="52"/>
                  </a:cxn>
                  <a:cxn ang="0">
                    <a:pos x="2" y="52"/>
                  </a:cxn>
                  <a:cxn ang="0">
                    <a:pos x="0" y="46"/>
                  </a:cxn>
                  <a:cxn ang="0">
                    <a:pos x="0" y="42"/>
                  </a:cxn>
                  <a:cxn ang="0">
                    <a:pos x="2" y="38"/>
                  </a:cxn>
                  <a:cxn ang="0">
                    <a:pos x="4" y="36"/>
                  </a:cxn>
                  <a:cxn ang="0">
                    <a:pos x="8" y="34"/>
                  </a:cxn>
                  <a:cxn ang="0">
                    <a:pos x="12" y="30"/>
                  </a:cxn>
                  <a:cxn ang="0">
                    <a:pos x="14" y="28"/>
                  </a:cxn>
                  <a:cxn ang="0">
                    <a:pos x="18" y="22"/>
                  </a:cxn>
                  <a:cxn ang="0">
                    <a:pos x="20" y="18"/>
                  </a:cxn>
                  <a:cxn ang="0">
                    <a:pos x="22" y="16"/>
                  </a:cxn>
                  <a:cxn ang="0">
                    <a:pos x="24" y="12"/>
                  </a:cxn>
                  <a:cxn ang="0">
                    <a:pos x="24" y="10"/>
                  </a:cxn>
                  <a:cxn ang="0">
                    <a:pos x="24" y="6"/>
                  </a:cxn>
                  <a:cxn ang="0">
                    <a:pos x="22" y="0"/>
                  </a:cxn>
                  <a:cxn ang="0">
                    <a:pos x="36" y="6"/>
                  </a:cxn>
                  <a:cxn ang="0">
                    <a:pos x="44" y="14"/>
                  </a:cxn>
                  <a:cxn ang="0">
                    <a:pos x="52" y="24"/>
                  </a:cxn>
                  <a:cxn ang="0">
                    <a:pos x="54" y="34"/>
                  </a:cxn>
                  <a:cxn ang="0">
                    <a:pos x="50" y="42"/>
                  </a:cxn>
                  <a:cxn ang="0">
                    <a:pos x="42" y="48"/>
                  </a:cxn>
                  <a:cxn ang="0">
                    <a:pos x="28" y="48"/>
                  </a:cxn>
                </a:cxnLst>
                <a:rect l="0" t="0" r="r" b="b"/>
                <a:pathLst>
                  <a:path w="54" h="52">
                    <a:moveTo>
                      <a:pt x="28" y="48"/>
                    </a:moveTo>
                    <a:lnTo>
                      <a:pt x="32" y="40"/>
                    </a:lnTo>
                    <a:lnTo>
                      <a:pt x="34" y="34"/>
                    </a:lnTo>
                    <a:lnTo>
                      <a:pt x="38" y="26"/>
                    </a:lnTo>
                    <a:lnTo>
                      <a:pt x="34" y="24"/>
                    </a:lnTo>
                    <a:lnTo>
                      <a:pt x="32" y="22"/>
                    </a:lnTo>
                    <a:lnTo>
                      <a:pt x="28" y="28"/>
                    </a:lnTo>
                    <a:lnTo>
                      <a:pt x="26" y="34"/>
                    </a:lnTo>
                    <a:lnTo>
                      <a:pt x="22" y="40"/>
                    </a:lnTo>
                    <a:lnTo>
                      <a:pt x="18" y="46"/>
                    </a:lnTo>
                    <a:lnTo>
                      <a:pt x="14" y="50"/>
                    </a:lnTo>
                    <a:lnTo>
                      <a:pt x="8" y="52"/>
                    </a:lnTo>
                    <a:lnTo>
                      <a:pt x="2" y="52"/>
                    </a:lnTo>
                    <a:lnTo>
                      <a:pt x="0" y="46"/>
                    </a:lnTo>
                    <a:lnTo>
                      <a:pt x="0" y="42"/>
                    </a:lnTo>
                    <a:lnTo>
                      <a:pt x="2" y="38"/>
                    </a:lnTo>
                    <a:lnTo>
                      <a:pt x="4" y="36"/>
                    </a:lnTo>
                    <a:lnTo>
                      <a:pt x="8" y="34"/>
                    </a:lnTo>
                    <a:lnTo>
                      <a:pt x="12" y="30"/>
                    </a:lnTo>
                    <a:lnTo>
                      <a:pt x="14" y="28"/>
                    </a:lnTo>
                    <a:lnTo>
                      <a:pt x="18" y="22"/>
                    </a:lnTo>
                    <a:lnTo>
                      <a:pt x="20" y="18"/>
                    </a:lnTo>
                    <a:lnTo>
                      <a:pt x="22" y="16"/>
                    </a:lnTo>
                    <a:lnTo>
                      <a:pt x="24" y="12"/>
                    </a:lnTo>
                    <a:lnTo>
                      <a:pt x="24" y="10"/>
                    </a:lnTo>
                    <a:lnTo>
                      <a:pt x="24" y="6"/>
                    </a:lnTo>
                    <a:lnTo>
                      <a:pt x="22" y="0"/>
                    </a:lnTo>
                    <a:lnTo>
                      <a:pt x="36" y="6"/>
                    </a:lnTo>
                    <a:lnTo>
                      <a:pt x="44" y="14"/>
                    </a:lnTo>
                    <a:lnTo>
                      <a:pt x="52" y="24"/>
                    </a:lnTo>
                    <a:lnTo>
                      <a:pt x="54" y="34"/>
                    </a:lnTo>
                    <a:lnTo>
                      <a:pt x="50" y="42"/>
                    </a:lnTo>
                    <a:lnTo>
                      <a:pt x="42" y="48"/>
                    </a:lnTo>
                    <a:lnTo>
                      <a:pt x="28" y="48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3" name="Freeform 41"/>
              <p:cNvSpPr>
                <a:spLocks/>
              </p:cNvSpPr>
              <p:nvPr/>
            </p:nvSpPr>
            <p:spPr bwMode="gray">
              <a:xfrm>
                <a:off x="5006" y="691"/>
                <a:ext cx="180" cy="310"/>
              </a:xfrm>
              <a:custGeom>
                <a:avLst/>
                <a:gdLst/>
                <a:ahLst/>
                <a:cxnLst>
                  <a:cxn ang="0">
                    <a:pos x="118" y="116"/>
                  </a:cxn>
                  <a:cxn ang="0">
                    <a:pos x="122" y="96"/>
                  </a:cxn>
                  <a:cxn ang="0">
                    <a:pos x="144" y="86"/>
                  </a:cxn>
                  <a:cxn ang="0">
                    <a:pos x="126" y="28"/>
                  </a:cxn>
                  <a:cxn ang="0">
                    <a:pos x="110" y="10"/>
                  </a:cxn>
                  <a:cxn ang="0">
                    <a:pos x="102" y="34"/>
                  </a:cxn>
                  <a:cxn ang="0">
                    <a:pos x="106" y="38"/>
                  </a:cxn>
                  <a:cxn ang="0">
                    <a:pos x="106" y="42"/>
                  </a:cxn>
                  <a:cxn ang="0">
                    <a:pos x="108" y="56"/>
                  </a:cxn>
                  <a:cxn ang="0">
                    <a:pos x="102" y="90"/>
                  </a:cxn>
                  <a:cxn ang="0">
                    <a:pos x="102" y="114"/>
                  </a:cxn>
                  <a:cxn ang="0">
                    <a:pos x="102" y="140"/>
                  </a:cxn>
                  <a:cxn ang="0">
                    <a:pos x="98" y="148"/>
                  </a:cxn>
                  <a:cxn ang="0">
                    <a:pos x="94" y="152"/>
                  </a:cxn>
                  <a:cxn ang="0">
                    <a:pos x="92" y="156"/>
                  </a:cxn>
                  <a:cxn ang="0">
                    <a:pos x="94" y="164"/>
                  </a:cxn>
                  <a:cxn ang="0">
                    <a:pos x="96" y="172"/>
                  </a:cxn>
                  <a:cxn ang="0">
                    <a:pos x="100" y="180"/>
                  </a:cxn>
                  <a:cxn ang="0">
                    <a:pos x="100" y="190"/>
                  </a:cxn>
                  <a:cxn ang="0">
                    <a:pos x="96" y="200"/>
                  </a:cxn>
                  <a:cxn ang="0">
                    <a:pos x="92" y="212"/>
                  </a:cxn>
                  <a:cxn ang="0">
                    <a:pos x="88" y="222"/>
                  </a:cxn>
                  <a:cxn ang="0">
                    <a:pos x="52" y="248"/>
                  </a:cxn>
                  <a:cxn ang="0">
                    <a:pos x="10" y="258"/>
                  </a:cxn>
                  <a:cxn ang="0">
                    <a:pos x="0" y="310"/>
                  </a:cxn>
                  <a:cxn ang="0">
                    <a:pos x="8" y="310"/>
                  </a:cxn>
                  <a:cxn ang="0">
                    <a:pos x="10" y="292"/>
                  </a:cxn>
                  <a:cxn ang="0">
                    <a:pos x="12" y="282"/>
                  </a:cxn>
                  <a:cxn ang="0">
                    <a:pos x="24" y="272"/>
                  </a:cxn>
                  <a:cxn ang="0">
                    <a:pos x="32" y="270"/>
                  </a:cxn>
                  <a:cxn ang="0">
                    <a:pos x="38" y="268"/>
                  </a:cxn>
                  <a:cxn ang="0">
                    <a:pos x="44" y="260"/>
                  </a:cxn>
                  <a:cxn ang="0">
                    <a:pos x="48" y="268"/>
                  </a:cxn>
                  <a:cxn ang="0">
                    <a:pos x="52" y="274"/>
                  </a:cxn>
                  <a:cxn ang="0">
                    <a:pos x="76" y="264"/>
                  </a:cxn>
                  <a:cxn ang="0">
                    <a:pos x="98" y="256"/>
                  </a:cxn>
                  <a:cxn ang="0">
                    <a:pos x="108" y="232"/>
                  </a:cxn>
                  <a:cxn ang="0">
                    <a:pos x="114" y="204"/>
                  </a:cxn>
                  <a:cxn ang="0">
                    <a:pos x="118" y="194"/>
                  </a:cxn>
                  <a:cxn ang="0">
                    <a:pos x="120" y="182"/>
                  </a:cxn>
                  <a:cxn ang="0">
                    <a:pos x="118" y="176"/>
                  </a:cxn>
                  <a:cxn ang="0">
                    <a:pos x="112" y="168"/>
                  </a:cxn>
                  <a:cxn ang="0">
                    <a:pos x="108" y="162"/>
                  </a:cxn>
                  <a:cxn ang="0">
                    <a:pos x="104" y="160"/>
                  </a:cxn>
                  <a:cxn ang="0">
                    <a:pos x="122" y="154"/>
                  </a:cxn>
                  <a:cxn ang="0">
                    <a:pos x="140" y="138"/>
                  </a:cxn>
                  <a:cxn ang="0">
                    <a:pos x="166" y="128"/>
                  </a:cxn>
                  <a:cxn ang="0">
                    <a:pos x="180" y="106"/>
                  </a:cxn>
                  <a:cxn ang="0">
                    <a:pos x="154" y="124"/>
                  </a:cxn>
                  <a:cxn ang="0">
                    <a:pos x="126" y="126"/>
                  </a:cxn>
                </a:cxnLst>
                <a:rect l="0" t="0" r="r" b="b"/>
                <a:pathLst>
                  <a:path w="180" h="310">
                    <a:moveTo>
                      <a:pt x="126" y="126"/>
                    </a:moveTo>
                    <a:lnTo>
                      <a:pt x="118" y="116"/>
                    </a:lnTo>
                    <a:lnTo>
                      <a:pt x="116" y="106"/>
                    </a:lnTo>
                    <a:lnTo>
                      <a:pt x="122" y="96"/>
                    </a:lnTo>
                    <a:lnTo>
                      <a:pt x="132" y="88"/>
                    </a:lnTo>
                    <a:lnTo>
                      <a:pt x="144" y="86"/>
                    </a:lnTo>
                    <a:lnTo>
                      <a:pt x="132" y="58"/>
                    </a:lnTo>
                    <a:lnTo>
                      <a:pt x="126" y="28"/>
                    </a:lnTo>
                    <a:lnTo>
                      <a:pt x="118" y="0"/>
                    </a:lnTo>
                    <a:lnTo>
                      <a:pt x="110" y="10"/>
                    </a:lnTo>
                    <a:lnTo>
                      <a:pt x="104" y="22"/>
                    </a:lnTo>
                    <a:lnTo>
                      <a:pt x="102" y="34"/>
                    </a:lnTo>
                    <a:lnTo>
                      <a:pt x="104" y="36"/>
                    </a:lnTo>
                    <a:lnTo>
                      <a:pt x="106" y="38"/>
                    </a:lnTo>
                    <a:lnTo>
                      <a:pt x="106" y="40"/>
                    </a:lnTo>
                    <a:lnTo>
                      <a:pt x="106" y="42"/>
                    </a:lnTo>
                    <a:lnTo>
                      <a:pt x="110" y="42"/>
                    </a:lnTo>
                    <a:lnTo>
                      <a:pt x="108" y="56"/>
                    </a:lnTo>
                    <a:lnTo>
                      <a:pt x="106" y="74"/>
                    </a:lnTo>
                    <a:lnTo>
                      <a:pt x="102" y="90"/>
                    </a:lnTo>
                    <a:lnTo>
                      <a:pt x="100" y="102"/>
                    </a:lnTo>
                    <a:lnTo>
                      <a:pt x="102" y="114"/>
                    </a:lnTo>
                    <a:lnTo>
                      <a:pt x="104" y="128"/>
                    </a:lnTo>
                    <a:lnTo>
                      <a:pt x="102" y="140"/>
                    </a:lnTo>
                    <a:lnTo>
                      <a:pt x="100" y="146"/>
                    </a:lnTo>
                    <a:lnTo>
                      <a:pt x="98" y="148"/>
                    </a:lnTo>
                    <a:lnTo>
                      <a:pt x="96" y="150"/>
                    </a:lnTo>
                    <a:lnTo>
                      <a:pt x="94" y="152"/>
                    </a:lnTo>
                    <a:lnTo>
                      <a:pt x="94" y="154"/>
                    </a:lnTo>
                    <a:lnTo>
                      <a:pt x="92" y="156"/>
                    </a:lnTo>
                    <a:lnTo>
                      <a:pt x="92" y="160"/>
                    </a:lnTo>
                    <a:lnTo>
                      <a:pt x="94" y="164"/>
                    </a:lnTo>
                    <a:lnTo>
                      <a:pt x="94" y="168"/>
                    </a:lnTo>
                    <a:lnTo>
                      <a:pt x="96" y="172"/>
                    </a:lnTo>
                    <a:lnTo>
                      <a:pt x="98" y="176"/>
                    </a:lnTo>
                    <a:lnTo>
                      <a:pt x="100" y="180"/>
                    </a:lnTo>
                    <a:lnTo>
                      <a:pt x="100" y="184"/>
                    </a:lnTo>
                    <a:lnTo>
                      <a:pt x="100" y="190"/>
                    </a:lnTo>
                    <a:lnTo>
                      <a:pt x="98" y="194"/>
                    </a:lnTo>
                    <a:lnTo>
                      <a:pt x="96" y="200"/>
                    </a:lnTo>
                    <a:lnTo>
                      <a:pt x="94" y="206"/>
                    </a:lnTo>
                    <a:lnTo>
                      <a:pt x="92" y="212"/>
                    </a:lnTo>
                    <a:lnTo>
                      <a:pt x="90" y="218"/>
                    </a:lnTo>
                    <a:lnTo>
                      <a:pt x="88" y="222"/>
                    </a:lnTo>
                    <a:lnTo>
                      <a:pt x="74" y="236"/>
                    </a:lnTo>
                    <a:lnTo>
                      <a:pt x="52" y="248"/>
                    </a:lnTo>
                    <a:lnTo>
                      <a:pt x="30" y="256"/>
                    </a:lnTo>
                    <a:lnTo>
                      <a:pt x="10" y="258"/>
                    </a:lnTo>
                    <a:lnTo>
                      <a:pt x="2" y="284"/>
                    </a:lnTo>
                    <a:lnTo>
                      <a:pt x="0" y="310"/>
                    </a:lnTo>
                    <a:lnTo>
                      <a:pt x="4" y="310"/>
                    </a:lnTo>
                    <a:lnTo>
                      <a:pt x="8" y="310"/>
                    </a:lnTo>
                    <a:lnTo>
                      <a:pt x="10" y="300"/>
                    </a:lnTo>
                    <a:lnTo>
                      <a:pt x="10" y="292"/>
                    </a:lnTo>
                    <a:lnTo>
                      <a:pt x="10" y="288"/>
                    </a:lnTo>
                    <a:lnTo>
                      <a:pt x="12" y="282"/>
                    </a:lnTo>
                    <a:lnTo>
                      <a:pt x="20" y="274"/>
                    </a:lnTo>
                    <a:lnTo>
                      <a:pt x="24" y="272"/>
                    </a:lnTo>
                    <a:lnTo>
                      <a:pt x="28" y="270"/>
                    </a:lnTo>
                    <a:lnTo>
                      <a:pt x="32" y="270"/>
                    </a:lnTo>
                    <a:lnTo>
                      <a:pt x="34" y="270"/>
                    </a:lnTo>
                    <a:lnTo>
                      <a:pt x="38" y="268"/>
                    </a:lnTo>
                    <a:lnTo>
                      <a:pt x="40" y="266"/>
                    </a:lnTo>
                    <a:lnTo>
                      <a:pt x="44" y="260"/>
                    </a:lnTo>
                    <a:lnTo>
                      <a:pt x="46" y="264"/>
                    </a:lnTo>
                    <a:lnTo>
                      <a:pt x="48" y="268"/>
                    </a:lnTo>
                    <a:lnTo>
                      <a:pt x="50" y="270"/>
                    </a:lnTo>
                    <a:lnTo>
                      <a:pt x="52" y="274"/>
                    </a:lnTo>
                    <a:lnTo>
                      <a:pt x="64" y="266"/>
                    </a:lnTo>
                    <a:lnTo>
                      <a:pt x="76" y="264"/>
                    </a:lnTo>
                    <a:lnTo>
                      <a:pt x="86" y="262"/>
                    </a:lnTo>
                    <a:lnTo>
                      <a:pt x="98" y="256"/>
                    </a:lnTo>
                    <a:lnTo>
                      <a:pt x="104" y="246"/>
                    </a:lnTo>
                    <a:lnTo>
                      <a:pt x="108" y="232"/>
                    </a:lnTo>
                    <a:lnTo>
                      <a:pt x="112" y="216"/>
                    </a:lnTo>
                    <a:lnTo>
                      <a:pt x="114" y="204"/>
                    </a:lnTo>
                    <a:lnTo>
                      <a:pt x="116" y="198"/>
                    </a:lnTo>
                    <a:lnTo>
                      <a:pt x="118" y="194"/>
                    </a:lnTo>
                    <a:lnTo>
                      <a:pt x="120" y="188"/>
                    </a:lnTo>
                    <a:lnTo>
                      <a:pt x="120" y="182"/>
                    </a:lnTo>
                    <a:lnTo>
                      <a:pt x="120" y="180"/>
                    </a:lnTo>
                    <a:lnTo>
                      <a:pt x="118" y="176"/>
                    </a:lnTo>
                    <a:lnTo>
                      <a:pt x="114" y="172"/>
                    </a:lnTo>
                    <a:lnTo>
                      <a:pt x="112" y="168"/>
                    </a:lnTo>
                    <a:lnTo>
                      <a:pt x="108" y="164"/>
                    </a:lnTo>
                    <a:lnTo>
                      <a:pt x="108" y="162"/>
                    </a:lnTo>
                    <a:lnTo>
                      <a:pt x="106" y="160"/>
                    </a:lnTo>
                    <a:lnTo>
                      <a:pt x="104" y="160"/>
                    </a:lnTo>
                    <a:lnTo>
                      <a:pt x="112" y="158"/>
                    </a:lnTo>
                    <a:lnTo>
                      <a:pt x="122" y="154"/>
                    </a:lnTo>
                    <a:lnTo>
                      <a:pt x="132" y="148"/>
                    </a:lnTo>
                    <a:lnTo>
                      <a:pt x="140" y="138"/>
                    </a:lnTo>
                    <a:lnTo>
                      <a:pt x="152" y="136"/>
                    </a:lnTo>
                    <a:lnTo>
                      <a:pt x="166" y="128"/>
                    </a:lnTo>
                    <a:lnTo>
                      <a:pt x="176" y="120"/>
                    </a:lnTo>
                    <a:lnTo>
                      <a:pt x="180" y="106"/>
                    </a:lnTo>
                    <a:lnTo>
                      <a:pt x="166" y="116"/>
                    </a:lnTo>
                    <a:lnTo>
                      <a:pt x="154" y="124"/>
                    </a:lnTo>
                    <a:lnTo>
                      <a:pt x="138" y="128"/>
                    </a:lnTo>
                    <a:lnTo>
                      <a:pt x="126" y="126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4" name="Freeform 42"/>
              <p:cNvSpPr>
                <a:spLocks/>
              </p:cNvSpPr>
              <p:nvPr/>
            </p:nvSpPr>
            <p:spPr bwMode="gray">
              <a:xfrm>
                <a:off x="5006" y="691"/>
                <a:ext cx="180" cy="310"/>
              </a:xfrm>
              <a:custGeom>
                <a:avLst/>
                <a:gdLst/>
                <a:ahLst/>
                <a:cxnLst>
                  <a:cxn ang="0">
                    <a:pos x="118" y="116"/>
                  </a:cxn>
                  <a:cxn ang="0">
                    <a:pos x="122" y="96"/>
                  </a:cxn>
                  <a:cxn ang="0">
                    <a:pos x="144" y="86"/>
                  </a:cxn>
                  <a:cxn ang="0">
                    <a:pos x="126" y="28"/>
                  </a:cxn>
                  <a:cxn ang="0">
                    <a:pos x="110" y="10"/>
                  </a:cxn>
                  <a:cxn ang="0">
                    <a:pos x="102" y="34"/>
                  </a:cxn>
                  <a:cxn ang="0">
                    <a:pos x="106" y="38"/>
                  </a:cxn>
                  <a:cxn ang="0">
                    <a:pos x="106" y="42"/>
                  </a:cxn>
                  <a:cxn ang="0">
                    <a:pos x="108" y="56"/>
                  </a:cxn>
                  <a:cxn ang="0">
                    <a:pos x="102" y="90"/>
                  </a:cxn>
                  <a:cxn ang="0">
                    <a:pos x="102" y="114"/>
                  </a:cxn>
                  <a:cxn ang="0">
                    <a:pos x="102" y="140"/>
                  </a:cxn>
                  <a:cxn ang="0">
                    <a:pos x="98" y="148"/>
                  </a:cxn>
                  <a:cxn ang="0">
                    <a:pos x="94" y="152"/>
                  </a:cxn>
                  <a:cxn ang="0">
                    <a:pos x="92" y="156"/>
                  </a:cxn>
                  <a:cxn ang="0">
                    <a:pos x="94" y="164"/>
                  </a:cxn>
                  <a:cxn ang="0">
                    <a:pos x="96" y="172"/>
                  </a:cxn>
                  <a:cxn ang="0">
                    <a:pos x="100" y="180"/>
                  </a:cxn>
                  <a:cxn ang="0">
                    <a:pos x="100" y="190"/>
                  </a:cxn>
                  <a:cxn ang="0">
                    <a:pos x="96" y="200"/>
                  </a:cxn>
                  <a:cxn ang="0">
                    <a:pos x="92" y="212"/>
                  </a:cxn>
                  <a:cxn ang="0">
                    <a:pos x="88" y="222"/>
                  </a:cxn>
                  <a:cxn ang="0">
                    <a:pos x="52" y="248"/>
                  </a:cxn>
                  <a:cxn ang="0">
                    <a:pos x="10" y="258"/>
                  </a:cxn>
                  <a:cxn ang="0">
                    <a:pos x="0" y="310"/>
                  </a:cxn>
                  <a:cxn ang="0">
                    <a:pos x="8" y="310"/>
                  </a:cxn>
                  <a:cxn ang="0">
                    <a:pos x="10" y="292"/>
                  </a:cxn>
                  <a:cxn ang="0">
                    <a:pos x="12" y="282"/>
                  </a:cxn>
                  <a:cxn ang="0">
                    <a:pos x="24" y="272"/>
                  </a:cxn>
                  <a:cxn ang="0">
                    <a:pos x="32" y="270"/>
                  </a:cxn>
                  <a:cxn ang="0">
                    <a:pos x="38" y="268"/>
                  </a:cxn>
                  <a:cxn ang="0">
                    <a:pos x="44" y="260"/>
                  </a:cxn>
                  <a:cxn ang="0">
                    <a:pos x="48" y="268"/>
                  </a:cxn>
                  <a:cxn ang="0">
                    <a:pos x="52" y="274"/>
                  </a:cxn>
                  <a:cxn ang="0">
                    <a:pos x="76" y="264"/>
                  </a:cxn>
                  <a:cxn ang="0">
                    <a:pos x="98" y="256"/>
                  </a:cxn>
                  <a:cxn ang="0">
                    <a:pos x="108" y="232"/>
                  </a:cxn>
                  <a:cxn ang="0">
                    <a:pos x="114" y="204"/>
                  </a:cxn>
                  <a:cxn ang="0">
                    <a:pos x="118" y="194"/>
                  </a:cxn>
                  <a:cxn ang="0">
                    <a:pos x="120" y="182"/>
                  </a:cxn>
                  <a:cxn ang="0">
                    <a:pos x="118" y="176"/>
                  </a:cxn>
                  <a:cxn ang="0">
                    <a:pos x="112" y="168"/>
                  </a:cxn>
                  <a:cxn ang="0">
                    <a:pos x="108" y="162"/>
                  </a:cxn>
                  <a:cxn ang="0">
                    <a:pos x="104" y="160"/>
                  </a:cxn>
                  <a:cxn ang="0">
                    <a:pos x="122" y="154"/>
                  </a:cxn>
                  <a:cxn ang="0">
                    <a:pos x="140" y="138"/>
                  </a:cxn>
                  <a:cxn ang="0">
                    <a:pos x="166" y="128"/>
                  </a:cxn>
                  <a:cxn ang="0">
                    <a:pos x="180" y="106"/>
                  </a:cxn>
                  <a:cxn ang="0">
                    <a:pos x="154" y="124"/>
                  </a:cxn>
                  <a:cxn ang="0">
                    <a:pos x="126" y="126"/>
                  </a:cxn>
                </a:cxnLst>
                <a:rect l="0" t="0" r="r" b="b"/>
                <a:pathLst>
                  <a:path w="180" h="310">
                    <a:moveTo>
                      <a:pt x="126" y="126"/>
                    </a:moveTo>
                    <a:lnTo>
                      <a:pt x="118" y="116"/>
                    </a:lnTo>
                    <a:lnTo>
                      <a:pt x="116" y="106"/>
                    </a:lnTo>
                    <a:lnTo>
                      <a:pt x="122" y="96"/>
                    </a:lnTo>
                    <a:lnTo>
                      <a:pt x="132" y="88"/>
                    </a:lnTo>
                    <a:lnTo>
                      <a:pt x="144" y="86"/>
                    </a:lnTo>
                    <a:lnTo>
                      <a:pt x="132" y="58"/>
                    </a:lnTo>
                    <a:lnTo>
                      <a:pt x="126" y="28"/>
                    </a:lnTo>
                    <a:lnTo>
                      <a:pt x="118" y="0"/>
                    </a:lnTo>
                    <a:lnTo>
                      <a:pt x="110" y="10"/>
                    </a:lnTo>
                    <a:lnTo>
                      <a:pt x="104" y="22"/>
                    </a:lnTo>
                    <a:lnTo>
                      <a:pt x="102" y="34"/>
                    </a:lnTo>
                    <a:lnTo>
                      <a:pt x="104" y="36"/>
                    </a:lnTo>
                    <a:lnTo>
                      <a:pt x="106" y="38"/>
                    </a:lnTo>
                    <a:lnTo>
                      <a:pt x="106" y="40"/>
                    </a:lnTo>
                    <a:lnTo>
                      <a:pt x="106" y="42"/>
                    </a:lnTo>
                    <a:lnTo>
                      <a:pt x="110" y="42"/>
                    </a:lnTo>
                    <a:lnTo>
                      <a:pt x="108" y="56"/>
                    </a:lnTo>
                    <a:lnTo>
                      <a:pt x="106" y="74"/>
                    </a:lnTo>
                    <a:lnTo>
                      <a:pt x="102" y="90"/>
                    </a:lnTo>
                    <a:lnTo>
                      <a:pt x="100" y="102"/>
                    </a:lnTo>
                    <a:lnTo>
                      <a:pt x="102" y="114"/>
                    </a:lnTo>
                    <a:lnTo>
                      <a:pt x="104" y="128"/>
                    </a:lnTo>
                    <a:lnTo>
                      <a:pt x="102" y="140"/>
                    </a:lnTo>
                    <a:lnTo>
                      <a:pt x="100" y="146"/>
                    </a:lnTo>
                    <a:lnTo>
                      <a:pt x="98" y="148"/>
                    </a:lnTo>
                    <a:lnTo>
                      <a:pt x="96" y="150"/>
                    </a:lnTo>
                    <a:lnTo>
                      <a:pt x="94" y="152"/>
                    </a:lnTo>
                    <a:lnTo>
                      <a:pt x="94" y="154"/>
                    </a:lnTo>
                    <a:lnTo>
                      <a:pt x="92" y="156"/>
                    </a:lnTo>
                    <a:lnTo>
                      <a:pt x="92" y="160"/>
                    </a:lnTo>
                    <a:lnTo>
                      <a:pt x="94" y="164"/>
                    </a:lnTo>
                    <a:lnTo>
                      <a:pt x="94" y="168"/>
                    </a:lnTo>
                    <a:lnTo>
                      <a:pt x="96" y="172"/>
                    </a:lnTo>
                    <a:lnTo>
                      <a:pt x="98" y="176"/>
                    </a:lnTo>
                    <a:lnTo>
                      <a:pt x="100" y="180"/>
                    </a:lnTo>
                    <a:lnTo>
                      <a:pt x="100" y="184"/>
                    </a:lnTo>
                    <a:lnTo>
                      <a:pt x="100" y="190"/>
                    </a:lnTo>
                    <a:lnTo>
                      <a:pt x="98" y="194"/>
                    </a:lnTo>
                    <a:lnTo>
                      <a:pt x="96" y="200"/>
                    </a:lnTo>
                    <a:lnTo>
                      <a:pt x="94" y="206"/>
                    </a:lnTo>
                    <a:lnTo>
                      <a:pt x="92" y="212"/>
                    </a:lnTo>
                    <a:lnTo>
                      <a:pt x="90" y="218"/>
                    </a:lnTo>
                    <a:lnTo>
                      <a:pt x="88" y="222"/>
                    </a:lnTo>
                    <a:lnTo>
                      <a:pt x="74" y="236"/>
                    </a:lnTo>
                    <a:lnTo>
                      <a:pt x="52" y="248"/>
                    </a:lnTo>
                    <a:lnTo>
                      <a:pt x="30" y="256"/>
                    </a:lnTo>
                    <a:lnTo>
                      <a:pt x="10" y="258"/>
                    </a:lnTo>
                    <a:lnTo>
                      <a:pt x="2" y="284"/>
                    </a:lnTo>
                    <a:lnTo>
                      <a:pt x="0" y="310"/>
                    </a:lnTo>
                    <a:lnTo>
                      <a:pt x="4" y="310"/>
                    </a:lnTo>
                    <a:lnTo>
                      <a:pt x="8" y="310"/>
                    </a:lnTo>
                    <a:lnTo>
                      <a:pt x="10" y="300"/>
                    </a:lnTo>
                    <a:lnTo>
                      <a:pt x="10" y="292"/>
                    </a:lnTo>
                    <a:lnTo>
                      <a:pt x="10" y="288"/>
                    </a:lnTo>
                    <a:lnTo>
                      <a:pt x="12" y="282"/>
                    </a:lnTo>
                    <a:lnTo>
                      <a:pt x="20" y="274"/>
                    </a:lnTo>
                    <a:lnTo>
                      <a:pt x="24" y="272"/>
                    </a:lnTo>
                    <a:lnTo>
                      <a:pt x="28" y="270"/>
                    </a:lnTo>
                    <a:lnTo>
                      <a:pt x="32" y="270"/>
                    </a:lnTo>
                    <a:lnTo>
                      <a:pt x="34" y="270"/>
                    </a:lnTo>
                    <a:lnTo>
                      <a:pt x="38" y="268"/>
                    </a:lnTo>
                    <a:lnTo>
                      <a:pt x="40" y="266"/>
                    </a:lnTo>
                    <a:lnTo>
                      <a:pt x="44" y="260"/>
                    </a:lnTo>
                    <a:lnTo>
                      <a:pt x="46" y="264"/>
                    </a:lnTo>
                    <a:lnTo>
                      <a:pt x="48" y="268"/>
                    </a:lnTo>
                    <a:lnTo>
                      <a:pt x="50" y="270"/>
                    </a:lnTo>
                    <a:lnTo>
                      <a:pt x="52" y="274"/>
                    </a:lnTo>
                    <a:lnTo>
                      <a:pt x="64" y="266"/>
                    </a:lnTo>
                    <a:lnTo>
                      <a:pt x="76" y="264"/>
                    </a:lnTo>
                    <a:lnTo>
                      <a:pt x="86" y="262"/>
                    </a:lnTo>
                    <a:lnTo>
                      <a:pt x="98" y="256"/>
                    </a:lnTo>
                    <a:lnTo>
                      <a:pt x="104" y="246"/>
                    </a:lnTo>
                    <a:lnTo>
                      <a:pt x="108" y="232"/>
                    </a:lnTo>
                    <a:lnTo>
                      <a:pt x="112" y="216"/>
                    </a:lnTo>
                    <a:lnTo>
                      <a:pt x="114" y="204"/>
                    </a:lnTo>
                    <a:lnTo>
                      <a:pt x="116" y="198"/>
                    </a:lnTo>
                    <a:lnTo>
                      <a:pt x="118" y="194"/>
                    </a:lnTo>
                    <a:lnTo>
                      <a:pt x="120" y="188"/>
                    </a:lnTo>
                    <a:lnTo>
                      <a:pt x="120" y="182"/>
                    </a:lnTo>
                    <a:lnTo>
                      <a:pt x="120" y="180"/>
                    </a:lnTo>
                    <a:lnTo>
                      <a:pt x="118" y="176"/>
                    </a:lnTo>
                    <a:lnTo>
                      <a:pt x="114" y="172"/>
                    </a:lnTo>
                    <a:lnTo>
                      <a:pt x="112" y="168"/>
                    </a:lnTo>
                    <a:lnTo>
                      <a:pt x="108" y="164"/>
                    </a:lnTo>
                    <a:lnTo>
                      <a:pt x="108" y="162"/>
                    </a:lnTo>
                    <a:lnTo>
                      <a:pt x="106" y="160"/>
                    </a:lnTo>
                    <a:lnTo>
                      <a:pt x="104" y="160"/>
                    </a:lnTo>
                    <a:lnTo>
                      <a:pt x="112" y="158"/>
                    </a:lnTo>
                    <a:lnTo>
                      <a:pt x="122" y="154"/>
                    </a:lnTo>
                    <a:lnTo>
                      <a:pt x="132" y="148"/>
                    </a:lnTo>
                    <a:lnTo>
                      <a:pt x="140" y="138"/>
                    </a:lnTo>
                    <a:lnTo>
                      <a:pt x="152" y="136"/>
                    </a:lnTo>
                    <a:lnTo>
                      <a:pt x="166" y="128"/>
                    </a:lnTo>
                    <a:lnTo>
                      <a:pt x="176" y="120"/>
                    </a:lnTo>
                    <a:lnTo>
                      <a:pt x="180" y="106"/>
                    </a:lnTo>
                    <a:lnTo>
                      <a:pt x="166" y="116"/>
                    </a:lnTo>
                    <a:lnTo>
                      <a:pt x="154" y="124"/>
                    </a:lnTo>
                    <a:lnTo>
                      <a:pt x="138" y="128"/>
                    </a:lnTo>
                    <a:lnTo>
                      <a:pt x="126" y="12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5" name="Freeform 43"/>
              <p:cNvSpPr>
                <a:spLocks/>
              </p:cNvSpPr>
              <p:nvPr/>
            </p:nvSpPr>
            <p:spPr bwMode="gray">
              <a:xfrm>
                <a:off x="4818" y="1052"/>
                <a:ext cx="156" cy="344"/>
              </a:xfrm>
              <a:custGeom>
                <a:avLst/>
                <a:gdLst/>
                <a:ahLst/>
                <a:cxnLst>
                  <a:cxn ang="0">
                    <a:pos x="116" y="82"/>
                  </a:cxn>
                  <a:cxn ang="0">
                    <a:pos x="116" y="108"/>
                  </a:cxn>
                  <a:cxn ang="0">
                    <a:pos x="124" y="130"/>
                  </a:cxn>
                  <a:cxn ang="0">
                    <a:pos x="148" y="146"/>
                  </a:cxn>
                  <a:cxn ang="0">
                    <a:pos x="150" y="170"/>
                  </a:cxn>
                  <a:cxn ang="0">
                    <a:pos x="152" y="196"/>
                  </a:cxn>
                  <a:cxn ang="0">
                    <a:pos x="154" y="224"/>
                  </a:cxn>
                  <a:cxn ang="0">
                    <a:pos x="136" y="216"/>
                  </a:cxn>
                  <a:cxn ang="0">
                    <a:pos x="118" y="208"/>
                  </a:cxn>
                  <a:cxn ang="0">
                    <a:pos x="122" y="198"/>
                  </a:cxn>
                  <a:cxn ang="0">
                    <a:pos x="126" y="188"/>
                  </a:cxn>
                  <a:cxn ang="0">
                    <a:pos x="132" y="168"/>
                  </a:cxn>
                  <a:cxn ang="0">
                    <a:pos x="132" y="150"/>
                  </a:cxn>
                  <a:cxn ang="0">
                    <a:pos x="118" y="152"/>
                  </a:cxn>
                  <a:cxn ang="0">
                    <a:pos x="100" y="176"/>
                  </a:cxn>
                  <a:cxn ang="0">
                    <a:pos x="88" y="196"/>
                  </a:cxn>
                  <a:cxn ang="0">
                    <a:pos x="92" y="218"/>
                  </a:cxn>
                  <a:cxn ang="0">
                    <a:pos x="100" y="238"/>
                  </a:cxn>
                  <a:cxn ang="0">
                    <a:pos x="100" y="250"/>
                  </a:cxn>
                  <a:cxn ang="0">
                    <a:pos x="96" y="256"/>
                  </a:cxn>
                  <a:cxn ang="0">
                    <a:pos x="86" y="266"/>
                  </a:cxn>
                  <a:cxn ang="0">
                    <a:pos x="76" y="282"/>
                  </a:cxn>
                  <a:cxn ang="0">
                    <a:pos x="82" y="296"/>
                  </a:cxn>
                  <a:cxn ang="0">
                    <a:pos x="86" y="320"/>
                  </a:cxn>
                  <a:cxn ang="0">
                    <a:pos x="74" y="336"/>
                  </a:cxn>
                  <a:cxn ang="0">
                    <a:pos x="44" y="330"/>
                  </a:cxn>
                  <a:cxn ang="0">
                    <a:pos x="10" y="296"/>
                  </a:cxn>
                  <a:cxn ang="0">
                    <a:pos x="18" y="272"/>
                  </a:cxn>
                  <a:cxn ang="0">
                    <a:pos x="44" y="248"/>
                  </a:cxn>
                  <a:cxn ang="0">
                    <a:pos x="74" y="226"/>
                  </a:cxn>
                  <a:cxn ang="0">
                    <a:pos x="82" y="184"/>
                  </a:cxn>
                  <a:cxn ang="0">
                    <a:pos x="106" y="144"/>
                  </a:cxn>
                  <a:cxn ang="0">
                    <a:pos x="128" y="72"/>
                  </a:cxn>
                  <a:cxn ang="0">
                    <a:pos x="132" y="46"/>
                  </a:cxn>
                  <a:cxn ang="0">
                    <a:pos x="130" y="18"/>
                  </a:cxn>
                  <a:cxn ang="0">
                    <a:pos x="120" y="2"/>
                  </a:cxn>
                  <a:cxn ang="0">
                    <a:pos x="92" y="8"/>
                  </a:cxn>
                </a:cxnLst>
                <a:rect l="0" t="0" r="r" b="b"/>
                <a:pathLst>
                  <a:path w="156" h="344">
                    <a:moveTo>
                      <a:pt x="110" y="82"/>
                    </a:moveTo>
                    <a:lnTo>
                      <a:pt x="116" y="82"/>
                    </a:lnTo>
                    <a:lnTo>
                      <a:pt x="124" y="84"/>
                    </a:lnTo>
                    <a:lnTo>
                      <a:pt x="116" y="108"/>
                    </a:lnTo>
                    <a:lnTo>
                      <a:pt x="108" y="130"/>
                    </a:lnTo>
                    <a:lnTo>
                      <a:pt x="124" y="130"/>
                    </a:lnTo>
                    <a:lnTo>
                      <a:pt x="136" y="136"/>
                    </a:lnTo>
                    <a:lnTo>
                      <a:pt x="148" y="146"/>
                    </a:lnTo>
                    <a:lnTo>
                      <a:pt x="156" y="158"/>
                    </a:lnTo>
                    <a:lnTo>
                      <a:pt x="150" y="170"/>
                    </a:lnTo>
                    <a:lnTo>
                      <a:pt x="150" y="184"/>
                    </a:lnTo>
                    <a:lnTo>
                      <a:pt x="152" y="196"/>
                    </a:lnTo>
                    <a:lnTo>
                      <a:pt x="156" y="210"/>
                    </a:lnTo>
                    <a:lnTo>
                      <a:pt x="154" y="224"/>
                    </a:lnTo>
                    <a:lnTo>
                      <a:pt x="146" y="220"/>
                    </a:lnTo>
                    <a:lnTo>
                      <a:pt x="136" y="216"/>
                    </a:lnTo>
                    <a:lnTo>
                      <a:pt x="126" y="212"/>
                    </a:lnTo>
                    <a:lnTo>
                      <a:pt x="118" y="208"/>
                    </a:lnTo>
                    <a:lnTo>
                      <a:pt x="118" y="198"/>
                    </a:lnTo>
                    <a:lnTo>
                      <a:pt x="122" y="198"/>
                    </a:lnTo>
                    <a:lnTo>
                      <a:pt x="126" y="196"/>
                    </a:lnTo>
                    <a:lnTo>
                      <a:pt x="126" y="188"/>
                    </a:lnTo>
                    <a:lnTo>
                      <a:pt x="128" y="178"/>
                    </a:lnTo>
                    <a:lnTo>
                      <a:pt x="132" y="168"/>
                    </a:lnTo>
                    <a:lnTo>
                      <a:pt x="134" y="158"/>
                    </a:lnTo>
                    <a:lnTo>
                      <a:pt x="132" y="150"/>
                    </a:lnTo>
                    <a:lnTo>
                      <a:pt x="124" y="148"/>
                    </a:lnTo>
                    <a:lnTo>
                      <a:pt x="118" y="152"/>
                    </a:lnTo>
                    <a:lnTo>
                      <a:pt x="108" y="162"/>
                    </a:lnTo>
                    <a:lnTo>
                      <a:pt x="100" y="176"/>
                    </a:lnTo>
                    <a:lnTo>
                      <a:pt x="92" y="188"/>
                    </a:lnTo>
                    <a:lnTo>
                      <a:pt x="88" y="196"/>
                    </a:lnTo>
                    <a:lnTo>
                      <a:pt x="88" y="208"/>
                    </a:lnTo>
                    <a:lnTo>
                      <a:pt x="92" y="218"/>
                    </a:lnTo>
                    <a:lnTo>
                      <a:pt x="98" y="226"/>
                    </a:lnTo>
                    <a:lnTo>
                      <a:pt x="100" y="238"/>
                    </a:lnTo>
                    <a:lnTo>
                      <a:pt x="100" y="244"/>
                    </a:lnTo>
                    <a:lnTo>
                      <a:pt x="100" y="250"/>
                    </a:lnTo>
                    <a:lnTo>
                      <a:pt x="98" y="252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86" y="266"/>
                    </a:lnTo>
                    <a:lnTo>
                      <a:pt x="78" y="276"/>
                    </a:lnTo>
                    <a:lnTo>
                      <a:pt x="76" y="282"/>
                    </a:lnTo>
                    <a:lnTo>
                      <a:pt x="78" y="288"/>
                    </a:lnTo>
                    <a:lnTo>
                      <a:pt x="82" y="296"/>
                    </a:lnTo>
                    <a:lnTo>
                      <a:pt x="86" y="308"/>
                    </a:lnTo>
                    <a:lnTo>
                      <a:pt x="86" y="320"/>
                    </a:lnTo>
                    <a:lnTo>
                      <a:pt x="82" y="330"/>
                    </a:lnTo>
                    <a:lnTo>
                      <a:pt x="74" y="336"/>
                    </a:lnTo>
                    <a:lnTo>
                      <a:pt x="60" y="344"/>
                    </a:lnTo>
                    <a:lnTo>
                      <a:pt x="44" y="330"/>
                    </a:lnTo>
                    <a:lnTo>
                      <a:pt x="26" y="314"/>
                    </a:lnTo>
                    <a:lnTo>
                      <a:pt x="10" y="296"/>
                    </a:lnTo>
                    <a:lnTo>
                      <a:pt x="0" y="278"/>
                    </a:lnTo>
                    <a:lnTo>
                      <a:pt x="18" y="272"/>
                    </a:lnTo>
                    <a:lnTo>
                      <a:pt x="32" y="260"/>
                    </a:lnTo>
                    <a:lnTo>
                      <a:pt x="44" y="248"/>
                    </a:lnTo>
                    <a:lnTo>
                      <a:pt x="56" y="234"/>
                    </a:lnTo>
                    <a:lnTo>
                      <a:pt x="74" y="226"/>
                    </a:lnTo>
                    <a:lnTo>
                      <a:pt x="72" y="204"/>
                    </a:lnTo>
                    <a:lnTo>
                      <a:pt x="82" y="184"/>
                    </a:lnTo>
                    <a:lnTo>
                      <a:pt x="94" y="164"/>
                    </a:lnTo>
                    <a:lnTo>
                      <a:pt x="106" y="144"/>
                    </a:lnTo>
                    <a:lnTo>
                      <a:pt x="120" y="110"/>
                    </a:lnTo>
                    <a:lnTo>
                      <a:pt x="128" y="72"/>
                    </a:lnTo>
                    <a:lnTo>
                      <a:pt x="130" y="60"/>
                    </a:lnTo>
                    <a:lnTo>
                      <a:pt x="132" y="46"/>
                    </a:lnTo>
                    <a:lnTo>
                      <a:pt x="132" y="32"/>
                    </a:lnTo>
                    <a:lnTo>
                      <a:pt x="130" y="18"/>
                    </a:lnTo>
                    <a:lnTo>
                      <a:pt x="126" y="8"/>
                    </a:lnTo>
                    <a:lnTo>
                      <a:pt x="120" y="2"/>
                    </a:lnTo>
                    <a:lnTo>
                      <a:pt x="108" y="0"/>
                    </a:lnTo>
                    <a:lnTo>
                      <a:pt x="92" y="8"/>
                    </a:lnTo>
                    <a:lnTo>
                      <a:pt x="110" y="8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6" name="Freeform 44"/>
              <p:cNvSpPr>
                <a:spLocks/>
              </p:cNvSpPr>
              <p:nvPr/>
            </p:nvSpPr>
            <p:spPr bwMode="gray">
              <a:xfrm>
                <a:off x="4818" y="1052"/>
                <a:ext cx="156" cy="344"/>
              </a:xfrm>
              <a:custGeom>
                <a:avLst/>
                <a:gdLst/>
                <a:ahLst/>
                <a:cxnLst>
                  <a:cxn ang="0">
                    <a:pos x="116" y="82"/>
                  </a:cxn>
                  <a:cxn ang="0">
                    <a:pos x="116" y="108"/>
                  </a:cxn>
                  <a:cxn ang="0">
                    <a:pos x="124" y="130"/>
                  </a:cxn>
                  <a:cxn ang="0">
                    <a:pos x="148" y="146"/>
                  </a:cxn>
                  <a:cxn ang="0">
                    <a:pos x="150" y="170"/>
                  </a:cxn>
                  <a:cxn ang="0">
                    <a:pos x="152" y="196"/>
                  </a:cxn>
                  <a:cxn ang="0">
                    <a:pos x="154" y="224"/>
                  </a:cxn>
                  <a:cxn ang="0">
                    <a:pos x="136" y="216"/>
                  </a:cxn>
                  <a:cxn ang="0">
                    <a:pos x="118" y="208"/>
                  </a:cxn>
                  <a:cxn ang="0">
                    <a:pos x="122" y="198"/>
                  </a:cxn>
                  <a:cxn ang="0">
                    <a:pos x="126" y="188"/>
                  </a:cxn>
                  <a:cxn ang="0">
                    <a:pos x="132" y="168"/>
                  </a:cxn>
                  <a:cxn ang="0">
                    <a:pos x="132" y="150"/>
                  </a:cxn>
                  <a:cxn ang="0">
                    <a:pos x="118" y="152"/>
                  </a:cxn>
                  <a:cxn ang="0">
                    <a:pos x="100" y="176"/>
                  </a:cxn>
                  <a:cxn ang="0">
                    <a:pos x="88" y="196"/>
                  </a:cxn>
                  <a:cxn ang="0">
                    <a:pos x="92" y="218"/>
                  </a:cxn>
                  <a:cxn ang="0">
                    <a:pos x="100" y="238"/>
                  </a:cxn>
                  <a:cxn ang="0">
                    <a:pos x="100" y="250"/>
                  </a:cxn>
                  <a:cxn ang="0">
                    <a:pos x="96" y="256"/>
                  </a:cxn>
                  <a:cxn ang="0">
                    <a:pos x="86" y="266"/>
                  </a:cxn>
                  <a:cxn ang="0">
                    <a:pos x="76" y="282"/>
                  </a:cxn>
                  <a:cxn ang="0">
                    <a:pos x="82" y="296"/>
                  </a:cxn>
                  <a:cxn ang="0">
                    <a:pos x="86" y="320"/>
                  </a:cxn>
                  <a:cxn ang="0">
                    <a:pos x="74" y="336"/>
                  </a:cxn>
                  <a:cxn ang="0">
                    <a:pos x="44" y="330"/>
                  </a:cxn>
                  <a:cxn ang="0">
                    <a:pos x="10" y="296"/>
                  </a:cxn>
                  <a:cxn ang="0">
                    <a:pos x="18" y="272"/>
                  </a:cxn>
                  <a:cxn ang="0">
                    <a:pos x="44" y="248"/>
                  </a:cxn>
                  <a:cxn ang="0">
                    <a:pos x="74" y="226"/>
                  </a:cxn>
                  <a:cxn ang="0">
                    <a:pos x="82" y="184"/>
                  </a:cxn>
                  <a:cxn ang="0">
                    <a:pos x="106" y="144"/>
                  </a:cxn>
                  <a:cxn ang="0">
                    <a:pos x="128" y="72"/>
                  </a:cxn>
                  <a:cxn ang="0">
                    <a:pos x="132" y="46"/>
                  </a:cxn>
                  <a:cxn ang="0">
                    <a:pos x="130" y="18"/>
                  </a:cxn>
                  <a:cxn ang="0">
                    <a:pos x="120" y="2"/>
                  </a:cxn>
                  <a:cxn ang="0">
                    <a:pos x="92" y="8"/>
                  </a:cxn>
                </a:cxnLst>
                <a:rect l="0" t="0" r="r" b="b"/>
                <a:pathLst>
                  <a:path w="156" h="344">
                    <a:moveTo>
                      <a:pt x="110" y="82"/>
                    </a:moveTo>
                    <a:lnTo>
                      <a:pt x="116" y="82"/>
                    </a:lnTo>
                    <a:lnTo>
                      <a:pt x="124" y="84"/>
                    </a:lnTo>
                    <a:lnTo>
                      <a:pt x="116" y="108"/>
                    </a:lnTo>
                    <a:lnTo>
                      <a:pt x="108" y="130"/>
                    </a:lnTo>
                    <a:lnTo>
                      <a:pt x="124" y="130"/>
                    </a:lnTo>
                    <a:lnTo>
                      <a:pt x="136" y="136"/>
                    </a:lnTo>
                    <a:lnTo>
                      <a:pt x="148" y="146"/>
                    </a:lnTo>
                    <a:lnTo>
                      <a:pt x="156" y="158"/>
                    </a:lnTo>
                    <a:lnTo>
                      <a:pt x="150" y="170"/>
                    </a:lnTo>
                    <a:lnTo>
                      <a:pt x="150" y="184"/>
                    </a:lnTo>
                    <a:lnTo>
                      <a:pt x="152" y="196"/>
                    </a:lnTo>
                    <a:lnTo>
                      <a:pt x="156" y="210"/>
                    </a:lnTo>
                    <a:lnTo>
                      <a:pt x="154" y="224"/>
                    </a:lnTo>
                    <a:lnTo>
                      <a:pt x="146" y="220"/>
                    </a:lnTo>
                    <a:lnTo>
                      <a:pt x="136" y="216"/>
                    </a:lnTo>
                    <a:lnTo>
                      <a:pt x="126" y="212"/>
                    </a:lnTo>
                    <a:lnTo>
                      <a:pt x="118" y="208"/>
                    </a:lnTo>
                    <a:lnTo>
                      <a:pt x="118" y="198"/>
                    </a:lnTo>
                    <a:lnTo>
                      <a:pt x="122" y="198"/>
                    </a:lnTo>
                    <a:lnTo>
                      <a:pt x="126" y="196"/>
                    </a:lnTo>
                    <a:lnTo>
                      <a:pt x="126" y="188"/>
                    </a:lnTo>
                    <a:lnTo>
                      <a:pt x="128" y="178"/>
                    </a:lnTo>
                    <a:lnTo>
                      <a:pt x="132" y="168"/>
                    </a:lnTo>
                    <a:lnTo>
                      <a:pt x="134" y="158"/>
                    </a:lnTo>
                    <a:lnTo>
                      <a:pt x="132" y="150"/>
                    </a:lnTo>
                    <a:lnTo>
                      <a:pt x="124" y="148"/>
                    </a:lnTo>
                    <a:lnTo>
                      <a:pt x="118" y="152"/>
                    </a:lnTo>
                    <a:lnTo>
                      <a:pt x="108" y="162"/>
                    </a:lnTo>
                    <a:lnTo>
                      <a:pt x="100" y="176"/>
                    </a:lnTo>
                    <a:lnTo>
                      <a:pt x="92" y="188"/>
                    </a:lnTo>
                    <a:lnTo>
                      <a:pt x="88" y="196"/>
                    </a:lnTo>
                    <a:lnTo>
                      <a:pt x="88" y="208"/>
                    </a:lnTo>
                    <a:lnTo>
                      <a:pt x="92" y="218"/>
                    </a:lnTo>
                    <a:lnTo>
                      <a:pt x="98" y="226"/>
                    </a:lnTo>
                    <a:lnTo>
                      <a:pt x="100" y="238"/>
                    </a:lnTo>
                    <a:lnTo>
                      <a:pt x="100" y="244"/>
                    </a:lnTo>
                    <a:lnTo>
                      <a:pt x="100" y="250"/>
                    </a:lnTo>
                    <a:lnTo>
                      <a:pt x="98" y="252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86" y="266"/>
                    </a:lnTo>
                    <a:lnTo>
                      <a:pt x="78" y="276"/>
                    </a:lnTo>
                    <a:lnTo>
                      <a:pt x="76" y="282"/>
                    </a:lnTo>
                    <a:lnTo>
                      <a:pt x="78" y="288"/>
                    </a:lnTo>
                    <a:lnTo>
                      <a:pt x="82" y="296"/>
                    </a:lnTo>
                    <a:lnTo>
                      <a:pt x="86" y="308"/>
                    </a:lnTo>
                    <a:lnTo>
                      <a:pt x="86" y="320"/>
                    </a:lnTo>
                    <a:lnTo>
                      <a:pt x="82" y="330"/>
                    </a:lnTo>
                    <a:lnTo>
                      <a:pt x="74" y="336"/>
                    </a:lnTo>
                    <a:lnTo>
                      <a:pt x="60" y="344"/>
                    </a:lnTo>
                    <a:lnTo>
                      <a:pt x="44" y="330"/>
                    </a:lnTo>
                    <a:lnTo>
                      <a:pt x="26" y="314"/>
                    </a:lnTo>
                    <a:lnTo>
                      <a:pt x="10" y="296"/>
                    </a:lnTo>
                    <a:lnTo>
                      <a:pt x="0" y="278"/>
                    </a:lnTo>
                    <a:lnTo>
                      <a:pt x="18" y="272"/>
                    </a:lnTo>
                    <a:lnTo>
                      <a:pt x="32" y="260"/>
                    </a:lnTo>
                    <a:lnTo>
                      <a:pt x="44" y="248"/>
                    </a:lnTo>
                    <a:lnTo>
                      <a:pt x="56" y="234"/>
                    </a:lnTo>
                    <a:lnTo>
                      <a:pt x="74" y="226"/>
                    </a:lnTo>
                    <a:lnTo>
                      <a:pt x="72" y="204"/>
                    </a:lnTo>
                    <a:lnTo>
                      <a:pt x="82" y="184"/>
                    </a:lnTo>
                    <a:lnTo>
                      <a:pt x="94" y="164"/>
                    </a:lnTo>
                    <a:lnTo>
                      <a:pt x="106" y="144"/>
                    </a:lnTo>
                    <a:lnTo>
                      <a:pt x="120" y="110"/>
                    </a:lnTo>
                    <a:lnTo>
                      <a:pt x="128" y="72"/>
                    </a:lnTo>
                    <a:lnTo>
                      <a:pt x="130" y="60"/>
                    </a:lnTo>
                    <a:lnTo>
                      <a:pt x="132" y="46"/>
                    </a:lnTo>
                    <a:lnTo>
                      <a:pt x="132" y="32"/>
                    </a:lnTo>
                    <a:lnTo>
                      <a:pt x="130" y="18"/>
                    </a:lnTo>
                    <a:lnTo>
                      <a:pt x="126" y="8"/>
                    </a:lnTo>
                    <a:lnTo>
                      <a:pt x="120" y="2"/>
                    </a:lnTo>
                    <a:lnTo>
                      <a:pt x="108" y="0"/>
                    </a:lnTo>
                    <a:lnTo>
                      <a:pt x="92" y="8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7" name="Freeform 45"/>
              <p:cNvSpPr>
                <a:spLocks/>
              </p:cNvSpPr>
              <p:nvPr/>
            </p:nvSpPr>
            <p:spPr bwMode="gray">
              <a:xfrm>
                <a:off x="4702" y="1271"/>
                <a:ext cx="269" cy="182"/>
              </a:xfrm>
              <a:custGeom>
                <a:avLst/>
                <a:gdLst/>
                <a:ahLst/>
                <a:cxnLst>
                  <a:cxn ang="0">
                    <a:pos x="6" y="2"/>
                  </a:cxn>
                  <a:cxn ang="0">
                    <a:pos x="22" y="4"/>
                  </a:cxn>
                  <a:cxn ang="0">
                    <a:pos x="40" y="24"/>
                  </a:cxn>
                  <a:cxn ang="0">
                    <a:pos x="54" y="44"/>
                  </a:cxn>
                  <a:cxn ang="0">
                    <a:pos x="74" y="62"/>
                  </a:cxn>
                  <a:cxn ang="0">
                    <a:pos x="102" y="84"/>
                  </a:cxn>
                  <a:cxn ang="0">
                    <a:pos x="108" y="104"/>
                  </a:cxn>
                  <a:cxn ang="0">
                    <a:pos x="106" y="120"/>
                  </a:cxn>
                  <a:cxn ang="0">
                    <a:pos x="102" y="124"/>
                  </a:cxn>
                  <a:cxn ang="0">
                    <a:pos x="100" y="130"/>
                  </a:cxn>
                  <a:cxn ang="0">
                    <a:pos x="102" y="134"/>
                  </a:cxn>
                  <a:cxn ang="0">
                    <a:pos x="114" y="140"/>
                  </a:cxn>
                  <a:cxn ang="0">
                    <a:pos x="144" y="140"/>
                  </a:cxn>
                  <a:cxn ang="0">
                    <a:pos x="164" y="148"/>
                  </a:cxn>
                  <a:cxn ang="0">
                    <a:pos x="176" y="156"/>
                  </a:cxn>
                  <a:cxn ang="0">
                    <a:pos x="190" y="164"/>
                  </a:cxn>
                  <a:cxn ang="0">
                    <a:pos x="218" y="164"/>
                  </a:cxn>
                  <a:cxn ang="0">
                    <a:pos x="240" y="162"/>
                  </a:cxn>
                  <a:cxn ang="0">
                    <a:pos x="260" y="164"/>
                  </a:cxn>
                  <a:cxn ang="0">
                    <a:pos x="268" y="176"/>
                  </a:cxn>
                  <a:cxn ang="0">
                    <a:pos x="250" y="184"/>
                  </a:cxn>
                  <a:cxn ang="0">
                    <a:pos x="222" y="184"/>
                  </a:cxn>
                  <a:cxn ang="0">
                    <a:pos x="198" y="182"/>
                  </a:cxn>
                  <a:cxn ang="0">
                    <a:pos x="176" y="174"/>
                  </a:cxn>
                  <a:cxn ang="0">
                    <a:pos x="148" y="162"/>
                  </a:cxn>
                  <a:cxn ang="0">
                    <a:pos x="114" y="158"/>
                  </a:cxn>
                  <a:cxn ang="0">
                    <a:pos x="86" y="146"/>
                  </a:cxn>
                  <a:cxn ang="0">
                    <a:pos x="84" y="136"/>
                  </a:cxn>
                  <a:cxn ang="0">
                    <a:pos x="82" y="128"/>
                  </a:cxn>
                  <a:cxn ang="0">
                    <a:pos x="78" y="120"/>
                  </a:cxn>
                  <a:cxn ang="0">
                    <a:pos x="70" y="116"/>
                  </a:cxn>
                  <a:cxn ang="0">
                    <a:pos x="56" y="96"/>
                  </a:cxn>
                  <a:cxn ang="0">
                    <a:pos x="38" y="66"/>
                  </a:cxn>
                  <a:cxn ang="0">
                    <a:pos x="18" y="40"/>
                  </a:cxn>
                  <a:cxn ang="0">
                    <a:pos x="4" y="16"/>
                  </a:cxn>
                  <a:cxn ang="0">
                    <a:pos x="12" y="8"/>
                  </a:cxn>
                  <a:cxn ang="0">
                    <a:pos x="16" y="6"/>
                  </a:cxn>
                </a:cxnLst>
                <a:rect l="0" t="0" r="r" b="b"/>
                <a:pathLst>
                  <a:path w="268" h="184">
                    <a:moveTo>
                      <a:pt x="0" y="12"/>
                    </a:moveTo>
                    <a:lnTo>
                      <a:pt x="6" y="2"/>
                    </a:lnTo>
                    <a:lnTo>
                      <a:pt x="14" y="0"/>
                    </a:lnTo>
                    <a:lnTo>
                      <a:pt x="22" y="4"/>
                    </a:lnTo>
                    <a:lnTo>
                      <a:pt x="30" y="12"/>
                    </a:lnTo>
                    <a:lnTo>
                      <a:pt x="40" y="24"/>
                    </a:lnTo>
                    <a:lnTo>
                      <a:pt x="46" y="36"/>
                    </a:lnTo>
                    <a:lnTo>
                      <a:pt x="54" y="44"/>
                    </a:lnTo>
                    <a:lnTo>
                      <a:pt x="58" y="50"/>
                    </a:lnTo>
                    <a:lnTo>
                      <a:pt x="74" y="62"/>
                    </a:lnTo>
                    <a:lnTo>
                      <a:pt x="92" y="74"/>
                    </a:lnTo>
                    <a:lnTo>
                      <a:pt x="102" y="84"/>
                    </a:lnTo>
                    <a:lnTo>
                      <a:pt x="106" y="94"/>
                    </a:lnTo>
                    <a:lnTo>
                      <a:pt x="108" y="104"/>
                    </a:lnTo>
                    <a:lnTo>
                      <a:pt x="108" y="116"/>
                    </a:lnTo>
                    <a:lnTo>
                      <a:pt x="106" y="120"/>
                    </a:lnTo>
                    <a:lnTo>
                      <a:pt x="104" y="122"/>
                    </a:lnTo>
                    <a:lnTo>
                      <a:pt x="102" y="124"/>
                    </a:lnTo>
                    <a:lnTo>
                      <a:pt x="102" y="128"/>
                    </a:lnTo>
                    <a:lnTo>
                      <a:pt x="100" y="130"/>
                    </a:lnTo>
                    <a:lnTo>
                      <a:pt x="100" y="132"/>
                    </a:lnTo>
                    <a:lnTo>
                      <a:pt x="102" y="134"/>
                    </a:lnTo>
                    <a:lnTo>
                      <a:pt x="106" y="138"/>
                    </a:lnTo>
                    <a:lnTo>
                      <a:pt x="114" y="140"/>
                    </a:lnTo>
                    <a:lnTo>
                      <a:pt x="128" y="140"/>
                    </a:lnTo>
                    <a:lnTo>
                      <a:pt x="144" y="140"/>
                    </a:lnTo>
                    <a:lnTo>
                      <a:pt x="158" y="144"/>
                    </a:lnTo>
                    <a:lnTo>
                      <a:pt x="164" y="148"/>
                    </a:lnTo>
                    <a:lnTo>
                      <a:pt x="170" y="152"/>
                    </a:lnTo>
                    <a:lnTo>
                      <a:pt x="176" y="156"/>
                    </a:lnTo>
                    <a:lnTo>
                      <a:pt x="182" y="160"/>
                    </a:lnTo>
                    <a:lnTo>
                      <a:pt x="190" y="164"/>
                    </a:lnTo>
                    <a:lnTo>
                      <a:pt x="204" y="166"/>
                    </a:lnTo>
                    <a:lnTo>
                      <a:pt x="218" y="164"/>
                    </a:lnTo>
                    <a:lnTo>
                      <a:pt x="232" y="162"/>
                    </a:lnTo>
                    <a:lnTo>
                      <a:pt x="240" y="162"/>
                    </a:lnTo>
                    <a:lnTo>
                      <a:pt x="250" y="162"/>
                    </a:lnTo>
                    <a:lnTo>
                      <a:pt x="260" y="164"/>
                    </a:lnTo>
                    <a:lnTo>
                      <a:pt x="268" y="168"/>
                    </a:lnTo>
                    <a:lnTo>
                      <a:pt x="268" y="176"/>
                    </a:lnTo>
                    <a:lnTo>
                      <a:pt x="262" y="180"/>
                    </a:lnTo>
                    <a:lnTo>
                      <a:pt x="250" y="184"/>
                    </a:lnTo>
                    <a:lnTo>
                      <a:pt x="236" y="184"/>
                    </a:lnTo>
                    <a:lnTo>
                      <a:pt x="222" y="184"/>
                    </a:lnTo>
                    <a:lnTo>
                      <a:pt x="212" y="184"/>
                    </a:lnTo>
                    <a:lnTo>
                      <a:pt x="198" y="182"/>
                    </a:lnTo>
                    <a:lnTo>
                      <a:pt x="186" y="180"/>
                    </a:lnTo>
                    <a:lnTo>
                      <a:pt x="176" y="174"/>
                    </a:lnTo>
                    <a:lnTo>
                      <a:pt x="162" y="166"/>
                    </a:lnTo>
                    <a:lnTo>
                      <a:pt x="148" y="162"/>
                    </a:lnTo>
                    <a:lnTo>
                      <a:pt x="132" y="160"/>
                    </a:lnTo>
                    <a:lnTo>
                      <a:pt x="114" y="158"/>
                    </a:lnTo>
                    <a:lnTo>
                      <a:pt x="98" y="154"/>
                    </a:lnTo>
                    <a:lnTo>
                      <a:pt x="86" y="146"/>
                    </a:lnTo>
                    <a:lnTo>
                      <a:pt x="84" y="142"/>
                    </a:lnTo>
                    <a:lnTo>
                      <a:pt x="84" y="136"/>
                    </a:lnTo>
                    <a:lnTo>
                      <a:pt x="82" y="132"/>
                    </a:lnTo>
                    <a:lnTo>
                      <a:pt x="82" y="128"/>
                    </a:lnTo>
                    <a:lnTo>
                      <a:pt x="80" y="124"/>
                    </a:lnTo>
                    <a:lnTo>
                      <a:pt x="78" y="120"/>
                    </a:lnTo>
                    <a:lnTo>
                      <a:pt x="74" y="118"/>
                    </a:lnTo>
                    <a:lnTo>
                      <a:pt x="70" y="116"/>
                    </a:lnTo>
                    <a:lnTo>
                      <a:pt x="66" y="114"/>
                    </a:lnTo>
                    <a:lnTo>
                      <a:pt x="56" y="96"/>
                    </a:lnTo>
                    <a:lnTo>
                      <a:pt x="46" y="76"/>
                    </a:lnTo>
                    <a:lnTo>
                      <a:pt x="38" y="66"/>
                    </a:lnTo>
                    <a:lnTo>
                      <a:pt x="28" y="54"/>
                    </a:lnTo>
                    <a:lnTo>
                      <a:pt x="18" y="40"/>
                    </a:lnTo>
                    <a:lnTo>
                      <a:pt x="8" y="28"/>
                    </a:lnTo>
                    <a:lnTo>
                      <a:pt x="4" y="16"/>
                    </a:lnTo>
                    <a:lnTo>
                      <a:pt x="10" y="10"/>
                    </a:lnTo>
                    <a:lnTo>
                      <a:pt x="12" y="8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8" name="Freeform 46"/>
              <p:cNvSpPr>
                <a:spLocks/>
              </p:cNvSpPr>
              <p:nvPr/>
            </p:nvSpPr>
            <p:spPr bwMode="gray">
              <a:xfrm>
                <a:off x="4702" y="1271"/>
                <a:ext cx="269" cy="182"/>
              </a:xfrm>
              <a:custGeom>
                <a:avLst/>
                <a:gdLst/>
                <a:ahLst/>
                <a:cxnLst>
                  <a:cxn ang="0">
                    <a:pos x="6" y="2"/>
                  </a:cxn>
                  <a:cxn ang="0">
                    <a:pos x="22" y="4"/>
                  </a:cxn>
                  <a:cxn ang="0">
                    <a:pos x="40" y="24"/>
                  </a:cxn>
                  <a:cxn ang="0">
                    <a:pos x="54" y="44"/>
                  </a:cxn>
                  <a:cxn ang="0">
                    <a:pos x="74" y="62"/>
                  </a:cxn>
                  <a:cxn ang="0">
                    <a:pos x="102" y="84"/>
                  </a:cxn>
                  <a:cxn ang="0">
                    <a:pos x="108" y="104"/>
                  </a:cxn>
                  <a:cxn ang="0">
                    <a:pos x="106" y="120"/>
                  </a:cxn>
                  <a:cxn ang="0">
                    <a:pos x="102" y="124"/>
                  </a:cxn>
                  <a:cxn ang="0">
                    <a:pos x="100" y="130"/>
                  </a:cxn>
                  <a:cxn ang="0">
                    <a:pos x="102" y="134"/>
                  </a:cxn>
                  <a:cxn ang="0">
                    <a:pos x="114" y="140"/>
                  </a:cxn>
                  <a:cxn ang="0">
                    <a:pos x="144" y="140"/>
                  </a:cxn>
                  <a:cxn ang="0">
                    <a:pos x="164" y="148"/>
                  </a:cxn>
                  <a:cxn ang="0">
                    <a:pos x="176" y="156"/>
                  </a:cxn>
                  <a:cxn ang="0">
                    <a:pos x="190" y="164"/>
                  </a:cxn>
                  <a:cxn ang="0">
                    <a:pos x="218" y="164"/>
                  </a:cxn>
                  <a:cxn ang="0">
                    <a:pos x="240" y="162"/>
                  </a:cxn>
                  <a:cxn ang="0">
                    <a:pos x="260" y="164"/>
                  </a:cxn>
                  <a:cxn ang="0">
                    <a:pos x="268" y="176"/>
                  </a:cxn>
                  <a:cxn ang="0">
                    <a:pos x="250" y="184"/>
                  </a:cxn>
                  <a:cxn ang="0">
                    <a:pos x="222" y="184"/>
                  </a:cxn>
                  <a:cxn ang="0">
                    <a:pos x="198" y="182"/>
                  </a:cxn>
                  <a:cxn ang="0">
                    <a:pos x="176" y="174"/>
                  </a:cxn>
                  <a:cxn ang="0">
                    <a:pos x="148" y="162"/>
                  </a:cxn>
                  <a:cxn ang="0">
                    <a:pos x="114" y="158"/>
                  </a:cxn>
                  <a:cxn ang="0">
                    <a:pos x="86" y="146"/>
                  </a:cxn>
                  <a:cxn ang="0">
                    <a:pos x="84" y="136"/>
                  </a:cxn>
                  <a:cxn ang="0">
                    <a:pos x="82" y="128"/>
                  </a:cxn>
                  <a:cxn ang="0">
                    <a:pos x="78" y="120"/>
                  </a:cxn>
                  <a:cxn ang="0">
                    <a:pos x="70" y="116"/>
                  </a:cxn>
                  <a:cxn ang="0">
                    <a:pos x="56" y="96"/>
                  </a:cxn>
                  <a:cxn ang="0">
                    <a:pos x="38" y="66"/>
                  </a:cxn>
                  <a:cxn ang="0">
                    <a:pos x="18" y="40"/>
                  </a:cxn>
                  <a:cxn ang="0">
                    <a:pos x="4" y="16"/>
                  </a:cxn>
                  <a:cxn ang="0">
                    <a:pos x="12" y="8"/>
                  </a:cxn>
                  <a:cxn ang="0">
                    <a:pos x="16" y="6"/>
                  </a:cxn>
                </a:cxnLst>
                <a:rect l="0" t="0" r="r" b="b"/>
                <a:pathLst>
                  <a:path w="268" h="184">
                    <a:moveTo>
                      <a:pt x="0" y="12"/>
                    </a:moveTo>
                    <a:lnTo>
                      <a:pt x="6" y="2"/>
                    </a:lnTo>
                    <a:lnTo>
                      <a:pt x="14" y="0"/>
                    </a:lnTo>
                    <a:lnTo>
                      <a:pt x="22" y="4"/>
                    </a:lnTo>
                    <a:lnTo>
                      <a:pt x="30" y="12"/>
                    </a:lnTo>
                    <a:lnTo>
                      <a:pt x="40" y="24"/>
                    </a:lnTo>
                    <a:lnTo>
                      <a:pt x="46" y="36"/>
                    </a:lnTo>
                    <a:lnTo>
                      <a:pt x="54" y="44"/>
                    </a:lnTo>
                    <a:lnTo>
                      <a:pt x="58" y="50"/>
                    </a:lnTo>
                    <a:lnTo>
                      <a:pt x="74" y="62"/>
                    </a:lnTo>
                    <a:lnTo>
                      <a:pt x="92" y="74"/>
                    </a:lnTo>
                    <a:lnTo>
                      <a:pt x="102" y="84"/>
                    </a:lnTo>
                    <a:lnTo>
                      <a:pt x="106" y="94"/>
                    </a:lnTo>
                    <a:lnTo>
                      <a:pt x="108" y="104"/>
                    </a:lnTo>
                    <a:lnTo>
                      <a:pt x="108" y="116"/>
                    </a:lnTo>
                    <a:lnTo>
                      <a:pt x="106" y="120"/>
                    </a:lnTo>
                    <a:lnTo>
                      <a:pt x="104" y="122"/>
                    </a:lnTo>
                    <a:lnTo>
                      <a:pt x="102" y="124"/>
                    </a:lnTo>
                    <a:lnTo>
                      <a:pt x="102" y="128"/>
                    </a:lnTo>
                    <a:lnTo>
                      <a:pt x="100" y="130"/>
                    </a:lnTo>
                    <a:lnTo>
                      <a:pt x="100" y="132"/>
                    </a:lnTo>
                    <a:lnTo>
                      <a:pt x="102" y="134"/>
                    </a:lnTo>
                    <a:lnTo>
                      <a:pt x="106" y="138"/>
                    </a:lnTo>
                    <a:lnTo>
                      <a:pt x="114" y="140"/>
                    </a:lnTo>
                    <a:lnTo>
                      <a:pt x="128" y="140"/>
                    </a:lnTo>
                    <a:lnTo>
                      <a:pt x="144" y="140"/>
                    </a:lnTo>
                    <a:lnTo>
                      <a:pt x="158" y="144"/>
                    </a:lnTo>
                    <a:lnTo>
                      <a:pt x="164" y="148"/>
                    </a:lnTo>
                    <a:lnTo>
                      <a:pt x="170" y="152"/>
                    </a:lnTo>
                    <a:lnTo>
                      <a:pt x="176" y="156"/>
                    </a:lnTo>
                    <a:lnTo>
                      <a:pt x="182" y="160"/>
                    </a:lnTo>
                    <a:lnTo>
                      <a:pt x="190" y="164"/>
                    </a:lnTo>
                    <a:lnTo>
                      <a:pt x="204" y="166"/>
                    </a:lnTo>
                    <a:lnTo>
                      <a:pt x="218" y="164"/>
                    </a:lnTo>
                    <a:lnTo>
                      <a:pt x="232" y="162"/>
                    </a:lnTo>
                    <a:lnTo>
                      <a:pt x="240" y="162"/>
                    </a:lnTo>
                    <a:lnTo>
                      <a:pt x="250" y="162"/>
                    </a:lnTo>
                    <a:lnTo>
                      <a:pt x="260" y="164"/>
                    </a:lnTo>
                    <a:lnTo>
                      <a:pt x="268" y="168"/>
                    </a:lnTo>
                    <a:lnTo>
                      <a:pt x="268" y="176"/>
                    </a:lnTo>
                    <a:lnTo>
                      <a:pt x="262" y="180"/>
                    </a:lnTo>
                    <a:lnTo>
                      <a:pt x="250" y="184"/>
                    </a:lnTo>
                    <a:lnTo>
                      <a:pt x="236" y="184"/>
                    </a:lnTo>
                    <a:lnTo>
                      <a:pt x="222" y="184"/>
                    </a:lnTo>
                    <a:lnTo>
                      <a:pt x="212" y="184"/>
                    </a:lnTo>
                    <a:lnTo>
                      <a:pt x="198" y="182"/>
                    </a:lnTo>
                    <a:lnTo>
                      <a:pt x="186" y="180"/>
                    </a:lnTo>
                    <a:lnTo>
                      <a:pt x="176" y="174"/>
                    </a:lnTo>
                    <a:lnTo>
                      <a:pt x="162" y="166"/>
                    </a:lnTo>
                    <a:lnTo>
                      <a:pt x="148" y="162"/>
                    </a:lnTo>
                    <a:lnTo>
                      <a:pt x="132" y="160"/>
                    </a:lnTo>
                    <a:lnTo>
                      <a:pt x="114" y="158"/>
                    </a:lnTo>
                    <a:lnTo>
                      <a:pt x="98" y="154"/>
                    </a:lnTo>
                    <a:lnTo>
                      <a:pt x="86" y="146"/>
                    </a:lnTo>
                    <a:lnTo>
                      <a:pt x="84" y="142"/>
                    </a:lnTo>
                    <a:lnTo>
                      <a:pt x="84" y="136"/>
                    </a:lnTo>
                    <a:lnTo>
                      <a:pt x="82" y="132"/>
                    </a:lnTo>
                    <a:lnTo>
                      <a:pt x="82" y="128"/>
                    </a:lnTo>
                    <a:lnTo>
                      <a:pt x="80" y="124"/>
                    </a:lnTo>
                    <a:lnTo>
                      <a:pt x="78" y="120"/>
                    </a:lnTo>
                    <a:lnTo>
                      <a:pt x="74" y="118"/>
                    </a:lnTo>
                    <a:lnTo>
                      <a:pt x="70" y="116"/>
                    </a:lnTo>
                    <a:lnTo>
                      <a:pt x="66" y="114"/>
                    </a:lnTo>
                    <a:lnTo>
                      <a:pt x="56" y="96"/>
                    </a:lnTo>
                    <a:lnTo>
                      <a:pt x="46" y="76"/>
                    </a:lnTo>
                    <a:lnTo>
                      <a:pt x="38" y="66"/>
                    </a:lnTo>
                    <a:lnTo>
                      <a:pt x="28" y="54"/>
                    </a:lnTo>
                    <a:lnTo>
                      <a:pt x="18" y="40"/>
                    </a:lnTo>
                    <a:lnTo>
                      <a:pt x="8" y="28"/>
                    </a:lnTo>
                    <a:lnTo>
                      <a:pt x="4" y="16"/>
                    </a:lnTo>
                    <a:lnTo>
                      <a:pt x="10" y="10"/>
                    </a:lnTo>
                    <a:lnTo>
                      <a:pt x="12" y="8"/>
                    </a:lnTo>
                    <a:lnTo>
                      <a:pt x="14" y="6"/>
                    </a:lnTo>
                    <a:lnTo>
                      <a:pt x="16" y="6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19" name="Freeform 47"/>
              <p:cNvSpPr>
                <a:spLocks/>
              </p:cNvSpPr>
              <p:nvPr/>
            </p:nvSpPr>
            <p:spPr bwMode="gray">
              <a:xfrm>
                <a:off x="4874" y="1312"/>
                <a:ext cx="336" cy="529"/>
              </a:xfrm>
              <a:custGeom>
                <a:avLst/>
                <a:gdLst/>
                <a:ahLst/>
                <a:cxnLst>
                  <a:cxn ang="0">
                    <a:pos x="268" y="126"/>
                  </a:cxn>
                  <a:cxn ang="0">
                    <a:pos x="236" y="164"/>
                  </a:cxn>
                  <a:cxn ang="0">
                    <a:pos x="218" y="228"/>
                  </a:cxn>
                  <a:cxn ang="0">
                    <a:pos x="184" y="180"/>
                  </a:cxn>
                  <a:cxn ang="0">
                    <a:pos x="190" y="166"/>
                  </a:cxn>
                  <a:cxn ang="0">
                    <a:pos x="148" y="160"/>
                  </a:cxn>
                  <a:cxn ang="0">
                    <a:pos x="134" y="174"/>
                  </a:cxn>
                  <a:cxn ang="0">
                    <a:pos x="118" y="186"/>
                  </a:cxn>
                  <a:cxn ang="0">
                    <a:pos x="142" y="208"/>
                  </a:cxn>
                  <a:cxn ang="0">
                    <a:pos x="110" y="190"/>
                  </a:cxn>
                  <a:cxn ang="0">
                    <a:pos x="76" y="210"/>
                  </a:cxn>
                  <a:cxn ang="0">
                    <a:pos x="52" y="236"/>
                  </a:cxn>
                  <a:cxn ang="0">
                    <a:pos x="28" y="258"/>
                  </a:cxn>
                  <a:cxn ang="0">
                    <a:pos x="14" y="296"/>
                  </a:cxn>
                  <a:cxn ang="0">
                    <a:pos x="4" y="334"/>
                  </a:cxn>
                  <a:cxn ang="0">
                    <a:pos x="10" y="392"/>
                  </a:cxn>
                  <a:cxn ang="0">
                    <a:pos x="22" y="414"/>
                  </a:cxn>
                  <a:cxn ang="0">
                    <a:pos x="34" y="400"/>
                  </a:cxn>
                  <a:cxn ang="0">
                    <a:pos x="72" y="402"/>
                  </a:cxn>
                  <a:cxn ang="0">
                    <a:pos x="98" y="384"/>
                  </a:cxn>
                  <a:cxn ang="0">
                    <a:pos x="140" y="372"/>
                  </a:cxn>
                  <a:cxn ang="0">
                    <a:pos x="182" y="408"/>
                  </a:cxn>
                  <a:cxn ang="0">
                    <a:pos x="202" y="402"/>
                  </a:cxn>
                  <a:cxn ang="0">
                    <a:pos x="236" y="454"/>
                  </a:cxn>
                  <a:cxn ang="0">
                    <a:pos x="272" y="470"/>
                  </a:cxn>
                  <a:cxn ang="0">
                    <a:pos x="262" y="502"/>
                  </a:cxn>
                  <a:cxn ang="0">
                    <a:pos x="286" y="526"/>
                  </a:cxn>
                  <a:cxn ang="0">
                    <a:pos x="286" y="496"/>
                  </a:cxn>
                  <a:cxn ang="0">
                    <a:pos x="270" y="486"/>
                  </a:cxn>
                  <a:cxn ang="0">
                    <a:pos x="268" y="468"/>
                  </a:cxn>
                  <a:cxn ang="0">
                    <a:pos x="280" y="462"/>
                  </a:cxn>
                  <a:cxn ang="0">
                    <a:pos x="298" y="450"/>
                  </a:cxn>
                  <a:cxn ang="0">
                    <a:pos x="308" y="428"/>
                  </a:cxn>
                  <a:cxn ang="0">
                    <a:pos x="306" y="404"/>
                  </a:cxn>
                  <a:cxn ang="0">
                    <a:pos x="324" y="384"/>
                  </a:cxn>
                  <a:cxn ang="0">
                    <a:pos x="316" y="298"/>
                  </a:cxn>
                  <a:cxn ang="0">
                    <a:pos x="278" y="236"/>
                  </a:cxn>
                  <a:cxn ang="0">
                    <a:pos x="258" y="168"/>
                  </a:cxn>
                  <a:cxn ang="0">
                    <a:pos x="194" y="132"/>
                  </a:cxn>
                  <a:cxn ang="0">
                    <a:pos x="198" y="90"/>
                  </a:cxn>
                  <a:cxn ang="0">
                    <a:pos x="162" y="64"/>
                  </a:cxn>
                  <a:cxn ang="0">
                    <a:pos x="132" y="36"/>
                  </a:cxn>
                  <a:cxn ang="0">
                    <a:pos x="116" y="0"/>
                  </a:cxn>
                  <a:cxn ang="0">
                    <a:pos x="142" y="18"/>
                  </a:cxn>
                  <a:cxn ang="0">
                    <a:pos x="152" y="26"/>
                  </a:cxn>
                  <a:cxn ang="0">
                    <a:pos x="162" y="28"/>
                  </a:cxn>
                  <a:cxn ang="0">
                    <a:pos x="176" y="36"/>
                  </a:cxn>
                  <a:cxn ang="0">
                    <a:pos x="178" y="48"/>
                  </a:cxn>
                  <a:cxn ang="0">
                    <a:pos x="184" y="66"/>
                  </a:cxn>
                  <a:cxn ang="0">
                    <a:pos x="200" y="70"/>
                  </a:cxn>
                  <a:cxn ang="0">
                    <a:pos x="206" y="48"/>
                  </a:cxn>
                  <a:cxn ang="0">
                    <a:pos x="228" y="54"/>
                  </a:cxn>
                  <a:cxn ang="0">
                    <a:pos x="260" y="80"/>
                  </a:cxn>
                  <a:cxn ang="0">
                    <a:pos x="270" y="98"/>
                  </a:cxn>
                  <a:cxn ang="0">
                    <a:pos x="290" y="116"/>
                  </a:cxn>
                  <a:cxn ang="0">
                    <a:pos x="302" y="152"/>
                  </a:cxn>
                  <a:cxn ang="0">
                    <a:pos x="296" y="150"/>
                  </a:cxn>
                </a:cxnLst>
                <a:rect l="0" t="0" r="r" b="b"/>
                <a:pathLst>
                  <a:path w="336" h="530">
                    <a:moveTo>
                      <a:pt x="300" y="138"/>
                    </a:moveTo>
                    <a:lnTo>
                      <a:pt x="288" y="136"/>
                    </a:lnTo>
                    <a:lnTo>
                      <a:pt x="278" y="132"/>
                    </a:lnTo>
                    <a:lnTo>
                      <a:pt x="268" y="126"/>
                    </a:lnTo>
                    <a:lnTo>
                      <a:pt x="260" y="124"/>
                    </a:lnTo>
                    <a:lnTo>
                      <a:pt x="252" y="128"/>
                    </a:lnTo>
                    <a:lnTo>
                      <a:pt x="244" y="142"/>
                    </a:lnTo>
                    <a:lnTo>
                      <a:pt x="236" y="164"/>
                    </a:lnTo>
                    <a:lnTo>
                      <a:pt x="234" y="188"/>
                    </a:lnTo>
                    <a:lnTo>
                      <a:pt x="234" y="210"/>
                    </a:lnTo>
                    <a:lnTo>
                      <a:pt x="236" y="234"/>
                    </a:lnTo>
                    <a:lnTo>
                      <a:pt x="218" y="228"/>
                    </a:lnTo>
                    <a:lnTo>
                      <a:pt x="202" y="216"/>
                    </a:lnTo>
                    <a:lnTo>
                      <a:pt x="190" y="200"/>
                    </a:lnTo>
                    <a:lnTo>
                      <a:pt x="184" y="182"/>
                    </a:lnTo>
                    <a:lnTo>
                      <a:pt x="184" y="180"/>
                    </a:lnTo>
                    <a:lnTo>
                      <a:pt x="186" y="176"/>
                    </a:lnTo>
                    <a:lnTo>
                      <a:pt x="190" y="172"/>
                    </a:lnTo>
                    <a:lnTo>
                      <a:pt x="190" y="170"/>
                    </a:lnTo>
                    <a:lnTo>
                      <a:pt x="190" y="166"/>
                    </a:lnTo>
                    <a:lnTo>
                      <a:pt x="184" y="158"/>
                    </a:lnTo>
                    <a:lnTo>
                      <a:pt x="172" y="156"/>
                    </a:lnTo>
                    <a:lnTo>
                      <a:pt x="158" y="156"/>
                    </a:lnTo>
                    <a:lnTo>
                      <a:pt x="148" y="160"/>
                    </a:lnTo>
                    <a:lnTo>
                      <a:pt x="142" y="162"/>
                    </a:lnTo>
                    <a:lnTo>
                      <a:pt x="140" y="166"/>
                    </a:lnTo>
                    <a:lnTo>
                      <a:pt x="136" y="170"/>
                    </a:lnTo>
                    <a:lnTo>
                      <a:pt x="134" y="174"/>
                    </a:lnTo>
                    <a:lnTo>
                      <a:pt x="132" y="178"/>
                    </a:lnTo>
                    <a:lnTo>
                      <a:pt x="128" y="182"/>
                    </a:lnTo>
                    <a:lnTo>
                      <a:pt x="124" y="184"/>
                    </a:lnTo>
                    <a:lnTo>
                      <a:pt x="118" y="186"/>
                    </a:lnTo>
                    <a:lnTo>
                      <a:pt x="132" y="190"/>
                    </a:lnTo>
                    <a:lnTo>
                      <a:pt x="144" y="194"/>
                    </a:lnTo>
                    <a:lnTo>
                      <a:pt x="154" y="202"/>
                    </a:lnTo>
                    <a:lnTo>
                      <a:pt x="142" y="208"/>
                    </a:lnTo>
                    <a:lnTo>
                      <a:pt x="132" y="206"/>
                    </a:lnTo>
                    <a:lnTo>
                      <a:pt x="124" y="202"/>
                    </a:lnTo>
                    <a:lnTo>
                      <a:pt x="118" y="196"/>
                    </a:lnTo>
                    <a:lnTo>
                      <a:pt x="110" y="190"/>
                    </a:lnTo>
                    <a:lnTo>
                      <a:pt x="100" y="188"/>
                    </a:lnTo>
                    <a:lnTo>
                      <a:pt x="88" y="192"/>
                    </a:lnTo>
                    <a:lnTo>
                      <a:pt x="82" y="200"/>
                    </a:lnTo>
                    <a:lnTo>
                      <a:pt x="76" y="210"/>
                    </a:lnTo>
                    <a:lnTo>
                      <a:pt x="70" y="220"/>
                    </a:lnTo>
                    <a:lnTo>
                      <a:pt x="60" y="228"/>
                    </a:lnTo>
                    <a:lnTo>
                      <a:pt x="48" y="230"/>
                    </a:lnTo>
                    <a:lnTo>
                      <a:pt x="52" y="236"/>
                    </a:lnTo>
                    <a:lnTo>
                      <a:pt x="54" y="242"/>
                    </a:lnTo>
                    <a:lnTo>
                      <a:pt x="56" y="250"/>
                    </a:lnTo>
                    <a:lnTo>
                      <a:pt x="42" y="254"/>
                    </a:lnTo>
                    <a:lnTo>
                      <a:pt x="28" y="258"/>
                    </a:lnTo>
                    <a:lnTo>
                      <a:pt x="18" y="262"/>
                    </a:lnTo>
                    <a:lnTo>
                      <a:pt x="12" y="270"/>
                    </a:lnTo>
                    <a:lnTo>
                      <a:pt x="10" y="280"/>
                    </a:lnTo>
                    <a:lnTo>
                      <a:pt x="14" y="296"/>
                    </a:lnTo>
                    <a:lnTo>
                      <a:pt x="4" y="300"/>
                    </a:lnTo>
                    <a:lnTo>
                      <a:pt x="0" y="310"/>
                    </a:lnTo>
                    <a:lnTo>
                      <a:pt x="0" y="322"/>
                    </a:lnTo>
                    <a:lnTo>
                      <a:pt x="4" y="334"/>
                    </a:lnTo>
                    <a:lnTo>
                      <a:pt x="6" y="346"/>
                    </a:lnTo>
                    <a:lnTo>
                      <a:pt x="8" y="356"/>
                    </a:lnTo>
                    <a:lnTo>
                      <a:pt x="8" y="372"/>
                    </a:lnTo>
                    <a:lnTo>
                      <a:pt x="10" y="392"/>
                    </a:lnTo>
                    <a:lnTo>
                      <a:pt x="12" y="406"/>
                    </a:lnTo>
                    <a:lnTo>
                      <a:pt x="12" y="414"/>
                    </a:lnTo>
                    <a:lnTo>
                      <a:pt x="18" y="414"/>
                    </a:lnTo>
                    <a:lnTo>
                      <a:pt x="22" y="414"/>
                    </a:lnTo>
                    <a:lnTo>
                      <a:pt x="24" y="410"/>
                    </a:lnTo>
                    <a:lnTo>
                      <a:pt x="28" y="408"/>
                    </a:lnTo>
                    <a:lnTo>
                      <a:pt x="32" y="404"/>
                    </a:lnTo>
                    <a:lnTo>
                      <a:pt x="34" y="400"/>
                    </a:lnTo>
                    <a:lnTo>
                      <a:pt x="38" y="398"/>
                    </a:lnTo>
                    <a:lnTo>
                      <a:pt x="50" y="398"/>
                    </a:lnTo>
                    <a:lnTo>
                      <a:pt x="60" y="400"/>
                    </a:lnTo>
                    <a:lnTo>
                      <a:pt x="72" y="402"/>
                    </a:lnTo>
                    <a:lnTo>
                      <a:pt x="86" y="396"/>
                    </a:lnTo>
                    <a:lnTo>
                      <a:pt x="90" y="392"/>
                    </a:lnTo>
                    <a:lnTo>
                      <a:pt x="94" y="388"/>
                    </a:lnTo>
                    <a:lnTo>
                      <a:pt x="98" y="384"/>
                    </a:lnTo>
                    <a:lnTo>
                      <a:pt x="102" y="378"/>
                    </a:lnTo>
                    <a:lnTo>
                      <a:pt x="108" y="374"/>
                    </a:lnTo>
                    <a:lnTo>
                      <a:pt x="124" y="372"/>
                    </a:lnTo>
                    <a:lnTo>
                      <a:pt x="140" y="372"/>
                    </a:lnTo>
                    <a:lnTo>
                      <a:pt x="156" y="372"/>
                    </a:lnTo>
                    <a:lnTo>
                      <a:pt x="164" y="388"/>
                    </a:lnTo>
                    <a:lnTo>
                      <a:pt x="174" y="396"/>
                    </a:lnTo>
                    <a:lnTo>
                      <a:pt x="182" y="408"/>
                    </a:lnTo>
                    <a:lnTo>
                      <a:pt x="188" y="400"/>
                    </a:lnTo>
                    <a:lnTo>
                      <a:pt x="194" y="392"/>
                    </a:lnTo>
                    <a:lnTo>
                      <a:pt x="200" y="384"/>
                    </a:lnTo>
                    <a:lnTo>
                      <a:pt x="202" y="402"/>
                    </a:lnTo>
                    <a:lnTo>
                      <a:pt x="200" y="418"/>
                    </a:lnTo>
                    <a:lnTo>
                      <a:pt x="210" y="428"/>
                    </a:lnTo>
                    <a:lnTo>
                      <a:pt x="224" y="440"/>
                    </a:lnTo>
                    <a:lnTo>
                      <a:pt x="236" y="454"/>
                    </a:lnTo>
                    <a:lnTo>
                      <a:pt x="248" y="464"/>
                    </a:lnTo>
                    <a:lnTo>
                      <a:pt x="260" y="468"/>
                    </a:lnTo>
                    <a:lnTo>
                      <a:pt x="272" y="462"/>
                    </a:lnTo>
                    <a:lnTo>
                      <a:pt x="272" y="470"/>
                    </a:lnTo>
                    <a:lnTo>
                      <a:pt x="268" y="478"/>
                    </a:lnTo>
                    <a:lnTo>
                      <a:pt x="262" y="486"/>
                    </a:lnTo>
                    <a:lnTo>
                      <a:pt x="258" y="496"/>
                    </a:lnTo>
                    <a:lnTo>
                      <a:pt x="262" y="502"/>
                    </a:lnTo>
                    <a:lnTo>
                      <a:pt x="266" y="512"/>
                    </a:lnTo>
                    <a:lnTo>
                      <a:pt x="274" y="522"/>
                    </a:lnTo>
                    <a:lnTo>
                      <a:pt x="278" y="530"/>
                    </a:lnTo>
                    <a:lnTo>
                      <a:pt x="286" y="526"/>
                    </a:lnTo>
                    <a:lnTo>
                      <a:pt x="290" y="516"/>
                    </a:lnTo>
                    <a:lnTo>
                      <a:pt x="292" y="506"/>
                    </a:lnTo>
                    <a:lnTo>
                      <a:pt x="292" y="496"/>
                    </a:lnTo>
                    <a:lnTo>
                      <a:pt x="286" y="496"/>
                    </a:lnTo>
                    <a:lnTo>
                      <a:pt x="280" y="496"/>
                    </a:lnTo>
                    <a:lnTo>
                      <a:pt x="276" y="494"/>
                    </a:lnTo>
                    <a:lnTo>
                      <a:pt x="272" y="490"/>
                    </a:lnTo>
                    <a:lnTo>
                      <a:pt x="270" y="486"/>
                    </a:lnTo>
                    <a:lnTo>
                      <a:pt x="268" y="480"/>
                    </a:lnTo>
                    <a:lnTo>
                      <a:pt x="266" y="474"/>
                    </a:lnTo>
                    <a:lnTo>
                      <a:pt x="268" y="470"/>
                    </a:lnTo>
                    <a:lnTo>
                      <a:pt x="268" y="468"/>
                    </a:lnTo>
                    <a:lnTo>
                      <a:pt x="270" y="466"/>
                    </a:lnTo>
                    <a:lnTo>
                      <a:pt x="274" y="464"/>
                    </a:lnTo>
                    <a:lnTo>
                      <a:pt x="276" y="464"/>
                    </a:lnTo>
                    <a:lnTo>
                      <a:pt x="280" y="462"/>
                    </a:lnTo>
                    <a:lnTo>
                      <a:pt x="284" y="460"/>
                    </a:lnTo>
                    <a:lnTo>
                      <a:pt x="290" y="456"/>
                    </a:lnTo>
                    <a:lnTo>
                      <a:pt x="294" y="452"/>
                    </a:lnTo>
                    <a:lnTo>
                      <a:pt x="298" y="450"/>
                    </a:lnTo>
                    <a:lnTo>
                      <a:pt x="302" y="446"/>
                    </a:lnTo>
                    <a:lnTo>
                      <a:pt x="306" y="440"/>
                    </a:lnTo>
                    <a:lnTo>
                      <a:pt x="308" y="432"/>
                    </a:lnTo>
                    <a:lnTo>
                      <a:pt x="308" y="428"/>
                    </a:lnTo>
                    <a:lnTo>
                      <a:pt x="308" y="422"/>
                    </a:lnTo>
                    <a:lnTo>
                      <a:pt x="306" y="416"/>
                    </a:lnTo>
                    <a:lnTo>
                      <a:pt x="306" y="410"/>
                    </a:lnTo>
                    <a:lnTo>
                      <a:pt x="306" y="404"/>
                    </a:lnTo>
                    <a:lnTo>
                      <a:pt x="310" y="398"/>
                    </a:lnTo>
                    <a:lnTo>
                      <a:pt x="314" y="394"/>
                    </a:lnTo>
                    <a:lnTo>
                      <a:pt x="320" y="390"/>
                    </a:lnTo>
                    <a:lnTo>
                      <a:pt x="324" y="384"/>
                    </a:lnTo>
                    <a:lnTo>
                      <a:pt x="336" y="362"/>
                    </a:lnTo>
                    <a:lnTo>
                      <a:pt x="336" y="340"/>
                    </a:lnTo>
                    <a:lnTo>
                      <a:pt x="328" y="318"/>
                    </a:lnTo>
                    <a:lnTo>
                      <a:pt x="316" y="298"/>
                    </a:lnTo>
                    <a:lnTo>
                      <a:pt x="300" y="278"/>
                    </a:lnTo>
                    <a:lnTo>
                      <a:pt x="288" y="262"/>
                    </a:lnTo>
                    <a:lnTo>
                      <a:pt x="280" y="250"/>
                    </a:lnTo>
                    <a:lnTo>
                      <a:pt x="278" y="236"/>
                    </a:lnTo>
                    <a:lnTo>
                      <a:pt x="276" y="220"/>
                    </a:lnTo>
                    <a:lnTo>
                      <a:pt x="274" y="200"/>
                    </a:lnTo>
                    <a:lnTo>
                      <a:pt x="268" y="182"/>
                    </a:lnTo>
                    <a:lnTo>
                      <a:pt x="258" y="168"/>
                    </a:lnTo>
                    <a:lnTo>
                      <a:pt x="242" y="156"/>
                    </a:lnTo>
                    <a:lnTo>
                      <a:pt x="226" y="150"/>
                    </a:lnTo>
                    <a:lnTo>
                      <a:pt x="208" y="142"/>
                    </a:lnTo>
                    <a:lnTo>
                      <a:pt x="194" y="132"/>
                    </a:lnTo>
                    <a:lnTo>
                      <a:pt x="188" y="120"/>
                    </a:lnTo>
                    <a:lnTo>
                      <a:pt x="190" y="110"/>
                    </a:lnTo>
                    <a:lnTo>
                      <a:pt x="194" y="100"/>
                    </a:lnTo>
                    <a:lnTo>
                      <a:pt x="198" y="90"/>
                    </a:lnTo>
                    <a:lnTo>
                      <a:pt x="198" y="80"/>
                    </a:lnTo>
                    <a:lnTo>
                      <a:pt x="190" y="76"/>
                    </a:lnTo>
                    <a:lnTo>
                      <a:pt x="178" y="70"/>
                    </a:lnTo>
                    <a:lnTo>
                      <a:pt x="162" y="64"/>
                    </a:lnTo>
                    <a:lnTo>
                      <a:pt x="150" y="56"/>
                    </a:lnTo>
                    <a:lnTo>
                      <a:pt x="144" y="48"/>
                    </a:lnTo>
                    <a:lnTo>
                      <a:pt x="146" y="40"/>
                    </a:lnTo>
                    <a:lnTo>
                      <a:pt x="132" y="36"/>
                    </a:lnTo>
                    <a:lnTo>
                      <a:pt x="120" y="28"/>
                    </a:lnTo>
                    <a:lnTo>
                      <a:pt x="110" y="18"/>
                    </a:lnTo>
                    <a:lnTo>
                      <a:pt x="104" y="4"/>
                    </a:lnTo>
                    <a:lnTo>
                      <a:pt x="116" y="0"/>
                    </a:lnTo>
                    <a:lnTo>
                      <a:pt x="124" y="0"/>
                    </a:lnTo>
                    <a:lnTo>
                      <a:pt x="130" y="4"/>
                    </a:lnTo>
                    <a:lnTo>
                      <a:pt x="136" y="10"/>
                    </a:lnTo>
                    <a:lnTo>
                      <a:pt x="142" y="18"/>
                    </a:lnTo>
                    <a:lnTo>
                      <a:pt x="146" y="22"/>
                    </a:lnTo>
                    <a:lnTo>
                      <a:pt x="148" y="24"/>
                    </a:lnTo>
                    <a:lnTo>
                      <a:pt x="150" y="26"/>
                    </a:lnTo>
                    <a:lnTo>
                      <a:pt x="152" y="26"/>
                    </a:lnTo>
                    <a:lnTo>
                      <a:pt x="154" y="26"/>
                    </a:lnTo>
                    <a:lnTo>
                      <a:pt x="156" y="26"/>
                    </a:lnTo>
                    <a:lnTo>
                      <a:pt x="158" y="28"/>
                    </a:lnTo>
                    <a:lnTo>
                      <a:pt x="162" y="28"/>
                    </a:lnTo>
                    <a:lnTo>
                      <a:pt x="168" y="30"/>
                    </a:lnTo>
                    <a:lnTo>
                      <a:pt x="172" y="32"/>
                    </a:lnTo>
                    <a:lnTo>
                      <a:pt x="174" y="34"/>
                    </a:lnTo>
                    <a:lnTo>
                      <a:pt x="176" y="36"/>
                    </a:lnTo>
                    <a:lnTo>
                      <a:pt x="176" y="38"/>
                    </a:lnTo>
                    <a:lnTo>
                      <a:pt x="176" y="42"/>
                    </a:lnTo>
                    <a:lnTo>
                      <a:pt x="176" y="44"/>
                    </a:lnTo>
                    <a:lnTo>
                      <a:pt x="178" y="48"/>
                    </a:lnTo>
                    <a:lnTo>
                      <a:pt x="180" y="54"/>
                    </a:lnTo>
                    <a:lnTo>
                      <a:pt x="180" y="58"/>
                    </a:lnTo>
                    <a:lnTo>
                      <a:pt x="182" y="62"/>
                    </a:lnTo>
                    <a:lnTo>
                      <a:pt x="184" y="66"/>
                    </a:lnTo>
                    <a:lnTo>
                      <a:pt x="186" y="68"/>
                    </a:lnTo>
                    <a:lnTo>
                      <a:pt x="190" y="70"/>
                    </a:lnTo>
                    <a:lnTo>
                      <a:pt x="194" y="70"/>
                    </a:lnTo>
                    <a:lnTo>
                      <a:pt x="200" y="70"/>
                    </a:lnTo>
                    <a:lnTo>
                      <a:pt x="200" y="62"/>
                    </a:lnTo>
                    <a:lnTo>
                      <a:pt x="200" y="56"/>
                    </a:lnTo>
                    <a:lnTo>
                      <a:pt x="202" y="50"/>
                    </a:lnTo>
                    <a:lnTo>
                      <a:pt x="206" y="48"/>
                    </a:lnTo>
                    <a:lnTo>
                      <a:pt x="208" y="46"/>
                    </a:lnTo>
                    <a:lnTo>
                      <a:pt x="214" y="48"/>
                    </a:lnTo>
                    <a:lnTo>
                      <a:pt x="220" y="50"/>
                    </a:lnTo>
                    <a:lnTo>
                      <a:pt x="228" y="54"/>
                    </a:lnTo>
                    <a:lnTo>
                      <a:pt x="240" y="62"/>
                    </a:lnTo>
                    <a:lnTo>
                      <a:pt x="250" y="68"/>
                    </a:lnTo>
                    <a:lnTo>
                      <a:pt x="256" y="74"/>
                    </a:lnTo>
                    <a:lnTo>
                      <a:pt x="260" y="80"/>
                    </a:lnTo>
                    <a:lnTo>
                      <a:pt x="262" y="86"/>
                    </a:lnTo>
                    <a:lnTo>
                      <a:pt x="264" y="92"/>
                    </a:lnTo>
                    <a:lnTo>
                      <a:pt x="268" y="96"/>
                    </a:lnTo>
                    <a:lnTo>
                      <a:pt x="270" y="98"/>
                    </a:lnTo>
                    <a:lnTo>
                      <a:pt x="274" y="98"/>
                    </a:lnTo>
                    <a:lnTo>
                      <a:pt x="276" y="100"/>
                    </a:lnTo>
                    <a:lnTo>
                      <a:pt x="280" y="100"/>
                    </a:lnTo>
                    <a:lnTo>
                      <a:pt x="290" y="116"/>
                    </a:lnTo>
                    <a:lnTo>
                      <a:pt x="302" y="132"/>
                    </a:lnTo>
                    <a:lnTo>
                      <a:pt x="316" y="146"/>
                    </a:lnTo>
                    <a:lnTo>
                      <a:pt x="310" y="150"/>
                    </a:lnTo>
                    <a:lnTo>
                      <a:pt x="302" y="152"/>
                    </a:lnTo>
                    <a:lnTo>
                      <a:pt x="294" y="152"/>
                    </a:lnTo>
                    <a:lnTo>
                      <a:pt x="294" y="152"/>
                    </a:lnTo>
                    <a:lnTo>
                      <a:pt x="294" y="152"/>
                    </a:lnTo>
                    <a:lnTo>
                      <a:pt x="296" y="150"/>
                    </a:lnTo>
                    <a:lnTo>
                      <a:pt x="298" y="150"/>
                    </a:lnTo>
                    <a:lnTo>
                      <a:pt x="300" y="138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20" name="Freeform 48"/>
              <p:cNvSpPr>
                <a:spLocks/>
              </p:cNvSpPr>
              <p:nvPr/>
            </p:nvSpPr>
            <p:spPr bwMode="gray">
              <a:xfrm>
                <a:off x="4874" y="1312"/>
                <a:ext cx="336" cy="529"/>
              </a:xfrm>
              <a:custGeom>
                <a:avLst/>
                <a:gdLst/>
                <a:ahLst/>
                <a:cxnLst>
                  <a:cxn ang="0">
                    <a:pos x="268" y="126"/>
                  </a:cxn>
                  <a:cxn ang="0">
                    <a:pos x="236" y="164"/>
                  </a:cxn>
                  <a:cxn ang="0">
                    <a:pos x="218" y="228"/>
                  </a:cxn>
                  <a:cxn ang="0">
                    <a:pos x="184" y="180"/>
                  </a:cxn>
                  <a:cxn ang="0">
                    <a:pos x="190" y="166"/>
                  </a:cxn>
                  <a:cxn ang="0">
                    <a:pos x="148" y="160"/>
                  </a:cxn>
                  <a:cxn ang="0">
                    <a:pos x="134" y="174"/>
                  </a:cxn>
                  <a:cxn ang="0">
                    <a:pos x="118" y="186"/>
                  </a:cxn>
                  <a:cxn ang="0">
                    <a:pos x="142" y="208"/>
                  </a:cxn>
                  <a:cxn ang="0">
                    <a:pos x="110" y="190"/>
                  </a:cxn>
                  <a:cxn ang="0">
                    <a:pos x="76" y="210"/>
                  </a:cxn>
                  <a:cxn ang="0">
                    <a:pos x="52" y="236"/>
                  </a:cxn>
                  <a:cxn ang="0">
                    <a:pos x="28" y="258"/>
                  </a:cxn>
                  <a:cxn ang="0">
                    <a:pos x="14" y="296"/>
                  </a:cxn>
                  <a:cxn ang="0">
                    <a:pos x="4" y="334"/>
                  </a:cxn>
                  <a:cxn ang="0">
                    <a:pos x="10" y="392"/>
                  </a:cxn>
                  <a:cxn ang="0">
                    <a:pos x="22" y="414"/>
                  </a:cxn>
                  <a:cxn ang="0">
                    <a:pos x="34" y="400"/>
                  </a:cxn>
                  <a:cxn ang="0">
                    <a:pos x="72" y="402"/>
                  </a:cxn>
                  <a:cxn ang="0">
                    <a:pos x="98" y="384"/>
                  </a:cxn>
                  <a:cxn ang="0">
                    <a:pos x="140" y="372"/>
                  </a:cxn>
                  <a:cxn ang="0">
                    <a:pos x="182" y="408"/>
                  </a:cxn>
                  <a:cxn ang="0">
                    <a:pos x="202" y="402"/>
                  </a:cxn>
                  <a:cxn ang="0">
                    <a:pos x="236" y="454"/>
                  </a:cxn>
                  <a:cxn ang="0">
                    <a:pos x="272" y="470"/>
                  </a:cxn>
                  <a:cxn ang="0">
                    <a:pos x="262" y="502"/>
                  </a:cxn>
                  <a:cxn ang="0">
                    <a:pos x="286" y="526"/>
                  </a:cxn>
                  <a:cxn ang="0">
                    <a:pos x="286" y="496"/>
                  </a:cxn>
                  <a:cxn ang="0">
                    <a:pos x="270" y="486"/>
                  </a:cxn>
                  <a:cxn ang="0">
                    <a:pos x="268" y="468"/>
                  </a:cxn>
                  <a:cxn ang="0">
                    <a:pos x="280" y="462"/>
                  </a:cxn>
                  <a:cxn ang="0">
                    <a:pos x="298" y="450"/>
                  </a:cxn>
                  <a:cxn ang="0">
                    <a:pos x="308" y="428"/>
                  </a:cxn>
                  <a:cxn ang="0">
                    <a:pos x="306" y="404"/>
                  </a:cxn>
                  <a:cxn ang="0">
                    <a:pos x="324" y="384"/>
                  </a:cxn>
                  <a:cxn ang="0">
                    <a:pos x="316" y="298"/>
                  </a:cxn>
                  <a:cxn ang="0">
                    <a:pos x="278" y="236"/>
                  </a:cxn>
                  <a:cxn ang="0">
                    <a:pos x="258" y="168"/>
                  </a:cxn>
                  <a:cxn ang="0">
                    <a:pos x="194" y="132"/>
                  </a:cxn>
                  <a:cxn ang="0">
                    <a:pos x="198" y="90"/>
                  </a:cxn>
                  <a:cxn ang="0">
                    <a:pos x="162" y="64"/>
                  </a:cxn>
                  <a:cxn ang="0">
                    <a:pos x="132" y="36"/>
                  </a:cxn>
                  <a:cxn ang="0">
                    <a:pos x="116" y="0"/>
                  </a:cxn>
                  <a:cxn ang="0">
                    <a:pos x="142" y="18"/>
                  </a:cxn>
                  <a:cxn ang="0">
                    <a:pos x="152" y="26"/>
                  </a:cxn>
                  <a:cxn ang="0">
                    <a:pos x="162" y="28"/>
                  </a:cxn>
                  <a:cxn ang="0">
                    <a:pos x="176" y="36"/>
                  </a:cxn>
                  <a:cxn ang="0">
                    <a:pos x="178" y="48"/>
                  </a:cxn>
                  <a:cxn ang="0">
                    <a:pos x="184" y="66"/>
                  </a:cxn>
                  <a:cxn ang="0">
                    <a:pos x="200" y="70"/>
                  </a:cxn>
                  <a:cxn ang="0">
                    <a:pos x="206" y="48"/>
                  </a:cxn>
                  <a:cxn ang="0">
                    <a:pos x="228" y="54"/>
                  </a:cxn>
                  <a:cxn ang="0">
                    <a:pos x="260" y="80"/>
                  </a:cxn>
                  <a:cxn ang="0">
                    <a:pos x="270" y="98"/>
                  </a:cxn>
                  <a:cxn ang="0">
                    <a:pos x="290" y="116"/>
                  </a:cxn>
                  <a:cxn ang="0">
                    <a:pos x="302" y="152"/>
                  </a:cxn>
                  <a:cxn ang="0">
                    <a:pos x="296" y="150"/>
                  </a:cxn>
                </a:cxnLst>
                <a:rect l="0" t="0" r="r" b="b"/>
                <a:pathLst>
                  <a:path w="336" h="530">
                    <a:moveTo>
                      <a:pt x="300" y="138"/>
                    </a:moveTo>
                    <a:lnTo>
                      <a:pt x="288" y="136"/>
                    </a:lnTo>
                    <a:lnTo>
                      <a:pt x="278" y="132"/>
                    </a:lnTo>
                    <a:lnTo>
                      <a:pt x="268" y="126"/>
                    </a:lnTo>
                    <a:lnTo>
                      <a:pt x="260" y="124"/>
                    </a:lnTo>
                    <a:lnTo>
                      <a:pt x="252" y="128"/>
                    </a:lnTo>
                    <a:lnTo>
                      <a:pt x="244" y="142"/>
                    </a:lnTo>
                    <a:lnTo>
                      <a:pt x="236" y="164"/>
                    </a:lnTo>
                    <a:lnTo>
                      <a:pt x="234" y="188"/>
                    </a:lnTo>
                    <a:lnTo>
                      <a:pt x="234" y="210"/>
                    </a:lnTo>
                    <a:lnTo>
                      <a:pt x="236" y="234"/>
                    </a:lnTo>
                    <a:lnTo>
                      <a:pt x="218" y="228"/>
                    </a:lnTo>
                    <a:lnTo>
                      <a:pt x="202" y="216"/>
                    </a:lnTo>
                    <a:lnTo>
                      <a:pt x="190" y="200"/>
                    </a:lnTo>
                    <a:lnTo>
                      <a:pt x="184" y="182"/>
                    </a:lnTo>
                    <a:lnTo>
                      <a:pt x="184" y="180"/>
                    </a:lnTo>
                    <a:lnTo>
                      <a:pt x="186" y="176"/>
                    </a:lnTo>
                    <a:lnTo>
                      <a:pt x="190" y="172"/>
                    </a:lnTo>
                    <a:lnTo>
                      <a:pt x="190" y="170"/>
                    </a:lnTo>
                    <a:lnTo>
                      <a:pt x="190" y="166"/>
                    </a:lnTo>
                    <a:lnTo>
                      <a:pt x="184" y="158"/>
                    </a:lnTo>
                    <a:lnTo>
                      <a:pt x="172" y="156"/>
                    </a:lnTo>
                    <a:lnTo>
                      <a:pt x="158" y="156"/>
                    </a:lnTo>
                    <a:lnTo>
                      <a:pt x="148" y="160"/>
                    </a:lnTo>
                    <a:lnTo>
                      <a:pt x="142" y="162"/>
                    </a:lnTo>
                    <a:lnTo>
                      <a:pt x="140" y="166"/>
                    </a:lnTo>
                    <a:lnTo>
                      <a:pt x="136" y="170"/>
                    </a:lnTo>
                    <a:lnTo>
                      <a:pt x="134" y="174"/>
                    </a:lnTo>
                    <a:lnTo>
                      <a:pt x="132" y="178"/>
                    </a:lnTo>
                    <a:lnTo>
                      <a:pt x="128" y="182"/>
                    </a:lnTo>
                    <a:lnTo>
                      <a:pt x="124" y="184"/>
                    </a:lnTo>
                    <a:lnTo>
                      <a:pt x="118" y="186"/>
                    </a:lnTo>
                    <a:lnTo>
                      <a:pt x="132" y="190"/>
                    </a:lnTo>
                    <a:lnTo>
                      <a:pt x="144" y="194"/>
                    </a:lnTo>
                    <a:lnTo>
                      <a:pt x="154" y="202"/>
                    </a:lnTo>
                    <a:lnTo>
                      <a:pt x="142" y="208"/>
                    </a:lnTo>
                    <a:lnTo>
                      <a:pt x="132" y="206"/>
                    </a:lnTo>
                    <a:lnTo>
                      <a:pt x="124" y="202"/>
                    </a:lnTo>
                    <a:lnTo>
                      <a:pt x="118" y="196"/>
                    </a:lnTo>
                    <a:lnTo>
                      <a:pt x="110" y="190"/>
                    </a:lnTo>
                    <a:lnTo>
                      <a:pt x="100" y="188"/>
                    </a:lnTo>
                    <a:lnTo>
                      <a:pt x="88" y="192"/>
                    </a:lnTo>
                    <a:lnTo>
                      <a:pt x="82" y="200"/>
                    </a:lnTo>
                    <a:lnTo>
                      <a:pt x="76" y="210"/>
                    </a:lnTo>
                    <a:lnTo>
                      <a:pt x="70" y="220"/>
                    </a:lnTo>
                    <a:lnTo>
                      <a:pt x="60" y="228"/>
                    </a:lnTo>
                    <a:lnTo>
                      <a:pt x="48" y="230"/>
                    </a:lnTo>
                    <a:lnTo>
                      <a:pt x="52" y="236"/>
                    </a:lnTo>
                    <a:lnTo>
                      <a:pt x="54" y="242"/>
                    </a:lnTo>
                    <a:lnTo>
                      <a:pt x="56" y="250"/>
                    </a:lnTo>
                    <a:lnTo>
                      <a:pt x="42" y="254"/>
                    </a:lnTo>
                    <a:lnTo>
                      <a:pt x="28" y="258"/>
                    </a:lnTo>
                    <a:lnTo>
                      <a:pt x="18" y="262"/>
                    </a:lnTo>
                    <a:lnTo>
                      <a:pt x="12" y="270"/>
                    </a:lnTo>
                    <a:lnTo>
                      <a:pt x="10" y="280"/>
                    </a:lnTo>
                    <a:lnTo>
                      <a:pt x="14" y="296"/>
                    </a:lnTo>
                    <a:lnTo>
                      <a:pt x="4" y="300"/>
                    </a:lnTo>
                    <a:lnTo>
                      <a:pt x="0" y="310"/>
                    </a:lnTo>
                    <a:lnTo>
                      <a:pt x="0" y="322"/>
                    </a:lnTo>
                    <a:lnTo>
                      <a:pt x="4" y="334"/>
                    </a:lnTo>
                    <a:lnTo>
                      <a:pt x="6" y="346"/>
                    </a:lnTo>
                    <a:lnTo>
                      <a:pt x="8" y="356"/>
                    </a:lnTo>
                    <a:lnTo>
                      <a:pt x="8" y="372"/>
                    </a:lnTo>
                    <a:lnTo>
                      <a:pt x="10" y="392"/>
                    </a:lnTo>
                    <a:lnTo>
                      <a:pt x="12" y="406"/>
                    </a:lnTo>
                    <a:lnTo>
                      <a:pt x="12" y="414"/>
                    </a:lnTo>
                    <a:lnTo>
                      <a:pt x="18" y="414"/>
                    </a:lnTo>
                    <a:lnTo>
                      <a:pt x="22" y="414"/>
                    </a:lnTo>
                    <a:lnTo>
                      <a:pt x="24" y="410"/>
                    </a:lnTo>
                    <a:lnTo>
                      <a:pt x="28" y="408"/>
                    </a:lnTo>
                    <a:lnTo>
                      <a:pt x="32" y="404"/>
                    </a:lnTo>
                    <a:lnTo>
                      <a:pt x="34" y="400"/>
                    </a:lnTo>
                    <a:lnTo>
                      <a:pt x="38" y="398"/>
                    </a:lnTo>
                    <a:lnTo>
                      <a:pt x="50" y="398"/>
                    </a:lnTo>
                    <a:lnTo>
                      <a:pt x="60" y="400"/>
                    </a:lnTo>
                    <a:lnTo>
                      <a:pt x="72" y="402"/>
                    </a:lnTo>
                    <a:lnTo>
                      <a:pt x="86" y="396"/>
                    </a:lnTo>
                    <a:lnTo>
                      <a:pt x="90" y="392"/>
                    </a:lnTo>
                    <a:lnTo>
                      <a:pt x="94" y="388"/>
                    </a:lnTo>
                    <a:lnTo>
                      <a:pt x="98" y="384"/>
                    </a:lnTo>
                    <a:lnTo>
                      <a:pt x="102" y="378"/>
                    </a:lnTo>
                    <a:lnTo>
                      <a:pt x="108" y="374"/>
                    </a:lnTo>
                    <a:lnTo>
                      <a:pt x="124" y="372"/>
                    </a:lnTo>
                    <a:lnTo>
                      <a:pt x="140" y="372"/>
                    </a:lnTo>
                    <a:lnTo>
                      <a:pt x="156" y="372"/>
                    </a:lnTo>
                    <a:lnTo>
                      <a:pt x="164" y="388"/>
                    </a:lnTo>
                    <a:lnTo>
                      <a:pt x="174" y="396"/>
                    </a:lnTo>
                    <a:lnTo>
                      <a:pt x="182" y="408"/>
                    </a:lnTo>
                    <a:lnTo>
                      <a:pt x="188" y="400"/>
                    </a:lnTo>
                    <a:lnTo>
                      <a:pt x="194" y="392"/>
                    </a:lnTo>
                    <a:lnTo>
                      <a:pt x="200" y="384"/>
                    </a:lnTo>
                    <a:lnTo>
                      <a:pt x="202" y="402"/>
                    </a:lnTo>
                    <a:lnTo>
                      <a:pt x="200" y="418"/>
                    </a:lnTo>
                    <a:lnTo>
                      <a:pt x="210" y="428"/>
                    </a:lnTo>
                    <a:lnTo>
                      <a:pt x="224" y="440"/>
                    </a:lnTo>
                    <a:lnTo>
                      <a:pt x="236" y="454"/>
                    </a:lnTo>
                    <a:lnTo>
                      <a:pt x="248" y="464"/>
                    </a:lnTo>
                    <a:lnTo>
                      <a:pt x="260" y="468"/>
                    </a:lnTo>
                    <a:lnTo>
                      <a:pt x="272" y="462"/>
                    </a:lnTo>
                    <a:lnTo>
                      <a:pt x="272" y="470"/>
                    </a:lnTo>
                    <a:lnTo>
                      <a:pt x="268" y="478"/>
                    </a:lnTo>
                    <a:lnTo>
                      <a:pt x="262" y="486"/>
                    </a:lnTo>
                    <a:lnTo>
                      <a:pt x="258" y="496"/>
                    </a:lnTo>
                    <a:lnTo>
                      <a:pt x="262" y="502"/>
                    </a:lnTo>
                    <a:lnTo>
                      <a:pt x="266" y="512"/>
                    </a:lnTo>
                    <a:lnTo>
                      <a:pt x="274" y="522"/>
                    </a:lnTo>
                    <a:lnTo>
                      <a:pt x="278" y="530"/>
                    </a:lnTo>
                    <a:lnTo>
                      <a:pt x="286" y="526"/>
                    </a:lnTo>
                    <a:lnTo>
                      <a:pt x="290" y="516"/>
                    </a:lnTo>
                    <a:lnTo>
                      <a:pt x="292" y="506"/>
                    </a:lnTo>
                    <a:lnTo>
                      <a:pt x="292" y="496"/>
                    </a:lnTo>
                    <a:lnTo>
                      <a:pt x="286" y="496"/>
                    </a:lnTo>
                    <a:lnTo>
                      <a:pt x="280" y="496"/>
                    </a:lnTo>
                    <a:lnTo>
                      <a:pt x="276" y="494"/>
                    </a:lnTo>
                    <a:lnTo>
                      <a:pt x="272" y="490"/>
                    </a:lnTo>
                    <a:lnTo>
                      <a:pt x="270" y="486"/>
                    </a:lnTo>
                    <a:lnTo>
                      <a:pt x="268" y="480"/>
                    </a:lnTo>
                    <a:lnTo>
                      <a:pt x="266" y="474"/>
                    </a:lnTo>
                    <a:lnTo>
                      <a:pt x="268" y="470"/>
                    </a:lnTo>
                    <a:lnTo>
                      <a:pt x="268" y="468"/>
                    </a:lnTo>
                    <a:lnTo>
                      <a:pt x="270" y="466"/>
                    </a:lnTo>
                    <a:lnTo>
                      <a:pt x="274" y="464"/>
                    </a:lnTo>
                    <a:lnTo>
                      <a:pt x="276" y="464"/>
                    </a:lnTo>
                    <a:lnTo>
                      <a:pt x="280" y="462"/>
                    </a:lnTo>
                    <a:lnTo>
                      <a:pt x="284" y="460"/>
                    </a:lnTo>
                    <a:lnTo>
                      <a:pt x="290" y="456"/>
                    </a:lnTo>
                    <a:lnTo>
                      <a:pt x="294" y="452"/>
                    </a:lnTo>
                    <a:lnTo>
                      <a:pt x="298" y="450"/>
                    </a:lnTo>
                    <a:lnTo>
                      <a:pt x="302" y="446"/>
                    </a:lnTo>
                    <a:lnTo>
                      <a:pt x="306" y="440"/>
                    </a:lnTo>
                    <a:lnTo>
                      <a:pt x="308" y="432"/>
                    </a:lnTo>
                    <a:lnTo>
                      <a:pt x="308" y="428"/>
                    </a:lnTo>
                    <a:lnTo>
                      <a:pt x="308" y="422"/>
                    </a:lnTo>
                    <a:lnTo>
                      <a:pt x="306" y="416"/>
                    </a:lnTo>
                    <a:lnTo>
                      <a:pt x="306" y="410"/>
                    </a:lnTo>
                    <a:lnTo>
                      <a:pt x="306" y="404"/>
                    </a:lnTo>
                    <a:lnTo>
                      <a:pt x="310" y="398"/>
                    </a:lnTo>
                    <a:lnTo>
                      <a:pt x="314" y="394"/>
                    </a:lnTo>
                    <a:lnTo>
                      <a:pt x="320" y="390"/>
                    </a:lnTo>
                    <a:lnTo>
                      <a:pt x="324" y="384"/>
                    </a:lnTo>
                    <a:lnTo>
                      <a:pt x="336" y="362"/>
                    </a:lnTo>
                    <a:lnTo>
                      <a:pt x="336" y="340"/>
                    </a:lnTo>
                    <a:lnTo>
                      <a:pt x="328" y="318"/>
                    </a:lnTo>
                    <a:lnTo>
                      <a:pt x="316" y="298"/>
                    </a:lnTo>
                    <a:lnTo>
                      <a:pt x="300" y="278"/>
                    </a:lnTo>
                    <a:lnTo>
                      <a:pt x="288" y="262"/>
                    </a:lnTo>
                    <a:lnTo>
                      <a:pt x="280" y="250"/>
                    </a:lnTo>
                    <a:lnTo>
                      <a:pt x="278" y="236"/>
                    </a:lnTo>
                    <a:lnTo>
                      <a:pt x="276" y="220"/>
                    </a:lnTo>
                    <a:lnTo>
                      <a:pt x="274" y="200"/>
                    </a:lnTo>
                    <a:lnTo>
                      <a:pt x="268" y="182"/>
                    </a:lnTo>
                    <a:lnTo>
                      <a:pt x="258" y="168"/>
                    </a:lnTo>
                    <a:lnTo>
                      <a:pt x="242" y="156"/>
                    </a:lnTo>
                    <a:lnTo>
                      <a:pt x="226" y="150"/>
                    </a:lnTo>
                    <a:lnTo>
                      <a:pt x="208" y="142"/>
                    </a:lnTo>
                    <a:lnTo>
                      <a:pt x="194" y="132"/>
                    </a:lnTo>
                    <a:lnTo>
                      <a:pt x="188" y="120"/>
                    </a:lnTo>
                    <a:lnTo>
                      <a:pt x="190" y="110"/>
                    </a:lnTo>
                    <a:lnTo>
                      <a:pt x="194" y="100"/>
                    </a:lnTo>
                    <a:lnTo>
                      <a:pt x="198" y="90"/>
                    </a:lnTo>
                    <a:lnTo>
                      <a:pt x="198" y="80"/>
                    </a:lnTo>
                    <a:lnTo>
                      <a:pt x="190" y="76"/>
                    </a:lnTo>
                    <a:lnTo>
                      <a:pt x="178" y="70"/>
                    </a:lnTo>
                    <a:lnTo>
                      <a:pt x="162" y="64"/>
                    </a:lnTo>
                    <a:lnTo>
                      <a:pt x="150" y="56"/>
                    </a:lnTo>
                    <a:lnTo>
                      <a:pt x="144" y="48"/>
                    </a:lnTo>
                    <a:lnTo>
                      <a:pt x="146" y="40"/>
                    </a:lnTo>
                    <a:lnTo>
                      <a:pt x="132" y="36"/>
                    </a:lnTo>
                    <a:lnTo>
                      <a:pt x="120" y="28"/>
                    </a:lnTo>
                    <a:lnTo>
                      <a:pt x="110" y="18"/>
                    </a:lnTo>
                    <a:lnTo>
                      <a:pt x="104" y="4"/>
                    </a:lnTo>
                    <a:lnTo>
                      <a:pt x="116" y="0"/>
                    </a:lnTo>
                    <a:lnTo>
                      <a:pt x="124" y="0"/>
                    </a:lnTo>
                    <a:lnTo>
                      <a:pt x="130" y="4"/>
                    </a:lnTo>
                    <a:lnTo>
                      <a:pt x="136" y="10"/>
                    </a:lnTo>
                    <a:lnTo>
                      <a:pt x="142" y="18"/>
                    </a:lnTo>
                    <a:lnTo>
                      <a:pt x="146" y="22"/>
                    </a:lnTo>
                    <a:lnTo>
                      <a:pt x="148" y="24"/>
                    </a:lnTo>
                    <a:lnTo>
                      <a:pt x="150" y="26"/>
                    </a:lnTo>
                    <a:lnTo>
                      <a:pt x="152" y="26"/>
                    </a:lnTo>
                    <a:lnTo>
                      <a:pt x="154" y="26"/>
                    </a:lnTo>
                    <a:lnTo>
                      <a:pt x="156" y="26"/>
                    </a:lnTo>
                    <a:lnTo>
                      <a:pt x="158" y="28"/>
                    </a:lnTo>
                    <a:lnTo>
                      <a:pt x="162" y="28"/>
                    </a:lnTo>
                    <a:lnTo>
                      <a:pt x="168" y="30"/>
                    </a:lnTo>
                    <a:lnTo>
                      <a:pt x="172" y="32"/>
                    </a:lnTo>
                    <a:lnTo>
                      <a:pt x="174" y="34"/>
                    </a:lnTo>
                    <a:lnTo>
                      <a:pt x="176" y="36"/>
                    </a:lnTo>
                    <a:lnTo>
                      <a:pt x="176" y="38"/>
                    </a:lnTo>
                    <a:lnTo>
                      <a:pt x="176" y="42"/>
                    </a:lnTo>
                    <a:lnTo>
                      <a:pt x="176" y="44"/>
                    </a:lnTo>
                    <a:lnTo>
                      <a:pt x="178" y="48"/>
                    </a:lnTo>
                    <a:lnTo>
                      <a:pt x="180" y="54"/>
                    </a:lnTo>
                    <a:lnTo>
                      <a:pt x="180" y="58"/>
                    </a:lnTo>
                    <a:lnTo>
                      <a:pt x="182" y="62"/>
                    </a:lnTo>
                    <a:lnTo>
                      <a:pt x="184" y="66"/>
                    </a:lnTo>
                    <a:lnTo>
                      <a:pt x="186" y="68"/>
                    </a:lnTo>
                    <a:lnTo>
                      <a:pt x="190" y="70"/>
                    </a:lnTo>
                    <a:lnTo>
                      <a:pt x="194" y="70"/>
                    </a:lnTo>
                    <a:lnTo>
                      <a:pt x="200" y="70"/>
                    </a:lnTo>
                    <a:lnTo>
                      <a:pt x="200" y="62"/>
                    </a:lnTo>
                    <a:lnTo>
                      <a:pt x="200" y="56"/>
                    </a:lnTo>
                    <a:lnTo>
                      <a:pt x="202" y="50"/>
                    </a:lnTo>
                    <a:lnTo>
                      <a:pt x="206" y="48"/>
                    </a:lnTo>
                    <a:lnTo>
                      <a:pt x="208" y="46"/>
                    </a:lnTo>
                    <a:lnTo>
                      <a:pt x="214" y="48"/>
                    </a:lnTo>
                    <a:lnTo>
                      <a:pt x="220" y="50"/>
                    </a:lnTo>
                    <a:lnTo>
                      <a:pt x="228" y="54"/>
                    </a:lnTo>
                    <a:lnTo>
                      <a:pt x="240" y="62"/>
                    </a:lnTo>
                    <a:lnTo>
                      <a:pt x="250" y="68"/>
                    </a:lnTo>
                    <a:lnTo>
                      <a:pt x="256" y="74"/>
                    </a:lnTo>
                    <a:lnTo>
                      <a:pt x="260" y="80"/>
                    </a:lnTo>
                    <a:lnTo>
                      <a:pt x="262" y="86"/>
                    </a:lnTo>
                    <a:lnTo>
                      <a:pt x="264" y="92"/>
                    </a:lnTo>
                    <a:lnTo>
                      <a:pt x="268" y="96"/>
                    </a:lnTo>
                    <a:lnTo>
                      <a:pt x="270" y="98"/>
                    </a:lnTo>
                    <a:lnTo>
                      <a:pt x="274" y="98"/>
                    </a:lnTo>
                    <a:lnTo>
                      <a:pt x="276" y="100"/>
                    </a:lnTo>
                    <a:lnTo>
                      <a:pt x="280" y="100"/>
                    </a:lnTo>
                    <a:lnTo>
                      <a:pt x="290" y="116"/>
                    </a:lnTo>
                    <a:lnTo>
                      <a:pt x="302" y="132"/>
                    </a:lnTo>
                    <a:lnTo>
                      <a:pt x="316" y="146"/>
                    </a:lnTo>
                    <a:lnTo>
                      <a:pt x="310" y="150"/>
                    </a:lnTo>
                    <a:lnTo>
                      <a:pt x="302" y="152"/>
                    </a:lnTo>
                    <a:lnTo>
                      <a:pt x="294" y="152"/>
                    </a:lnTo>
                    <a:lnTo>
                      <a:pt x="294" y="152"/>
                    </a:lnTo>
                    <a:lnTo>
                      <a:pt x="294" y="152"/>
                    </a:lnTo>
                    <a:lnTo>
                      <a:pt x="296" y="150"/>
                    </a:lnTo>
                    <a:lnTo>
                      <a:pt x="298" y="15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21" name="Freeform 49"/>
              <p:cNvSpPr>
                <a:spLocks/>
              </p:cNvSpPr>
              <p:nvPr/>
            </p:nvSpPr>
            <p:spPr bwMode="gray">
              <a:xfrm>
                <a:off x="4240" y="1477"/>
                <a:ext cx="67" cy="155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64" y="2"/>
                  </a:cxn>
                  <a:cxn ang="0">
                    <a:pos x="60" y="4"/>
                  </a:cxn>
                  <a:cxn ang="0">
                    <a:pos x="56" y="8"/>
                  </a:cxn>
                  <a:cxn ang="0">
                    <a:pos x="50" y="12"/>
                  </a:cxn>
                  <a:cxn ang="0">
                    <a:pos x="46" y="16"/>
                  </a:cxn>
                  <a:cxn ang="0">
                    <a:pos x="44" y="20"/>
                  </a:cxn>
                  <a:cxn ang="0">
                    <a:pos x="44" y="24"/>
                  </a:cxn>
                  <a:cxn ang="0">
                    <a:pos x="42" y="30"/>
                  </a:cxn>
                  <a:cxn ang="0">
                    <a:pos x="42" y="34"/>
                  </a:cxn>
                  <a:cxn ang="0">
                    <a:pos x="40" y="36"/>
                  </a:cxn>
                  <a:cxn ang="0">
                    <a:pos x="34" y="42"/>
                  </a:cxn>
                  <a:cxn ang="0">
                    <a:pos x="28" y="44"/>
                  </a:cxn>
                  <a:cxn ang="0">
                    <a:pos x="24" y="48"/>
                  </a:cxn>
                  <a:cxn ang="0">
                    <a:pos x="18" y="50"/>
                  </a:cxn>
                  <a:cxn ang="0">
                    <a:pos x="14" y="54"/>
                  </a:cxn>
                  <a:cxn ang="0">
                    <a:pos x="10" y="60"/>
                  </a:cxn>
                  <a:cxn ang="0">
                    <a:pos x="6" y="70"/>
                  </a:cxn>
                  <a:cxn ang="0">
                    <a:pos x="6" y="80"/>
                  </a:cxn>
                  <a:cxn ang="0">
                    <a:pos x="8" y="88"/>
                  </a:cxn>
                  <a:cxn ang="0">
                    <a:pos x="12" y="100"/>
                  </a:cxn>
                  <a:cxn ang="0">
                    <a:pos x="14" y="104"/>
                  </a:cxn>
                  <a:cxn ang="0">
                    <a:pos x="16" y="106"/>
                  </a:cxn>
                  <a:cxn ang="0">
                    <a:pos x="16" y="108"/>
                  </a:cxn>
                  <a:cxn ang="0">
                    <a:pos x="18" y="108"/>
                  </a:cxn>
                  <a:cxn ang="0">
                    <a:pos x="18" y="110"/>
                  </a:cxn>
                  <a:cxn ang="0">
                    <a:pos x="16" y="114"/>
                  </a:cxn>
                  <a:cxn ang="0">
                    <a:pos x="14" y="118"/>
                  </a:cxn>
                  <a:cxn ang="0">
                    <a:pos x="12" y="120"/>
                  </a:cxn>
                  <a:cxn ang="0">
                    <a:pos x="8" y="124"/>
                  </a:cxn>
                  <a:cxn ang="0">
                    <a:pos x="4" y="126"/>
                  </a:cxn>
                  <a:cxn ang="0">
                    <a:pos x="0" y="128"/>
                  </a:cxn>
                  <a:cxn ang="0">
                    <a:pos x="0" y="132"/>
                  </a:cxn>
                  <a:cxn ang="0">
                    <a:pos x="0" y="136"/>
                  </a:cxn>
                  <a:cxn ang="0">
                    <a:pos x="2" y="140"/>
                  </a:cxn>
                  <a:cxn ang="0">
                    <a:pos x="8" y="144"/>
                  </a:cxn>
                  <a:cxn ang="0">
                    <a:pos x="12" y="148"/>
                  </a:cxn>
                  <a:cxn ang="0">
                    <a:pos x="18" y="152"/>
                  </a:cxn>
                  <a:cxn ang="0">
                    <a:pos x="24" y="154"/>
                  </a:cxn>
                  <a:cxn ang="0">
                    <a:pos x="28" y="154"/>
                  </a:cxn>
                  <a:cxn ang="0">
                    <a:pos x="38" y="148"/>
                  </a:cxn>
                  <a:cxn ang="0">
                    <a:pos x="44" y="132"/>
                  </a:cxn>
                  <a:cxn ang="0">
                    <a:pos x="48" y="114"/>
                  </a:cxn>
                  <a:cxn ang="0">
                    <a:pos x="50" y="96"/>
                  </a:cxn>
                  <a:cxn ang="0">
                    <a:pos x="54" y="82"/>
                  </a:cxn>
                  <a:cxn ang="0">
                    <a:pos x="56" y="74"/>
                  </a:cxn>
                  <a:cxn ang="0">
                    <a:pos x="60" y="62"/>
                  </a:cxn>
                  <a:cxn ang="0">
                    <a:pos x="62" y="50"/>
                  </a:cxn>
                  <a:cxn ang="0">
                    <a:pos x="66" y="36"/>
                  </a:cxn>
                  <a:cxn ang="0">
                    <a:pos x="66" y="24"/>
                  </a:cxn>
                  <a:cxn ang="0">
                    <a:pos x="64" y="14"/>
                  </a:cxn>
                  <a:cxn ang="0">
                    <a:pos x="60" y="6"/>
                  </a:cxn>
                  <a:cxn ang="0">
                    <a:pos x="52" y="6"/>
                  </a:cxn>
                  <a:cxn ang="0">
                    <a:pos x="38" y="12"/>
                  </a:cxn>
                  <a:cxn ang="0">
                    <a:pos x="68" y="0"/>
                  </a:cxn>
                </a:cxnLst>
                <a:rect l="0" t="0" r="r" b="b"/>
                <a:pathLst>
                  <a:path w="68" h="154">
                    <a:moveTo>
                      <a:pt x="68" y="0"/>
                    </a:moveTo>
                    <a:lnTo>
                      <a:pt x="64" y="2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0" y="12"/>
                    </a:lnTo>
                    <a:lnTo>
                      <a:pt x="46" y="16"/>
                    </a:lnTo>
                    <a:lnTo>
                      <a:pt x="44" y="20"/>
                    </a:lnTo>
                    <a:lnTo>
                      <a:pt x="44" y="24"/>
                    </a:lnTo>
                    <a:lnTo>
                      <a:pt x="42" y="30"/>
                    </a:lnTo>
                    <a:lnTo>
                      <a:pt x="42" y="34"/>
                    </a:lnTo>
                    <a:lnTo>
                      <a:pt x="40" y="36"/>
                    </a:lnTo>
                    <a:lnTo>
                      <a:pt x="34" y="42"/>
                    </a:lnTo>
                    <a:lnTo>
                      <a:pt x="28" y="44"/>
                    </a:lnTo>
                    <a:lnTo>
                      <a:pt x="24" y="48"/>
                    </a:lnTo>
                    <a:lnTo>
                      <a:pt x="18" y="50"/>
                    </a:lnTo>
                    <a:lnTo>
                      <a:pt x="14" y="54"/>
                    </a:lnTo>
                    <a:lnTo>
                      <a:pt x="10" y="60"/>
                    </a:lnTo>
                    <a:lnTo>
                      <a:pt x="6" y="70"/>
                    </a:lnTo>
                    <a:lnTo>
                      <a:pt x="6" y="80"/>
                    </a:lnTo>
                    <a:lnTo>
                      <a:pt x="8" y="88"/>
                    </a:lnTo>
                    <a:lnTo>
                      <a:pt x="12" y="100"/>
                    </a:lnTo>
                    <a:lnTo>
                      <a:pt x="14" y="104"/>
                    </a:lnTo>
                    <a:lnTo>
                      <a:pt x="16" y="106"/>
                    </a:lnTo>
                    <a:lnTo>
                      <a:pt x="16" y="108"/>
                    </a:lnTo>
                    <a:lnTo>
                      <a:pt x="18" y="108"/>
                    </a:lnTo>
                    <a:lnTo>
                      <a:pt x="18" y="110"/>
                    </a:lnTo>
                    <a:lnTo>
                      <a:pt x="16" y="114"/>
                    </a:lnTo>
                    <a:lnTo>
                      <a:pt x="14" y="118"/>
                    </a:lnTo>
                    <a:lnTo>
                      <a:pt x="12" y="120"/>
                    </a:lnTo>
                    <a:lnTo>
                      <a:pt x="8" y="124"/>
                    </a:lnTo>
                    <a:lnTo>
                      <a:pt x="4" y="126"/>
                    </a:lnTo>
                    <a:lnTo>
                      <a:pt x="0" y="128"/>
                    </a:lnTo>
                    <a:lnTo>
                      <a:pt x="0" y="132"/>
                    </a:lnTo>
                    <a:lnTo>
                      <a:pt x="0" y="136"/>
                    </a:lnTo>
                    <a:lnTo>
                      <a:pt x="2" y="140"/>
                    </a:lnTo>
                    <a:lnTo>
                      <a:pt x="8" y="144"/>
                    </a:lnTo>
                    <a:lnTo>
                      <a:pt x="12" y="148"/>
                    </a:lnTo>
                    <a:lnTo>
                      <a:pt x="18" y="152"/>
                    </a:lnTo>
                    <a:lnTo>
                      <a:pt x="24" y="154"/>
                    </a:lnTo>
                    <a:lnTo>
                      <a:pt x="28" y="154"/>
                    </a:lnTo>
                    <a:lnTo>
                      <a:pt x="38" y="148"/>
                    </a:lnTo>
                    <a:lnTo>
                      <a:pt x="44" y="132"/>
                    </a:lnTo>
                    <a:lnTo>
                      <a:pt x="48" y="114"/>
                    </a:lnTo>
                    <a:lnTo>
                      <a:pt x="50" y="96"/>
                    </a:lnTo>
                    <a:lnTo>
                      <a:pt x="54" y="82"/>
                    </a:lnTo>
                    <a:lnTo>
                      <a:pt x="56" y="74"/>
                    </a:lnTo>
                    <a:lnTo>
                      <a:pt x="60" y="62"/>
                    </a:lnTo>
                    <a:lnTo>
                      <a:pt x="62" y="50"/>
                    </a:lnTo>
                    <a:lnTo>
                      <a:pt x="66" y="36"/>
                    </a:lnTo>
                    <a:lnTo>
                      <a:pt x="66" y="24"/>
                    </a:lnTo>
                    <a:lnTo>
                      <a:pt x="64" y="14"/>
                    </a:lnTo>
                    <a:lnTo>
                      <a:pt x="60" y="6"/>
                    </a:lnTo>
                    <a:lnTo>
                      <a:pt x="52" y="6"/>
                    </a:lnTo>
                    <a:lnTo>
                      <a:pt x="38" y="12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22" name="Freeform 50"/>
              <p:cNvSpPr>
                <a:spLocks/>
              </p:cNvSpPr>
              <p:nvPr/>
            </p:nvSpPr>
            <p:spPr bwMode="gray">
              <a:xfrm>
                <a:off x="4240" y="1477"/>
                <a:ext cx="67" cy="155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64" y="2"/>
                  </a:cxn>
                  <a:cxn ang="0">
                    <a:pos x="60" y="4"/>
                  </a:cxn>
                  <a:cxn ang="0">
                    <a:pos x="56" y="8"/>
                  </a:cxn>
                  <a:cxn ang="0">
                    <a:pos x="50" y="12"/>
                  </a:cxn>
                  <a:cxn ang="0">
                    <a:pos x="46" y="16"/>
                  </a:cxn>
                  <a:cxn ang="0">
                    <a:pos x="44" y="20"/>
                  </a:cxn>
                  <a:cxn ang="0">
                    <a:pos x="44" y="24"/>
                  </a:cxn>
                  <a:cxn ang="0">
                    <a:pos x="42" y="30"/>
                  </a:cxn>
                  <a:cxn ang="0">
                    <a:pos x="42" y="34"/>
                  </a:cxn>
                  <a:cxn ang="0">
                    <a:pos x="40" y="36"/>
                  </a:cxn>
                  <a:cxn ang="0">
                    <a:pos x="34" y="42"/>
                  </a:cxn>
                  <a:cxn ang="0">
                    <a:pos x="28" y="44"/>
                  </a:cxn>
                  <a:cxn ang="0">
                    <a:pos x="24" y="48"/>
                  </a:cxn>
                  <a:cxn ang="0">
                    <a:pos x="18" y="50"/>
                  </a:cxn>
                  <a:cxn ang="0">
                    <a:pos x="14" y="54"/>
                  </a:cxn>
                  <a:cxn ang="0">
                    <a:pos x="10" y="60"/>
                  </a:cxn>
                  <a:cxn ang="0">
                    <a:pos x="6" y="70"/>
                  </a:cxn>
                  <a:cxn ang="0">
                    <a:pos x="6" y="80"/>
                  </a:cxn>
                  <a:cxn ang="0">
                    <a:pos x="8" y="88"/>
                  </a:cxn>
                  <a:cxn ang="0">
                    <a:pos x="12" y="100"/>
                  </a:cxn>
                  <a:cxn ang="0">
                    <a:pos x="14" y="104"/>
                  </a:cxn>
                  <a:cxn ang="0">
                    <a:pos x="16" y="106"/>
                  </a:cxn>
                  <a:cxn ang="0">
                    <a:pos x="16" y="108"/>
                  </a:cxn>
                  <a:cxn ang="0">
                    <a:pos x="18" y="108"/>
                  </a:cxn>
                  <a:cxn ang="0">
                    <a:pos x="18" y="110"/>
                  </a:cxn>
                  <a:cxn ang="0">
                    <a:pos x="16" y="114"/>
                  </a:cxn>
                  <a:cxn ang="0">
                    <a:pos x="14" y="118"/>
                  </a:cxn>
                  <a:cxn ang="0">
                    <a:pos x="12" y="120"/>
                  </a:cxn>
                  <a:cxn ang="0">
                    <a:pos x="8" y="124"/>
                  </a:cxn>
                  <a:cxn ang="0">
                    <a:pos x="4" y="126"/>
                  </a:cxn>
                  <a:cxn ang="0">
                    <a:pos x="0" y="128"/>
                  </a:cxn>
                  <a:cxn ang="0">
                    <a:pos x="0" y="132"/>
                  </a:cxn>
                  <a:cxn ang="0">
                    <a:pos x="0" y="136"/>
                  </a:cxn>
                  <a:cxn ang="0">
                    <a:pos x="2" y="140"/>
                  </a:cxn>
                  <a:cxn ang="0">
                    <a:pos x="8" y="144"/>
                  </a:cxn>
                  <a:cxn ang="0">
                    <a:pos x="12" y="148"/>
                  </a:cxn>
                  <a:cxn ang="0">
                    <a:pos x="18" y="152"/>
                  </a:cxn>
                  <a:cxn ang="0">
                    <a:pos x="24" y="154"/>
                  </a:cxn>
                  <a:cxn ang="0">
                    <a:pos x="28" y="154"/>
                  </a:cxn>
                  <a:cxn ang="0">
                    <a:pos x="38" y="148"/>
                  </a:cxn>
                  <a:cxn ang="0">
                    <a:pos x="44" y="132"/>
                  </a:cxn>
                  <a:cxn ang="0">
                    <a:pos x="48" y="114"/>
                  </a:cxn>
                  <a:cxn ang="0">
                    <a:pos x="50" y="96"/>
                  </a:cxn>
                  <a:cxn ang="0">
                    <a:pos x="54" y="82"/>
                  </a:cxn>
                  <a:cxn ang="0">
                    <a:pos x="56" y="74"/>
                  </a:cxn>
                  <a:cxn ang="0">
                    <a:pos x="60" y="62"/>
                  </a:cxn>
                  <a:cxn ang="0">
                    <a:pos x="62" y="50"/>
                  </a:cxn>
                  <a:cxn ang="0">
                    <a:pos x="66" y="36"/>
                  </a:cxn>
                  <a:cxn ang="0">
                    <a:pos x="66" y="24"/>
                  </a:cxn>
                  <a:cxn ang="0">
                    <a:pos x="64" y="14"/>
                  </a:cxn>
                  <a:cxn ang="0">
                    <a:pos x="60" y="6"/>
                  </a:cxn>
                  <a:cxn ang="0">
                    <a:pos x="52" y="6"/>
                  </a:cxn>
                  <a:cxn ang="0">
                    <a:pos x="38" y="12"/>
                  </a:cxn>
                </a:cxnLst>
                <a:rect l="0" t="0" r="r" b="b"/>
                <a:pathLst>
                  <a:path w="68" h="154">
                    <a:moveTo>
                      <a:pt x="68" y="0"/>
                    </a:moveTo>
                    <a:lnTo>
                      <a:pt x="64" y="2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0" y="12"/>
                    </a:lnTo>
                    <a:lnTo>
                      <a:pt x="46" y="16"/>
                    </a:lnTo>
                    <a:lnTo>
                      <a:pt x="44" y="20"/>
                    </a:lnTo>
                    <a:lnTo>
                      <a:pt x="44" y="24"/>
                    </a:lnTo>
                    <a:lnTo>
                      <a:pt x="42" y="30"/>
                    </a:lnTo>
                    <a:lnTo>
                      <a:pt x="42" y="34"/>
                    </a:lnTo>
                    <a:lnTo>
                      <a:pt x="40" y="36"/>
                    </a:lnTo>
                    <a:lnTo>
                      <a:pt x="34" y="42"/>
                    </a:lnTo>
                    <a:lnTo>
                      <a:pt x="28" y="44"/>
                    </a:lnTo>
                    <a:lnTo>
                      <a:pt x="24" y="48"/>
                    </a:lnTo>
                    <a:lnTo>
                      <a:pt x="18" y="50"/>
                    </a:lnTo>
                    <a:lnTo>
                      <a:pt x="14" y="54"/>
                    </a:lnTo>
                    <a:lnTo>
                      <a:pt x="10" y="60"/>
                    </a:lnTo>
                    <a:lnTo>
                      <a:pt x="6" y="70"/>
                    </a:lnTo>
                    <a:lnTo>
                      <a:pt x="6" y="80"/>
                    </a:lnTo>
                    <a:lnTo>
                      <a:pt x="8" y="88"/>
                    </a:lnTo>
                    <a:lnTo>
                      <a:pt x="12" y="100"/>
                    </a:lnTo>
                    <a:lnTo>
                      <a:pt x="14" y="104"/>
                    </a:lnTo>
                    <a:lnTo>
                      <a:pt x="16" y="106"/>
                    </a:lnTo>
                    <a:lnTo>
                      <a:pt x="16" y="108"/>
                    </a:lnTo>
                    <a:lnTo>
                      <a:pt x="18" y="108"/>
                    </a:lnTo>
                    <a:lnTo>
                      <a:pt x="18" y="110"/>
                    </a:lnTo>
                    <a:lnTo>
                      <a:pt x="16" y="114"/>
                    </a:lnTo>
                    <a:lnTo>
                      <a:pt x="14" y="118"/>
                    </a:lnTo>
                    <a:lnTo>
                      <a:pt x="12" y="120"/>
                    </a:lnTo>
                    <a:lnTo>
                      <a:pt x="8" y="124"/>
                    </a:lnTo>
                    <a:lnTo>
                      <a:pt x="4" y="126"/>
                    </a:lnTo>
                    <a:lnTo>
                      <a:pt x="0" y="128"/>
                    </a:lnTo>
                    <a:lnTo>
                      <a:pt x="0" y="132"/>
                    </a:lnTo>
                    <a:lnTo>
                      <a:pt x="0" y="136"/>
                    </a:lnTo>
                    <a:lnTo>
                      <a:pt x="2" y="140"/>
                    </a:lnTo>
                    <a:lnTo>
                      <a:pt x="8" y="144"/>
                    </a:lnTo>
                    <a:lnTo>
                      <a:pt x="12" y="148"/>
                    </a:lnTo>
                    <a:lnTo>
                      <a:pt x="18" y="152"/>
                    </a:lnTo>
                    <a:lnTo>
                      <a:pt x="24" y="154"/>
                    </a:lnTo>
                    <a:lnTo>
                      <a:pt x="28" y="154"/>
                    </a:lnTo>
                    <a:lnTo>
                      <a:pt x="38" y="148"/>
                    </a:lnTo>
                    <a:lnTo>
                      <a:pt x="44" y="132"/>
                    </a:lnTo>
                    <a:lnTo>
                      <a:pt x="48" y="114"/>
                    </a:lnTo>
                    <a:lnTo>
                      <a:pt x="50" y="96"/>
                    </a:lnTo>
                    <a:lnTo>
                      <a:pt x="54" y="82"/>
                    </a:lnTo>
                    <a:lnTo>
                      <a:pt x="56" y="74"/>
                    </a:lnTo>
                    <a:lnTo>
                      <a:pt x="60" y="62"/>
                    </a:lnTo>
                    <a:lnTo>
                      <a:pt x="62" y="50"/>
                    </a:lnTo>
                    <a:lnTo>
                      <a:pt x="66" y="36"/>
                    </a:lnTo>
                    <a:lnTo>
                      <a:pt x="66" y="24"/>
                    </a:lnTo>
                    <a:lnTo>
                      <a:pt x="64" y="14"/>
                    </a:lnTo>
                    <a:lnTo>
                      <a:pt x="60" y="6"/>
                    </a:lnTo>
                    <a:lnTo>
                      <a:pt x="52" y="6"/>
                    </a:lnTo>
                    <a:lnTo>
                      <a:pt x="38" y="12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23" name="Freeform 51"/>
              <p:cNvSpPr>
                <a:spLocks/>
              </p:cNvSpPr>
              <p:nvPr/>
            </p:nvSpPr>
            <p:spPr bwMode="gray">
              <a:xfrm>
                <a:off x="5355" y="1892"/>
                <a:ext cx="5" cy="7"/>
              </a:xfrm>
              <a:custGeom>
                <a:avLst/>
                <a:gdLst/>
                <a:ahLst/>
                <a:cxnLst>
                  <a:cxn ang="0">
                    <a:pos x="4" y="8"/>
                  </a:cxn>
                  <a:cxn ang="0">
                    <a:pos x="4" y="4"/>
                  </a:cxn>
                  <a:cxn ang="0">
                    <a:pos x="6" y="0"/>
                  </a:cxn>
                  <a:cxn ang="0">
                    <a:pos x="2" y="4"/>
                  </a:cxn>
                  <a:cxn ang="0">
                    <a:pos x="0" y="6"/>
                  </a:cxn>
                  <a:cxn ang="0">
                    <a:pos x="4" y="8"/>
                  </a:cxn>
                </a:cxnLst>
                <a:rect l="0" t="0" r="r" b="b"/>
                <a:pathLst>
                  <a:path w="6" h="8">
                    <a:moveTo>
                      <a:pt x="4" y="8"/>
                    </a:moveTo>
                    <a:lnTo>
                      <a:pt x="4" y="4"/>
                    </a:lnTo>
                    <a:lnTo>
                      <a:pt x="6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4" y="8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24" name="Freeform 52"/>
              <p:cNvSpPr>
                <a:spLocks/>
              </p:cNvSpPr>
              <p:nvPr/>
            </p:nvSpPr>
            <p:spPr bwMode="gray">
              <a:xfrm>
                <a:off x="5355" y="1892"/>
                <a:ext cx="5" cy="7"/>
              </a:xfrm>
              <a:custGeom>
                <a:avLst/>
                <a:gdLst/>
                <a:ahLst/>
                <a:cxnLst>
                  <a:cxn ang="0">
                    <a:pos x="4" y="8"/>
                  </a:cxn>
                  <a:cxn ang="0">
                    <a:pos x="4" y="4"/>
                  </a:cxn>
                  <a:cxn ang="0">
                    <a:pos x="6" y="0"/>
                  </a:cxn>
                  <a:cxn ang="0">
                    <a:pos x="2" y="4"/>
                  </a:cxn>
                  <a:cxn ang="0">
                    <a:pos x="0" y="6"/>
                  </a:cxn>
                  <a:cxn ang="0">
                    <a:pos x="4" y="8"/>
                  </a:cxn>
                </a:cxnLst>
                <a:rect l="0" t="0" r="r" b="b"/>
                <a:pathLst>
                  <a:path w="6" h="8">
                    <a:moveTo>
                      <a:pt x="4" y="8"/>
                    </a:moveTo>
                    <a:lnTo>
                      <a:pt x="4" y="4"/>
                    </a:lnTo>
                    <a:lnTo>
                      <a:pt x="6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4" y="8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25" name="Freeform 53"/>
              <p:cNvSpPr>
                <a:spLocks/>
              </p:cNvSpPr>
              <p:nvPr/>
            </p:nvSpPr>
            <p:spPr bwMode="gray">
              <a:xfrm>
                <a:off x="5361" y="1733"/>
                <a:ext cx="70" cy="159"/>
              </a:xfrm>
              <a:custGeom>
                <a:avLst/>
                <a:gdLst/>
                <a:ahLst/>
                <a:cxnLst>
                  <a:cxn ang="0">
                    <a:pos x="68" y="30"/>
                  </a:cxn>
                  <a:cxn ang="0">
                    <a:pos x="54" y="28"/>
                  </a:cxn>
                  <a:cxn ang="0">
                    <a:pos x="46" y="22"/>
                  </a:cxn>
                  <a:cxn ang="0">
                    <a:pos x="40" y="14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6" y="2"/>
                  </a:cxn>
                  <a:cxn ang="0">
                    <a:pos x="22" y="6"/>
                  </a:cxn>
                  <a:cxn ang="0">
                    <a:pos x="28" y="22"/>
                  </a:cxn>
                  <a:cxn ang="0">
                    <a:pos x="28" y="40"/>
                  </a:cxn>
                  <a:cxn ang="0">
                    <a:pos x="24" y="60"/>
                  </a:cxn>
                  <a:cxn ang="0">
                    <a:pos x="18" y="78"/>
                  </a:cxn>
                  <a:cxn ang="0">
                    <a:pos x="14" y="96"/>
                  </a:cxn>
                  <a:cxn ang="0">
                    <a:pos x="8" y="118"/>
                  </a:cxn>
                  <a:cxn ang="0">
                    <a:pos x="4" y="136"/>
                  </a:cxn>
                  <a:cxn ang="0">
                    <a:pos x="0" y="156"/>
                  </a:cxn>
                  <a:cxn ang="0">
                    <a:pos x="12" y="144"/>
                  </a:cxn>
                  <a:cxn ang="0">
                    <a:pos x="24" y="126"/>
                  </a:cxn>
                  <a:cxn ang="0">
                    <a:pos x="38" y="104"/>
                  </a:cxn>
                  <a:cxn ang="0">
                    <a:pos x="50" y="84"/>
                  </a:cxn>
                  <a:cxn ang="0">
                    <a:pos x="60" y="62"/>
                  </a:cxn>
                  <a:cxn ang="0">
                    <a:pos x="66" y="44"/>
                  </a:cxn>
                  <a:cxn ang="0">
                    <a:pos x="68" y="30"/>
                  </a:cxn>
                </a:cxnLst>
                <a:rect l="0" t="0" r="r" b="b"/>
                <a:pathLst>
                  <a:path w="68" h="156">
                    <a:moveTo>
                      <a:pt x="68" y="30"/>
                    </a:moveTo>
                    <a:lnTo>
                      <a:pt x="54" y="28"/>
                    </a:lnTo>
                    <a:lnTo>
                      <a:pt x="46" y="22"/>
                    </a:lnTo>
                    <a:lnTo>
                      <a:pt x="40" y="14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6" y="2"/>
                    </a:lnTo>
                    <a:lnTo>
                      <a:pt x="22" y="6"/>
                    </a:lnTo>
                    <a:lnTo>
                      <a:pt x="28" y="22"/>
                    </a:lnTo>
                    <a:lnTo>
                      <a:pt x="28" y="40"/>
                    </a:lnTo>
                    <a:lnTo>
                      <a:pt x="24" y="60"/>
                    </a:lnTo>
                    <a:lnTo>
                      <a:pt x="18" y="78"/>
                    </a:lnTo>
                    <a:lnTo>
                      <a:pt x="14" y="96"/>
                    </a:lnTo>
                    <a:lnTo>
                      <a:pt x="8" y="118"/>
                    </a:lnTo>
                    <a:lnTo>
                      <a:pt x="4" y="136"/>
                    </a:lnTo>
                    <a:lnTo>
                      <a:pt x="0" y="156"/>
                    </a:lnTo>
                    <a:lnTo>
                      <a:pt x="12" y="144"/>
                    </a:lnTo>
                    <a:lnTo>
                      <a:pt x="24" y="126"/>
                    </a:lnTo>
                    <a:lnTo>
                      <a:pt x="38" y="104"/>
                    </a:lnTo>
                    <a:lnTo>
                      <a:pt x="50" y="84"/>
                    </a:lnTo>
                    <a:lnTo>
                      <a:pt x="60" y="62"/>
                    </a:lnTo>
                    <a:lnTo>
                      <a:pt x="66" y="44"/>
                    </a:lnTo>
                    <a:lnTo>
                      <a:pt x="68" y="30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26" name="Freeform 54"/>
              <p:cNvSpPr>
                <a:spLocks/>
              </p:cNvSpPr>
              <p:nvPr/>
            </p:nvSpPr>
            <p:spPr bwMode="gray">
              <a:xfrm>
                <a:off x="5361" y="1733"/>
                <a:ext cx="70" cy="159"/>
              </a:xfrm>
              <a:custGeom>
                <a:avLst/>
                <a:gdLst/>
                <a:ahLst/>
                <a:cxnLst>
                  <a:cxn ang="0">
                    <a:pos x="68" y="30"/>
                  </a:cxn>
                  <a:cxn ang="0">
                    <a:pos x="54" y="28"/>
                  </a:cxn>
                  <a:cxn ang="0">
                    <a:pos x="46" y="22"/>
                  </a:cxn>
                  <a:cxn ang="0">
                    <a:pos x="40" y="14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6" y="2"/>
                  </a:cxn>
                  <a:cxn ang="0">
                    <a:pos x="22" y="6"/>
                  </a:cxn>
                  <a:cxn ang="0">
                    <a:pos x="28" y="22"/>
                  </a:cxn>
                  <a:cxn ang="0">
                    <a:pos x="28" y="40"/>
                  </a:cxn>
                  <a:cxn ang="0">
                    <a:pos x="24" y="60"/>
                  </a:cxn>
                  <a:cxn ang="0">
                    <a:pos x="18" y="78"/>
                  </a:cxn>
                  <a:cxn ang="0">
                    <a:pos x="14" y="96"/>
                  </a:cxn>
                  <a:cxn ang="0">
                    <a:pos x="8" y="118"/>
                  </a:cxn>
                  <a:cxn ang="0">
                    <a:pos x="4" y="136"/>
                  </a:cxn>
                  <a:cxn ang="0">
                    <a:pos x="0" y="156"/>
                  </a:cxn>
                  <a:cxn ang="0">
                    <a:pos x="12" y="144"/>
                  </a:cxn>
                  <a:cxn ang="0">
                    <a:pos x="24" y="126"/>
                  </a:cxn>
                  <a:cxn ang="0">
                    <a:pos x="38" y="104"/>
                  </a:cxn>
                  <a:cxn ang="0">
                    <a:pos x="50" y="84"/>
                  </a:cxn>
                  <a:cxn ang="0">
                    <a:pos x="60" y="62"/>
                  </a:cxn>
                  <a:cxn ang="0">
                    <a:pos x="66" y="44"/>
                  </a:cxn>
                  <a:cxn ang="0">
                    <a:pos x="68" y="30"/>
                  </a:cxn>
                </a:cxnLst>
                <a:rect l="0" t="0" r="r" b="b"/>
                <a:pathLst>
                  <a:path w="68" h="156">
                    <a:moveTo>
                      <a:pt x="68" y="30"/>
                    </a:moveTo>
                    <a:lnTo>
                      <a:pt x="54" y="28"/>
                    </a:lnTo>
                    <a:lnTo>
                      <a:pt x="46" y="22"/>
                    </a:lnTo>
                    <a:lnTo>
                      <a:pt x="40" y="14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6" y="2"/>
                    </a:lnTo>
                    <a:lnTo>
                      <a:pt x="22" y="6"/>
                    </a:lnTo>
                    <a:lnTo>
                      <a:pt x="28" y="22"/>
                    </a:lnTo>
                    <a:lnTo>
                      <a:pt x="28" y="40"/>
                    </a:lnTo>
                    <a:lnTo>
                      <a:pt x="24" y="60"/>
                    </a:lnTo>
                    <a:lnTo>
                      <a:pt x="18" y="78"/>
                    </a:lnTo>
                    <a:lnTo>
                      <a:pt x="14" y="96"/>
                    </a:lnTo>
                    <a:lnTo>
                      <a:pt x="8" y="118"/>
                    </a:lnTo>
                    <a:lnTo>
                      <a:pt x="4" y="136"/>
                    </a:lnTo>
                    <a:lnTo>
                      <a:pt x="0" y="156"/>
                    </a:lnTo>
                    <a:lnTo>
                      <a:pt x="12" y="144"/>
                    </a:lnTo>
                    <a:lnTo>
                      <a:pt x="24" y="126"/>
                    </a:lnTo>
                    <a:lnTo>
                      <a:pt x="38" y="104"/>
                    </a:lnTo>
                    <a:lnTo>
                      <a:pt x="50" y="84"/>
                    </a:lnTo>
                    <a:lnTo>
                      <a:pt x="60" y="62"/>
                    </a:lnTo>
                    <a:lnTo>
                      <a:pt x="66" y="44"/>
                    </a:lnTo>
                    <a:lnTo>
                      <a:pt x="68" y="30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27" name="Freeform 55"/>
              <p:cNvSpPr>
                <a:spLocks/>
              </p:cNvSpPr>
              <p:nvPr/>
            </p:nvSpPr>
            <p:spPr bwMode="gray">
              <a:xfrm>
                <a:off x="3285" y="802"/>
                <a:ext cx="11" cy="3"/>
              </a:xfrm>
              <a:custGeom>
                <a:avLst/>
                <a:gdLst/>
                <a:ahLst/>
                <a:cxnLst>
                  <a:cxn ang="0">
                    <a:pos x="10" y="2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10" y="2"/>
                  </a:cxn>
                </a:cxnLst>
                <a:rect l="0" t="0" r="r" b="b"/>
                <a:pathLst>
                  <a:path w="10" h="2">
                    <a:moveTo>
                      <a:pt x="10" y="2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28" name="Freeform 56"/>
              <p:cNvSpPr>
                <a:spLocks/>
              </p:cNvSpPr>
              <p:nvPr/>
            </p:nvSpPr>
            <p:spPr bwMode="gray">
              <a:xfrm>
                <a:off x="3285" y="802"/>
                <a:ext cx="11" cy="3"/>
              </a:xfrm>
              <a:custGeom>
                <a:avLst/>
                <a:gdLst/>
                <a:ahLst/>
                <a:cxnLst>
                  <a:cxn ang="0">
                    <a:pos x="10" y="2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10" y="2"/>
                  </a:cxn>
                </a:cxnLst>
                <a:rect l="0" t="0" r="r" b="b"/>
                <a:pathLst>
                  <a:path w="10" h="2">
                    <a:moveTo>
                      <a:pt x="10" y="2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10" y="2"/>
                    </a:lnTo>
                  </a:path>
                </a:pathLst>
              </a:custGeom>
              <a:solidFill>
                <a:schemeClr val="bg1">
                  <a:alpha val="39999"/>
                </a:schemeClr>
              </a:solidFill>
              <a:ln w="1270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</p:grpSp>
      <p:sp>
        <p:nvSpPr>
          <p:cNvPr id="29708" name="Rectangle 5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7696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ransition>
    <p:random/>
  </p:transition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oleObject" Target="../embeddings/oleObject33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7.bin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6.bin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5.bin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3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3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9.bin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8.jpe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8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1638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B79637-685A-434E-85BF-FFCFADB4BDAC}" type="slidenum">
              <a:rPr lang="en-US" altLang="zh-TW" smtClean="0"/>
              <a:pPr/>
              <a:t>1</a:t>
            </a:fld>
            <a:endParaRPr lang="en-US" altLang="zh-TW" smtClean="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err="1" smtClean="0">
                <a:ea typeface="新細明體" pitchFamily="18" charset="-120"/>
              </a:rPr>
              <a:t>Ind</a:t>
            </a:r>
            <a:r>
              <a:rPr lang="tr-TR" altLang="zh-TW" dirty="0" smtClean="0"/>
              <a:t>uc</a:t>
            </a:r>
            <a:r>
              <a:rPr lang="en-US" altLang="zh-TW" dirty="0" err="1" smtClean="0">
                <a:ea typeface="新細明體" pitchFamily="18" charset="-120"/>
              </a:rPr>
              <a:t>tors</a:t>
            </a: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8218488" cy="4830763"/>
          </a:xfrm>
        </p:spPr>
        <p:txBody>
          <a:bodyPr/>
          <a:lstStyle/>
          <a:p>
            <a:pPr eaLnBrk="1" hangingPunct="1"/>
            <a:r>
              <a:rPr lang="en-US" altLang="zh-TW" sz="2800" smtClean="0">
                <a:ea typeface="新細明體" pitchFamily="18" charset="-120"/>
              </a:rPr>
              <a:t>An inductor is made of a coil of conducting wire</a:t>
            </a:r>
          </a:p>
        </p:txBody>
      </p:sp>
      <p:sp>
        <p:nvSpPr>
          <p:cNvPr id="143364" name="Rectangle 4"/>
          <p:cNvSpPr>
            <a:spLocks noGrp="1" noChangeAspect="1" noChangeArrowheads="1"/>
          </p:cNvSpPr>
          <p:nvPr isPhoto="1"/>
        </p:nvSpPr>
        <p:spPr bwMode="auto">
          <a:xfrm>
            <a:off x="395288" y="2205038"/>
            <a:ext cx="5995987" cy="3338512"/>
          </a:xfrm>
          <a:prstGeom prst="rect">
            <a:avLst/>
          </a:prstGeom>
          <a:blipFill dpi="0" rotWithShape="1">
            <a:blip r:embed="rId3"/>
            <a:srcRect/>
            <a:stretch>
              <a:fillRect b="-105"/>
            </a:stretch>
          </a:blipFill>
          <a:ln w="76200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6588125" y="3429000"/>
          <a:ext cx="1676400" cy="977900"/>
        </p:xfrm>
        <a:graphic>
          <a:graphicData uri="http://schemas.openxmlformats.org/presentationml/2006/ole">
            <p:oleObj spid="_x0000_s16386" name="方程式" r:id="rId4" imgW="1676160" imgH="977760" progId="Equation.3">
              <p:embed/>
            </p:oleObj>
          </a:graphicData>
        </a:graphic>
      </p:graphicFrame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6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225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00A128-CE45-416C-A602-14F1D1F5A33E}" type="slidenum">
              <a:rPr lang="en-US" altLang="zh-TW" smtClean="0"/>
              <a:pPr/>
              <a:t>10</a:t>
            </a:fld>
            <a:endParaRPr lang="en-US" altLang="zh-TW" smtClean="0"/>
          </a:p>
        </p:txBody>
      </p:sp>
      <p:sp>
        <p:nvSpPr>
          <p:cNvPr id="225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nergy Stored in an Inductor</a:t>
            </a:r>
          </a:p>
        </p:txBody>
      </p:sp>
      <p:sp>
        <p:nvSpPr>
          <p:cNvPr id="22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7775575" cy="4830762"/>
          </a:xfrm>
        </p:spPr>
        <p:txBody>
          <a:bodyPr/>
          <a:lstStyle/>
          <a:p>
            <a:pPr eaLnBrk="1" hangingPunct="1"/>
            <a:endParaRPr lang="en-US" altLang="ko-KR" sz="2800" smtClean="0">
              <a:ea typeface="Gulim" pitchFamily="34" charset="-127"/>
            </a:endParaRPr>
          </a:p>
          <a:p>
            <a:pPr eaLnBrk="1" hangingPunct="1"/>
            <a:endParaRPr lang="en-US" altLang="ko-KR" sz="2800" smtClean="0">
              <a:ea typeface="Gulim" pitchFamily="34" charset="-127"/>
            </a:endParaRPr>
          </a:p>
          <a:p>
            <a:pPr eaLnBrk="1" hangingPunct="1"/>
            <a:endParaRPr lang="en-US" altLang="ko-KR" sz="2800" smtClean="0">
              <a:ea typeface="Gulim" pitchFamily="34" charset="-127"/>
            </a:endParaRPr>
          </a:p>
          <a:p>
            <a:pPr eaLnBrk="1" hangingPunct="1">
              <a:buFontTx/>
              <a:buNone/>
            </a:pPr>
            <a:r>
              <a:rPr lang="en-US" altLang="ko-KR" sz="2800" smtClean="0">
                <a:ea typeface="Gulim" pitchFamily="34" charset="-127"/>
              </a:rPr>
              <a:t>                                    </a:t>
            </a:r>
            <a:r>
              <a:rPr lang="en-US" altLang="zh-TW" sz="2800" smtClean="0">
                <a:ea typeface="新細明體" pitchFamily="18" charset="-120"/>
              </a:rPr>
              <a:t>			</a:t>
            </a:r>
            <a:r>
              <a:rPr lang="en-US" altLang="ko-KR" sz="2800" smtClean="0">
                <a:ea typeface="Gulim" pitchFamily="34" charset="-127"/>
              </a:rPr>
              <a:t> </a:t>
            </a:r>
          </a:p>
          <a:p>
            <a:pPr eaLnBrk="1" hangingPunct="1">
              <a:buFontTx/>
              <a:buNone/>
            </a:pPr>
            <a:endParaRPr lang="en-US" altLang="ko-KR" sz="2800" smtClean="0">
              <a:ea typeface="Gulim" pitchFamily="34" charset="-127"/>
            </a:endParaRPr>
          </a:p>
          <a:p>
            <a:pPr eaLnBrk="1" hangingPunct="1"/>
            <a:endParaRPr lang="en-US" altLang="zh-TW" sz="2800" smtClean="0">
              <a:ea typeface="Gulim" pitchFamily="34" charset="-127"/>
            </a:endParaRPr>
          </a:p>
          <a:p>
            <a:pPr eaLnBrk="1" hangingPunct="1"/>
            <a:r>
              <a:rPr lang="en-US" altLang="zh-TW" sz="2800" smtClean="0">
                <a:ea typeface="Gulim" pitchFamily="34" charset="-127"/>
              </a:rPr>
              <a:t>The energy stored in an inductor</a:t>
            </a:r>
            <a:r>
              <a:rPr lang="en-US" altLang="ko-KR" sz="2800" smtClean="0">
                <a:ea typeface="Gulim" pitchFamily="34" charset="-127"/>
              </a:rPr>
              <a:t>           </a:t>
            </a:r>
            <a:endParaRPr lang="en-US" altLang="zh-TW" sz="2800" smtClean="0">
              <a:ea typeface="新細明體" pitchFamily="18" charset="-120"/>
            </a:endParaRPr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900113" y="2420938"/>
          <a:ext cx="4114800" cy="1016000"/>
        </p:xfrm>
        <a:graphic>
          <a:graphicData uri="http://schemas.openxmlformats.org/presentationml/2006/ole">
            <p:oleObj spid="_x0000_s22530" name="方程式" r:id="rId3" imgW="4114800" imgH="1015920" progId="Equation.3">
              <p:embed/>
            </p:oleObj>
          </a:graphicData>
        </a:graphic>
      </p:graphicFrame>
      <p:graphicFrame>
        <p:nvGraphicFramePr>
          <p:cNvPr id="22531" name="Object 5"/>
          <p:cNvGraphicFramePr>
            <a:graphicFrameLocks noChangeAspect="1"/>
          </p:cNvGraphicFramePr>
          <p:nvPr/>
        </p:nvGraphicFramePr>
        <p:xfrm>
          <a:off x="1258888" y="3357563"/>
          <a:ext cx="5430837" cy="939800"/>
        </p:xfrm>
        <a:graphic>
          <a:graphicData uri="http://schemas.openxmlformats.org/presentationml/2006/ole">
            <p:oleObj spid="_x0000_s22531" name="方程式" r:id="rId4" imgW="5435280" imgH="939600" progId="Equation.3">
              <p:embed/>
            </p:oleObj>
          </a:graphicData>
        </a:graphic>
      </p:graphicFrame>
      <p:graphicFrame>
        <p:nvGraphicFramePr>
          <p:cNvPr id="22532" name="Object 6"/>
          <p:cNvGraphicFramePr>
            <a:graphicFrameLocks noChangeAspect="1"/>
          </p:cNvGraphicFramePr>
          <p:nvPr/>
        </p:nvGraphicFramePr>
        <p:xfrm>
          <a:off x="6948488" y="3644900"/>
          <a:ext cx="1651000" cy="431800"/>
        </p:xfrm>
        <a:graphic>
          <a:graphicData uri="http://schemas.openxmlformats.org/presentationml/2006/ole">
            <p:oleObj spid="_x0000_s22532" name="方程式" r:id="rId5" imgW="1650960" imgH="431640" progId="Equation.3">
              <p:embed/>
            </p:oleObj>
          </a:graphicData>
        </a:graphic>
      </p:graphicFrame>
      <p:graphicFrame>
        <p:nvGraphicFramePr>
          <p:cNvPr id="22533" name="Object 7"/>
          <p:cNvGraphicFramePr>
            <a:graphicFrameLocks noChangeAspect="1"/>
          </p:cNvGraphicFramePr>
          <p:nvPr/>
        </p:nvGraphicFramePr>
        <p:xfrm>
          <a:off x="2555875" y="4797425"/>
          <a:ext cx="2736850" cy="1146175"/>
        </p:xfrm>
        <a:graphic>
          <a:graphicData uri="http://schemas.openxmlformats.org/presentationml/2006/ole">
            <p:oleObj spid="_x0000_s22533" name="方程式" r:id="rId6" imgW="939600" imgH="393480" progId="Equation.3">
              <p:embed/>
            </p:oleObj>
          </a:graphicData>
        </a:graphic>
      </p:graphicFrame>
      <p:graphicFrame>
        <p:nvGraphicFramePr>
          <p:cNvPr id="2253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1403350" y="1268413"/>
          <a:ext cx="2519363" cy="1057275"/>
        </p:xfrm>
        <a:graphic>
          <a:graphicData uri="http://schemas.openxmlformats.org/presentationml/2006/ole">
            <p:oleObj spid="_x0000_s22534" name="Equation" r:id="rId7" imgW="1028520" imgH="431640" progId="Equation.3">
              <p:embed/>
            </p:oleObj>
          </a:graphicData>
        </a:graphic>
      </p:graphicFrame>
      <p:graphicFrame>
        <p:nvGraphicFramePr>
          <p:cNvPr id="22535" name="Object 11"/>
          <p:cNvGraphicFramePr>
            <a:graphicFrameLocks noChangeAspect="1"/>
          </p:cNvGraphicFramePr>
          <p:nvPr/>
        </p:nvGraphicFramePr>
        <p:xfrm>
          <a:off x="7164388" y="1628775"/>
          <a:ext cx="841375" cy="1831975"/>
        </p:xfrm>
        <a:graphic>
          <a:graphicData uri="http://schemas.openxmlformats.org/presentationml/2006/ole">
            <p:oleObj spid="_x0000_s22535" name="Visio" r:id="rId8" imgW="841553" imgH="1831848" progId="Visio.Drawing.11">
              <p:embed/>
            </p:oleObj>
          </a:graphicData>
        </a:graphic>
      </p:graphicFrame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6927850" y="1647825"/>
            <a:ext cx="317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+</a:t>
            </a: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7072313" y="3089275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-</a:t>
            </a: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6927850" y="236855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v</a:t>
            </a:r>
          </a:p>
        </p:txBody>
      </p:sp>
      <p:sp>
        <p:nvSpPr>
          <p:cNvPr id="22543" name="Line 15"/>
          <p:cNvSpPr>
            <a:spLocks noChangeShapeType="1"/>
          </p:cNvSpPr>
          <p:nvPr/>
        </p:nvSpPr>
        <p:spPr bwMode="auto">
          <a:xfrm>
            <a:off x="7092950" y="1557338"/>
            <a:ext cx="719138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8080375" y="25130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L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471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B4AC11-BD31-42E2-9EF5-A5D293D23ED8}" type="slidenum">
              <a:rPr lang="en-US" altLang="zh-TW" smtClean="0"/>
              <a:pPr/>
              <a:t>11</a:t>
            </a:fld>
            <a:endParaRPr lang="en-US" altLang="zh-TW" smtClean="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Model of a Practical Inductor</a:t>
            </a:r>
          </a:p>
        </p:txBody>
      </p:sp>
      <p:sp>
        <p:nvSpPr>
          <p:cNvPr id="47109" name="Rectangle 3" descr="aLe77183_06026"/>
          <p:cNvSpPr>
            <a:spLocks noGrp="1" noChangeAspect="1" noChangeArrowheads="1"/>
          </p:cNvSpPr>
          <p:nvPr isPhoto="1"/>
        </p:nvSpPr>
        <p:spPr bwMode="auto">
          <a:xfrm>
            <a:off x="2124075" y="2276475"/>
            <a:ext cx="4762500" cy="23987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57746D-3E7F-4E20-8F37-C037A644138F}" type="slidenum">
              <a:rPr lang="en-US" altLang="zh-TW" smtClean="0"/>
              <a:pPr/>
              <a:t>12</a:t>
            </a:fld>
            <a:endParaRPr lang="en-US" altLang="zh-TW" smtClean="0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xample 6.10</a:t>
            </a:r>
          </a:p>
        </p:txBody>
      </p:sp>
      <p:sp>
        <p:nvSpPr>
          <p:cNvPr id="4813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4186238" cy="4830763"/>
          </a:xfrm>
        </p:spPr>
        <p:txBody>
          <a:bodyPr/>
          <a:lstStyle/>
          <a:p>
            <a:pPr eaLnBrk="1" hangingPunct="1"/>
            <a:r>
              <a:rPr lang="en-US" altLang="ko-KR" smtClean="0">
                <a:ea typeface="Gulim" pitchFamily="34" charset="-127"/>
              </a:rPr>
              <a:t>Consider the circuit in Fig 6.27(a). Under dc conditions, find: </a:t>
            </a:r>
          </a:p>
          <a:p>
            <a:pPr eaLnBrk="1" hangingPunct="1">
              <a:buFontTx/>
              <a:buNone/>
            </a:pPr>
            <a:r>
              <a:rPr lang="en-US" altLang="ko-KR" smtClean="0">
                <a:ea typeface="Gulim" pitchFamily="34" charset="-127"/>
              </a:rPr>
              <a:t>   (a)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i="1" smtClean="0">
                <a:ea typeface="新細明體" pitchFamily="18" charset="-120"/>
              </a:rPr>
              <a:t>i</a:t>
            </a:r>
            <a:r>
              <a:rPr lang="en-US" altLang="zh-TW" smtClean="0">
                <a:ea typeface="新細明體" pitchFamily="18" charset="-120"/>
              </a:rPr>
              <a:t>, </a:t>
            </a:r>
            <a:r>
              <a:rPr lang="en-US" altLang="zh-TW" i="1" smtClean="0">
                <a:ea typeface="新細明體" pitchFamily="18" charset="-120"/>
              </a:rPr>
              <a:t>v</a:t>
            </a:r>
            <a:r>
              <a:rPr lang="en-US" altLang="zh-TW" i="1" baseline="-25000" smtClean="0">
                <a:ea typeface="新細明體" pitchFamily="18" charset="-120"/>
              </a:rPr>
              <a:t>C</a:t>
            </a:r>
            <a:r>
              <a:rPr lang="en-US" altLang="zh-TW" smtClean="0">
                <a:ea typeface="新細明體" pitchFamily="18" charset="-120"/>
              </a:rPr>
              <a:t>, and </a:t>
            </a:r>
            <a:r>
              <a:rPr lang="en-US" altLang="zh-TW" i="1" smtClean="0">
                <a:ea typeface="新細明體" pitchFamily="18" charset="-120"/>
              </a:rPr>
              <a:t>i</a:t>
            </a:r>
            <a:r>
              <a:rPr lang="en-US" altLang="zh-TW" i="1" baseline="-25000" smtClean="0">
                <a:ea typeface="新細明體" pitchFamily="18" charset="-120"/>
              </a:rPr>
              <a:t>L</a:t>
            </a:r>
            <a:r>
              <a:rPr lang="en-US" altLang="zh-TW" smtClean="0">
                <a:ea typeface="新細明體" pitchFamily="18" charset="-120"/>
              </a:rPr>
              <a:t>.</a:t>
            </a:r>
            <a:endParaRPr lang="en-US" altLang="ko-KR" sz="1600" smtClean="0">
              <a:ea typeface="新細明體" pitchFamily="18" charset="-120"/>
            </a:endParaRPr>
          </a:p>
          <a:p>
            <a:pPr eaLnBrk="1" hangingPunct="1">
              <a:buFontTx/>
              <a:buNone/>
            </a:pPr>
            <a:r>
              <a:rPr lang="en-US" altLang="ko-KR" smtClean="0">
                <a:ea typeface="Gulim" pitchFamily="34" charset="-127"/>
              </a:rPr>
              <a:t>   (b) the energy stored in the capacitor and inductor.</a:t>
            </a:r>
          </a:p>
          <a:p>
            <a:pPr eaLnBrk="1" hangingPunct="1"/>
            <a:endParaRPr lang="en-US" altLang="zh-TW" smtClean="0">
              <a:ea typeface="新細明體" pitchFamily="18" charset="-120"/>
            </a:endParaRPr>
          </a:p>
        </p:txBody>
      </p:sp>
      <p:sp>
        <p:nvSpPr>
          <p:cNvPr id="48134" name="Rectangle 3" descr="aLe77183_06027"/>
          <p:cNvSpPr>
            <a:spLocks noGrp="1" noChangeAspect="1" noChangeArrowheads="1"/>
          </p:cNvSpPr>
          <p:nvPr isPhoto="1"/>
        </p:nvSpPr>
        <p:spPr bwMode="auto">
          <a:xfrm>
            <a:off x="4859338" y="1557338"/>
            <a:ext cx="3641725" cy="4754562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235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94F7C8-E8E4-4F88-A34D-7935C3B62086}" type="slidenum">
              <a:rPr lang="en-US" altLang="zh-TW" smtClean="0"/>
              <a:pPr/>
              <a:t>13</a:t>
            </a:fld>
            <a:endParaRPr lang="en-US" altLang="zh-TW" smtClean="0"/>
          </a:p>
        </p:txBody>
      </p:sp>
      <p:sp>
        <p:nvSpPr>
          <p:cNvPr id="2356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xample 6.10</a:t>
            </a:r>
          </a:p>
        </p:txBody>
      </p:sp>
      <p:sp>
        <p:nvSpPr>
          <p:cNvPr id="2356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TW" b="1" smtClean="0">
                <a:solidFill>
                  <a:schemeClr val="tx2"/>
                </a:solidFill>
                <a:ea typeface="新細明體" pitchFamily="18" charset="-120"/>
              </a:rPr>
              <a:t>Solution:</a:t>
            </a:r>
          </a:p>
        </p:txBody>
      </p:sp>
      <p:graphicFrame>
        <p:nvGraphicFramePr>
          <p:cNvPr id="23554" name="Object 7"/>
          <p:cNvGraphicFramePr>
            <a:graphicFrameLocks noChangeAspect="1"/>
          </p:cNvGraphicFramePr>
          <p:nvPr/>
        </p:nvGraphicFramePr>
        <p:xfrm>
          <a:off x="1692275" y="2852738"/>
          <a:ext cx="2932113" cy="939800"/>
        </p:xfrm>
        <a:graphic>
          <a:graphicData uri="http://schemas.openxmlformats.org/presentationml/2006/ole">
            <p:oleObj spid="_x0000_s23554" name="方程式" r:id="rId3" imgW="2933640" imgH="939600" progId="Equation.3">
              <p:embed/>
            </p:oleObj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1403350" y="4076700"/>
          <a:ext cx="4795838" cy="939800"/>
        </p:xfrm>
        <a:graphic>
          <a:graphicData uri="http://schemas.openxmlformats.org/presentationml/2006/ole">
            <p:oleObj spid="_x0000_s23555" name="方程式" r:id="rId4" imgW="4800600" imgH="939600" progId="Equation.3">
              <p:embed/>
            </p:oleObj>
          </a:graphicData>
        </a:graphic>
      </p:graphicFrame>
      <p:graphicFrame>
        <p:nvGraphicFramePr>
          <p:cNvPr id="23556" name="Object 9"/>
          <p:cNvGraphicFramePr>
            <a:graphicFrameLocks noChangeAspect="1"/>
          </p:cNvGraphicFramePr>
          <p:nvPr/>
        </p:nvGraphicFramePr>
        <p:xfrm>
          <a:off x="1403350" y="5229225"/>
          <a:ext cx="4240213" cy="939800"/>
        </p:xfrm>
        <a:graphic>
          <a:graphicData uri="http://schemas.openxmlformats.org/presentationml/2006/ole">
            <p:oleObj spid="_x0000_s23556" name="方程式" r:id="rId5" imgW="4241520" imgH="939600" progId="Equation.3">
              <p:embed/>
            </p:oleObj>
          </a:graphicData>
        </a:graphic>
      </p:graphicFrame>
      <p:graphicFrame>
        <p:nvGraphicFramePr>
          <p:cNvPr id="23557" name="Object 10"/>
          <p:cNvGraphicFramePr>
            <a:graphicFrameLocks noChangeAspect="1"/>
          </p:cNvGraphicFramePr>
          <p:nvPr/>
        </p:nvGraphicFramePr>
        <p:xfrm>
          <a:off x="430213" y="1844675"/>
          <a:ext cx="582612" cy="473075"/>
        </p:xfrm>
        <a:graphic>
          <a:graphicData uri="http://schemas.openxmlformats.org/presentationml/2006/ole">
            <p:oleObj spid="_x0000_s23557" name="Equation" r:id="rId6" imgW="228600" imgH="203040" progId="Equation.3">
              <p:embed/>
            </p:oleObj>
          </a:graphicData>
        </a:graphic>
      </p:graphicFrame>
      <p:graphicFrame>
        <p:nvGraphicFramePr>
          <p:cNvPr id="23558" name="Object 11"/>
          <p:cNvGraphicFramePr>
            <a:graphicFrameLocks noChangeAspect="1"/>
          </p:cNvGraphicFramePr>
          <p:nvPr/>
        </p:nvGraphicFramePr>
        <p:xfrm>
          <a:off x="971550" y="1905000"/>
          <a:ext cx="3236913" cy="444500"/>
        </p:xfrm>
        <a:graphic>
          <a:graphicData uri="http://schemas.openxmlformats.org/presentationml/2006/ole">
            <p:oleObj spid="_x0000_s23558" name="方程式" r:id="rId7" imgW="3238200" imgH="444240" progId="Equation.3">
              <p:embed/>
            </p:oleObj>
          </a:graphicData>
        </a:graphic>
      </p:graphicFrame>
      <p:graphicFrame>
        <p:nvGraphicFramePr>
          <p:cNvPr id="23559" name="Object 12"/>
          <p:cNvGraphicFramePr>
            <a:graphicFrameLocks noChangeAspect="1"/>
          </p:cNvGraphicFramePr>
          <p:nvPr/>
        </p:nvGraphicFramePr>
        <p:xfrm>
          <a:off x="4356100" y="1916113"/>
          <a:ext cx="2005013" cy="431800"/>
        </p:xfrm>
        <a:graphic>
          <a:graphicData uri="http://schemas.openxmlformats.org/presentationml/2006/ole">
            <p:oleObj spid="_x0000_s23559" name="方程式" r:id="rId8" imgW="2006280" imgH="431640" progId="Equation.3">
              <p:embed/>
            </p:oleObj>
          </a:graphicData>
        </a:graphic>
      </p:graphicFrame>
      <p:graphicFrame>
        <p:nvGraphicFramePr>
          <p:cNvPr id="23560" name="Object 13"/>
          <p:cNvGraphicFramePr>
            <a:graphicFrameLocks noChangeAspect="1"/>
          </p:cNvGraphicFramePr>
          <p:nvPr/>
        </p:nvGraphicFramePr>
        <p:xfrm>
          <a:off x="4356100" y="2420938"/>
          <a:ext cx="1865313" cy="355600"/>
        </p:xfrm>
        <a:graphic>
          <a:graphicData uri="http://schemas.openxmlformats.org/presentationml/2006/ole">
            <p:oleObj spid="_x0000_s23560" name="方程式" r:id="rId9" imgW="1866600" imgH="355320" progId="Equation.3">
              <p:embed/>
            </p:oleObj>
          </a:graphicData>
        </a:graphic>
      </p:graphicFrame>
      <p:graphicFrame>
        <p:nvGraphicFramePr>
          <p:cNvPr id="23561" name="Object 14"/>
          <p:cNvGraphicFramePr>
            <a:graphicFrameLocks noChangeAspect="1"/>
          </p:cNvGraphicFramePr>
          <p:nvPr/>
        </p:nvGraphicFramePr>
        <p:xfrm>
          <a:off x="6516688" y="1905000"/>
          <a:ext cx="1916112" cy="444500"/>
        </p:xfrm>
        <a:graphic>
          <a:graphicData uri="http://schemas.openxmlformats.org/presentationml/2006/ole">
            <p:oleObj spid="_x0000_s23561" name="方程式" r:id="rId10" imgW="1917360" imgH="444240" progId="Equation.3">
              <p:embed/>
            </p:oleObj>
          </a:graphicData>
        </a:graphic>
      </p:graphicFrame>
      <p:graphicFrame>
        <p:nvGraphicFramePr>
          <p:cNvPr id="23562" name="Object 15"/>
          <p:cNvGraphicFramePr>
            <a:graphicFrameLocks noChangeAspect="1"/>
          </p:cNvGraphicFramePr>
          <p:nvPr/>
        </p:nvGraphicFramePr>
        <p:xfrm>
          <a:off x="6300788" y="2408238"/>
          <a:ext cx="1943100" cy="444500"/>
        </p:xfrm>
        <a:graphic>
          <a:graphicData uri="http://schemas.openxmlformats.org/presentationml/2006/ole">
            <p:oleObj spid="_x0000_s23562" name="方程式" r:id="rId11" imgW="1942920" imgH="444240" progId="Equation.3">
              <p:embed/>
            </p:oleObj>
          </a:graphicData>
        </a:graphic>
      </p:graphicFrame>
      <p:graphicFrame>
        <p:nvGraphicFramePr>
          <p:cNvPr id="23563" name="Object 16"/>
          <p:cNvGraphicFramePr>
            <a:graphicFrameLocks noChangeAspect="1"/>
          </p:cNvGraphicFramePr>
          <p:nvPr/>
        </p:nvGraphicFramePr>
        <p:xfrm>
          <a:off x="506413" y="4130675"/>
          <a:ext cx="582612" cy="473075"/>
        </p:xfrm>
        <a:graphic>
          <a:graphicData uri="http://schemas.openxmlformats.org/presentationml/2006/ole">
            <p:oleObj spid="_x0000_s23563" name="Equation" r:id="rId12" imgW="228600" imgH="203040" progId="Equation.3">
              <p:embed/>
            </p:oleObj>
          </a:graphicData>
        </a:graphic>
      </p:graphicFrame>
      <p:graphicFrame>
        <p:nvGraphicFramePr>
          <p:cNvPr id="23564" name="Object 17"/>
          <p:cNvGraphicFramePr>
            <a:graphicFrameLocks noChangeAspect="1"/>
          </p:cNvGraphicFramePr>
          <p:nvPr/>
        </p:nvGraphicFramePr>
        <p:xfrm>
          <a:off x="4694238" y="3090863"/>
          <a:ext cx="2182812" cy="482600"/>
        </p:xfrm>
        <a:graphic>
          <a:graphicData uri="http://schemas.openxmlformats.org/presentationml/2006/ole">
            <p:oleObj spid="_x0000_s23564" name="方程式" r:id="rId13" imgW="2184120" imgH="482400" progId="Equation.3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F42E86-D0B6-4B6A-8D14-AAFC96D636C4}" type="slidenum">
              <a:rPr lang="en-US" altLang="zh-TW" smtClean="0"/>
              <a:pPr/>
              <a:t>14</a:t>
            </a:fld>
            <a:endParaRPr lang="en-US" altLang="zh-TW" smtClean="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Inductors in Series</a:t>
            </a:r>
          </a:p>
        </p:txBody>
      </p:sp>
      <p:sp>
        <p:nvSpPr>
          <p:cNvPr id="24582" name="Rectangle 3" descr="aLe77183_06029"/>
          <p:cNvSpPr>
            <a:spLocks noGrp="1" noChangeAspect="1" noChangeArrowheads="1"/>
          </p:cNvSpPr>
          <p:nvPr isPhoto="1"/>
        </p:nvSpPr>
        <p:spPr bwMode="auto">
          <a:xfrm>
            <a:off x="755650" y="1196975"/>
            <a:ext cx="4435475" cy="4754563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>
            <p:ph idx="1"/>
          </p:nvPr>
        </p:nvGraphicFramePr>
        <p:xfrm>
          <a:off x="4211638" y="3500438"/>
          <a:ext cx="4229100" cy="520700"/>
        </p:xfrm>
        <a:graphic>
          <a:graphicData uri="http://schemas.openxmlformats.org/presentationml/2006/ole">
            <p:oleObj spid="_x0000_s24578" name="方程式" r:id="rId4" imgW="4228920" imgH="520560" progId="Equation.3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B372A5-21C2-4210-B22C-E214737C33DA}" type="slidenum">
              <a:rPr lang="en-US" altLang="zh-TW" smtClean="0"/>
              <a:pPr/>
              <a:t>15</a:t>
            </a:fld>
            <a:endParaRPr lang="en-US" altLang="zh-TW" smtClean="0"/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Inductors in Parallel</a:t>
            </a:r>
          </a:p>
        </p:txBody>
      </p:sp>
      <p:sp>
        <p:nvSpPr>
          <p:cNvPr id="25606" name="Rectangle 3" descr="aLe77183_06030"/>
          <p:cNvSpPr>
            <a:spLocks noGrp="1" noChangeAspect="1" noChangeArrowheads="1"/>
          </p:cNvSpPr>
          <p:nvPr isPhoto="1"/>
        </p:nvSpPr>
        <p:spPr bwMode="auto">
          <a:xfrm>
            <a:off x="611188" y="1268413"/>
            <a:ext cx="4719637" cy="4754562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>
            <p:ph idx="1"/>
          </p:nvPr>
        </p:nvGraphicFramePr>
        <p:xfrm>
          <a:off x="4284663" y="3500438"/>
          <a:ext cx="3286125" cy="992187"/>
        </p:xfrm>
        <a:graphic>
          <a:graphicData uri="http://schemas.openxmlformats.org/presentationml/2006/ole">
            <p:oleObj spid="_x0000_s25602" name="方程式" r:id="rId4" imgW="1473120" imgH="444240" progId="Equation.3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266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75FEAE-FDF6-43A8-BF25-6F730C072F8F}" type="slidenum">
              <a:rPr lang="en-US" altLang="zh-TW" smtClean="0"/>
              <a:pPr/>
              <a:t>16</a:t>
            </a:fld>
            <a:endParaRPr lang="en-US" altLang="zh-TW" smtClean="0"/>
          </a:p>
        </p:txBody>
      </p:sp>
      <p:sp>
        <p:nvSpPr>
          <p:cNvPr id="266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ea typeface="Gulim" pitchFamily="34" charset="-127"/>
              </a:rPr>
              <a:t>6.5 Series and </a:t>
            </a:r>
            <a:r>
              <a:rPr lang="en-US" altLang="zh-TW" sz="3600" smtClean="0">
                <a:ea typeface="新細明體" pitchFamily="18" charset="-120"/>
              </a:rPr>
              <a:t>P</a:t>
            </a:r>
            <a:r>
              <a:rPr lang="en-US" altLang="ko-KR" sz="3600" smtClean="0">
                <a:ea typeface="Gulim" pitchFamily="34" charset="-127"/>
              </a:rPr>
              <a:t>arallel </a:t>
            </a:r>
            <a:r>
              <a:rPr lang="en-US" altLang="zh-TW" sz="3600" smtClean="0">
                <a:ea typeface="新細明體" pitchFamily="18" charset="-120"/>
              </a:rPr>
              <a:t>I</a:t>
            </a:r>
            <a:r>
              <a:rPr lang="en-US" altLang="ko-KR" sz="3600" smtClean="0">
                <a:ea typeface="Gulim" pitchFamily="34" charset="-127"/>
              </a:rPr>
              <a:t>nductors</a:t>
            </a:r>
            <a:endParaRPr lang="en-US" altLang="zh-TW" sz="3600" smtClean="0">
              <a:ea typeface="新細明體" pitchFamily="18" charset="-120"/>
            </a:endParaRPr>
          </a:p>
        </p:txBody>
      </p:sp>
      <p:sp>
        <p:nvSpPr>
          <p:cNvPr id="2663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z="2800" smtClean="0">
                <a:ea typeface="Gulim" pitchFamily="34" charset="-127"/>
              </a:rPr>
              <a:t>Applying KVL to the loop,</a:t>
            </a:r>
          </a:p>
          <a:p>
            <a:pPr eaLnBrk="1" hangingPunct="1">
              <a:buFontTx/>
              <a:buNone/>
            </a:pPr>
            <a:r>
              <a:rPr lang="en-US" altLang="ko-KR" sz="2800" smtClean="0">
                <a:ea typeface="Gulim" pitchFamily="34" charset="-127"/>
              </a:rPr>
              <a:t>                                          </a:t>
            </a:r>
          </a:p>
          <a:p>
            <a:pPr eaLnBrk="1" hangingPunct="1"/>
            <a:r>
              <a:rPr lang="en-US" altLang="ko-KR" sz="2800" smtClean="0">
                <a:ea typeface="Gulim" pitchFamily="34" charset="-127"/>
              </a:rPr>
              <a:t>Substituting </a:t>
            </a:r>
            <a:r>
              <a:rPr lang="en-US" altLang="zh-TW" sz="2800" i="1" smtClean="0">
                <a:ea typeface="新細明體" pitchFamily="18" charset="-120"/>
              </a:rPr>
              <a:t>v</a:t>
            </a:r>
            <a:r>
              <a:rPr lang="en-US" altLang="zh-TW" sz="2800" i="1" baseline="-25000" smtClean="0">
                <a:ea typeface="新細明體" pitchFamily="18" charset="-120"/>
              </a:rPr>
              <a:t>k</a:t>
            </a:r>
            <a:r>
              <a:rPr lang="en-US" altLang="zh-TW" sz="2800" smtClean="0">
                <a:ea typeface="新細明體" pitchFamily="18" charset="-120"/>
              </a:rPr>
              <a:t> = </a:t>
            </a:r>
            <a:r>
              <a:rPr lang="en-US" altLang="zh-TW" sz="2800" i="1" smtClean="0">
                <a:ea typeface="新細明體" pitchFamily="18" charset="-120"/>
              </a:rPr>
              <a:t>L</a:t>
            </a:r>
            <a:r>
              <a:rPr lang="en-US" altLang="zh-TW" sz="2800" i="1" baseline="-25000" smtClean="0">
                <a:ea typeface="新細明體" pitchFamily="18" charset="-120"/>
              </a:rPr>
              <a:t>k</a:t>
            </a:r>
            <a:r>
              <a:rPr lang="en-US" altLang="zh-TW" sz="2800" i="1" smtClean="0">
                <a:ea typeface="新細明體" pitchFamily="18" charset="-120"/>
              </a:rPr>
              <a:t> di</a:t>
            </a:r>
            <a:r>
              <a:rPr lang="en-US" altLang="zh-TW" sz="2800" smtClean="0">
                <a:ea typeface="新細明體" pitchFamily="18" charset="-120"/>
              </a:rPr>
              <a:t>/</a:t>
            </a:r>
            <a:r>
              <a:rPr lang="en-US" altLang="zh-TW" sz="2800" i="1" smtClean="0">
                <a:ea typeface="新細明體" pitchFamily="18" charset="-120"/>
              </a:rPr>
              <a:t>dt</a:t>
            </a:r>
            <a:r>
              <a:rPr lang="en-US" altLang="zh-TW" sz="2800" smtClean="0">
                <a:ea typeface="新細明體" pitchFamily="18" charset="-120"/>
              </a:rPr>
              <a:t> results</a:t>
            </a:r>
            <a:r>
              <a:rPr lang="en-US" altLang="ko-KR" sz="2800" smtClean="0">
                <a:ea typeface="Gulim" pitchFamily="34" charset="-127"/>
              </a:rPr>
              <a:t> in </a:t>
            </a:r>
          </a:p>
        </p:txBody>
      </p:sp>
      <p:graphicFrame>
        <p:nvGraphicFramePr>
          <p:cNvPr id="26626" name="Object 6"/>
          <p:cNvGraphicFramePr>
            <a:graphicFrameLocks noChangeAspect="1"/>
          </p:cNvGraphicFramePr>
          <p:nvPr/>
        </p:nvGraphicFramePr>
        <p:xfrm>
          <a:off x="2339975" y="1844675"/>
          <a:ext cx="3706813" cy="482600"/>
        </p:xfrm>
        <a:graphic>
          <a:graphicData uri="http://schemas.openxmlformats.org/presentationml/2006/ole">
            <p:oleObj spid="_x0000_s26626" name="方程式" r:id="rId3" imgW="3708360" imgH="482400" progId="Equation.3">
              <p:embed/>
            </p:oleObj>
          </a:graphicData>
        </a:graphic>
      </p:graphicFrame>
      <p:graphicFrame>
        <p:nvGraphicFramePr>
          <p:cNvPr id="26627" name="Object 7"/>
          <p:cNvGraphicFramePr>
            <a:graphicFrameLocks noChangeAspect="1"/>
          </p:cNvGraphicFramePr>
          <p:nvPr/>
        </p:nvGraphicFramePr>
        <p:xfrm>
          <a:off x="1692275" y="2924175"/>
          <a:ext cx="5586413" cy="939800"/>
        </p:xfrm>
        <a:graphic>
          <a:graphicData uri="http://schemas.openxmlformats.org/presentationml/2006/ole">
            <p:oleObj spid="_x0000_s26627" name="方程式" r:id="rId4" imgW="5587920" imgH="939600" progId="Equation.3">
              <p:embed/>
            </p:oleObj>
          </a:graphicData>
        </a:graphic>
      </p:graphicFrame>
      <p:graphicFrame>
        <p:nvGraphicFramePr>
          <p:cNvPr id="26628" name="Object 8"/>
          <p:cNvGraphicFramePr>
            <a:graphicFrameLocks noChangeAspect="1"/>
          </p:cNvGraphicFramePr>
          <p:nvPr/>
        </p:nvGraphicFramePr>
        <p:xfrm>
          <a:off x="2192338" y="3716338"/>
          <a:ext cx="4367212" cy="939800"/>
        </p:xfrm>
        <a:graphic>
          <a:graphicData uri="http://schemas.openxmlformats.org/presentationml/2006/ole">
            <p:oleObj spid="_x0000_s26628" name="方程式" r:id="rId5" imgW="4368600" imgH="939600" progId="Equation.3">
              <p:embed/>
            </p:oleObj>
          </a:graphicData>
        </a:graphic>
      </p:graphicFrame>
      <p:graphicFrame>
        <p:nvGraphicFramePr>
          <p:cNvPr id="26629" name="Object 9"/>
          <p:cNvGraphicFramePr>
            <a:graphicFrameLocks noChangeAspect="1"/>
          </p:cNvGraphicFramePr>
          <p:nvPr/>
        </p:nvGraphicFramePr>
        <p:xfrm>
          <a:off x="2166938" y="4511675"/>
          <a:ext cx="3338512" cy="977900"/>
        </p:xfrm>
        <a:graphic>
          <a:graphicData uri="http://schemas.openxmlformats.org/presentationml/2006/ole">
            <p:oleObj spid="_x0000_s26629" name="方程式" r:id="rId6" imgW="3340080" imgH="977760" progId="Equation.3">
              <p:embed/>
            </p:oleObj>
          </a:graphicData>
        </a:graphic>
      </p:graphicFrame>
      <p:graphicFrame>
        <p:nvGraphicFramePr>
          <p:cNvPr id="26630" name="Object 10"/>
          <p:cNvGraphicFramePr>
            <a:graphicFrameLocks noChangeAspect="1"/>
          </p:cNvGraphicFramePr>
          <p:nvPr/>
        </p:nvGraphicFramePr>
        <p:xfrm>
          <a:off x="2124075" y="5661025"/>
          <a:ext cx="4227513" cy="520700"/>
        </p:xfrm>
        <a:graphic>
          <a:graphicData uri="http://schemas.openxmlformats.org/presentationml/2006/ole">
            <p:oleObj spid="_x0000_s26630" name="方程式" r:id="rId7" imgW="4228920" imgH="520560" progId="Equation.3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276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415DD8-6A76-4A7F-B694-012F3BE8919F}" type="slidenum">
              <a:rPr lang="en-US" altLang="zh-TW" smtClean="0"/>
              <a:pPr/>
              <a:t>17</a:t>
            </a:fld>
            <a:endParaRPr lang="en-US" altLang="zh-TW" smtClean="0"/>
          </a:p>
        </p:txBody>
      </p:sp>
      <p:sp>
        <p:nvSpPr>
          <p:cNvPr id="27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Parallel Inductors</a:t>
            </a:r>
          </a:p>
        </p:txBody>
      </p:sp>
      <p:sp>
        <p:nvSpPr>
          <p:cNvPr id="27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Using KCL,</a:t>
            </a:r>
          </a:p>
          <a:p>
            <a:pPr eaLnBrk="1" hangingPunct="1"/>
            <a:r>
              <a:rPr lang="en-US" altLang="zh-TW" smtClean="0">
                <a:ea typeface="新細明體" pitchFamily="18" charset="-120"/>
              </a:rPr>
              <a:t>But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3059113" y="1341438"/>
          <a:ext cx="3327400" cy="482600"/>
        </p:xfrm>
        <a:graphic>
          <a:graphicData uri="http://schemas.openxmlformats.org/presentationml/2006/ole">
            <p:oleObj spid="_x0000_s27650" name="方程式" r:id="rId3" imgW="3327120" imgH="482400" progId="Equation.3">
              <p:embed/>
            </p:oleObj>
          </a:graphicData>
        </a:graphic>
      </p:graphicFrame>
      <p:graphicFrame>
        <p:nvGraphicFramePr>
          <p:cNvPr id="27651" name="Object 5"/>
          <p:cNvGraphicFramePr>
            <a:graphicFrameLocks noChangeAspect="1"/>
          </p:cNvGraphicFramePr>
          <p:nvPr/>
        </p:nvGraphicFramePr>
        <p:xfrm>
          <a:off x="1763713" y="1873250"/>
          <a:ext cx="2544762" cy="835025"/>
        </p:xfrm>
        <a:graphic>
          <a:graphicData uri="http://schemas.openxmlformats.org/presentationml/2006/ole">
            <p:oleObj spid="_x0000_s27651" name="方程式" r:id="rId4" imgW="3174840" imgH="1041120" progId="Equation.3">
              <p:embed/>
            </p:oleObj>
          </a:graphicData>
        </a:graphic>
      </p:graphicFrame>
      <p:graphicFrame>
        <p:nvGraphicFramePr>
          <p:cNvPr id="27652" name="Object 6"/>
          <p:cNvGraphicFramePr>
            <a:graphicFrameLocks noChangeAspect="1"/>
          </p:cNvGraphicFramePr>
          <p:nvPr/>
        </p:nvGraphicFramePr>
        <p:xfrm>
          <a:off x="344488" y="2665413"/>
          <a:ext cx="4948237" cy="835025"/>
        </p:xfrm>
        <a:graphic>
          <a:graphicData uri="http://schemas.openxmlformats.org/presentationml/2006/ole">
            <p:oleObj spid="_x0000_s27652" name="方程式" r:id="rId5" imgW="6172200" imgH="1041120" progId="Equation.3">
              <p:embed/>
            </p:oleObj>
          </a:graphicData>
        </a:graphic>
      </p:graphicFrame>
      <p:graphicFrame>
        <p:nvGraphicFramePr>
          <p:cNvPr id="27653" name="Object 7"/>
          <p:cNvGraphicFramePr>
            <a:graphicFrameLocks noChangeAspect="1"/>
          </p:cNvGraphicFramePr>
          <p:nvPr/>
        </p:nvGraphicFramePr>
        <p:xfrm>
          <a:off x="5364163" y="2636838"/>
          <a:ext cx="2882900" cy="835025"/>
        </p:xfrm>
        <a:graphic>
          <a:graphicData uri="http://schemas.openxmlformats.org/presentationml/2006/ole">
            <p:oleObj spid="_x0000_s27653" name="方程式" r:id="rId6" imgW="3593880" imgH="1041120" progId="Equation.3">
              <p:embed/>
            </p:oleObj>
          </a:graphicData>
        </a:graphic>
      </p:graphicFrame>
      <p:graphicFrame>
        <p:nvGraphicFramePr>
          <p:cNvPr id="27654" name="Object 8"/>
          <p:cNvGraphicFramePr>
            <a:graphicFrameLocks noChangeAspect="1"/>
          </p:cNvGraphicFramePr>
          <p:nvPr/>
        </p:nvGraphicFramePr>
        <p:xfrm>
          <a:off x="755650" y="3644900"/>
          <a:ext cx="6751638" cy="892175"/>
        </p:xfrm>
        <a:graphic>
          <a:graphicData uri="http://schemas.openxmlformats.org/presentationml/2006/ole">
            <p:oleObj spid="_x0000_s27654" name="方程式" r:id="rId7" imgW="8458200" imgH="1117440" progId="Equation.3">
              <p:embed/>
            </p:oleObj>
          </a:graphicData>
        </a:graphic>
      </p:graphicFrame>
      <p:graphicFrame>
        <p:nvGraphicFramePr>
          <p:cNvPr id="27655" name="Object 9"/>
          <p:cNvGraphicFramePr>
            <a:graphicFrameLocks noChangeAspect="1"/>
          </p:cNvGraphicFramePr>
          <p:nvPr/>
        </p:nvGraphicFramePr>
        <p:xfrm>
          <a:off x="684213" y="4652963"/>
          <a:ext cx="5437187" cy="925512"/>
        </p:xfrm>
        <a:graphic>
          <a:graphicData uri="http://schemas.openxmlformats.org/presentationml/2006/ole">
            <p:oleObj spid="_x0000_s27655" name="方程式" r:id="rId8" imgW="6794280" imgH="1155600" progId="Equation.3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52FEB6-B735-4F1B-BCB5-05AC32801CE8}" type="slidenum">
              <a:rPr lang="en-US" altLang="zh-TW" smtClean="0"/>
              <a:pPr/>
              <a:t>18</a:t>
            </a:fld>
            <a:endParaRPr lang="en-US" altLang="zh-TW" smtClean="0"/>
          </a:p>
        </p:txBody>
      </p:sp>
      <p:sp>
        <p:nvSpPr>
          <p:cNvPr id="4915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able 6.1</a:t>
            </a:r>
          </a:p>
        </p:txBody>
      </p:sp>
      <p:pic>
        <p:nvPicPr>
          <p:cNvPr id="49157" name="Picture 55" descr="a3"/>
          <p:cNvPicPr>
            <a:picLocks noChangeAspect="1" noChangeArrowheads="1"/>
          </p:cNvPicPr>
          <p:nvPr/>
        </p:nvPicPr>
        <p:blipFill>
          <a:blip r:embed="rId2">
            <a:lum contrast="24000"/>
            <a:grayscl/>
          </a:blip>
          <a:srcRect t="8488" b="8110"/>
          <a:stretch>
            <a:fillRect/>
          </a:stretch>
        </p:blipFill>
        <p:spPr bwMode="auto">
          <a:xfrm>
            <a:off x="250825" y="1484313"/>
            <a:ext cx="8353425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E76196-B672-400D-8F34-70DCF6699C30}" type="slidenum">
              <a:rPr lang="en-US" altLang="zh-TW" smtClean="0"/>
              <a:pPr/>
              <a:t>19</a:t>
            </a:fld>
            <a:endParaRPr lang="en-US" altLang="zh-TW" smtClean="0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xample 6.11</a:t>
            </a:r>
          </a:p>
        </p:txBody>
      </p:sp>
      <p:sp>
        <p:nvSpPr>
          <p:cNvPr id="50181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Gulim" pitchFamily="34" charset="-127"/>
              </a:rPr>
              <a:t>Find the equivalent inductance of the circuit shown in Fig. 6.31.</a:t>
            </a:r>
            <a:endParaRPr lang="en-US" altLang="zh-TW" smtClean="0">
              <a:ea typeface="新細明體" pitchFamily="18" charset="-120"/>
            </a:endParaRPr>
          </a:p>
        </p:txBody>
      </p:sp>
      <p:sp>
        <p:nvSpPr>
          <p:cNvPr id="50182" name="Rectangle 3" descr="aLe77183_06031"/>
          <p:cNvSpPr>
            <a:spLocks noGrp="1" noChangeAspect="1" noChangeArrowheads="1"/>
          </p:cNvSpPr>
          <p:nvPr isPhoto="1"/>
        </p:nvSpPr>
        <p:spPr bwMode="auto">
          <a:xfrm>
            <a:off x="1476375" y="2636838"/>
            <a:ext cx="6562725" cy="3062287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174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C33C0F-5007-43BF-AF9C-FBA98A02F094}" type="slidenum">
              <a:rPr lang="en-US" altLang="zh-TW" smtClean="0"/>
              <a:pPr/>
              <a:t>2</a:t>
            </a:fld>
            <a:endParaRPr lang="en-US" altLang="zh-TW" smtClean="0"/>
          </a:p>
        </p:txBody>
      </p:sp>
      <p:sp>
        <p:nvSpPr>
          <p:cNvPr id="174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17418" name="Rectangle 3" descr="aLe77183_06022"/>
          <p:cNvSpPr>
            <a:spLocks noGrp="1" noChangeAspect="1" noChangeArrowheads="1"/>
          </p:cNvSpPr>
          <p:nvPr isPhoto="1"/>
        </p:nvSpPr>
        <p:spPr bwMode="auto">
          <a:xfrm>
            <a:off x="684213" y="1268413"/>
            <a:ext cx="2668587" cy="4754562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4140200" y="1254125"/>
          <a:ext cx="2682875" cy="1885950"/>
        </p:xfrm>
        <a:graphic>
          <a:graphicData uri="http://schemas.openxmlformats.org/presentationml/2006/ole">
            <p:oleObj spid="_x0000_s17410" name="方程式" r:id="rId4" imgW="1282680" imgH="901440" progId="Equation.3">
              <p:embed/>
            </p:oleObj>
          </a:graphicData>
        </a:graphic>
      </p:graphicFrame>
      <p:graphicFrame>
        <p:nvGraphicFramePr>
          <p:cNvPr id="17411" name="Object 5"/>
          <p:cNvGraphicFramePr>
            <a:graphicFrameLocks noChangeAspect="1"/>
          </p:cNvGraphicFramePr>
          <p:nvPr/>
        </p:nvGraphicFramePr>
        <p:xfrm>
          <a:off x="4159250" y="3429000"/>
          <a:ext cx="3135313" cy="444500"/>
        </p:xfrm>
        <a:graphic>
          <a:graphicData uri="http://schemas.openxmlformats.org/presentationml/2006/ole">
            <p:oleObj spid="_x0000_s17411" name="方程式" r:id="rId5" imgW="3136680" imgH="444240" progId="Equation.3">
              <p:embed/>
            </p:oleObj>
          </a:graphicData>
        </a:graphic>
      </p:graphicFrame>
      <p:graphicFrame>
        <p:nvGraphicFramePr>
          <p:cNvPr id="17412" name="Object 6"/>
          <p:cNvGraphicFramePr>
            <a:graphicFrameLocks noChangeAspect="1"/>
          </p:cNvGraphicFramePr>
          <p:nvPr/>
        </p:nvGraphicFramePr>
        <p:xfrm>
          <a:off x="4165600" y="3992563"/>
          <a:ext cx="1447800" cy="444500"/>
        </p:xfrm>
        <a:graphic>
          <a:graphicData uri="http://schemas.openxmlformats.org/presentationml/2006/ole">
            <p:oleObj spid="_x0000_s17412" name="方程式" r:id="rId6" imgW="1447560" imgH="444240" progId="Equation.3">
              <p:embed/>
            </p:oleObj>
          </a:graphicData>
        </a:graphic>
      </p:graphicFrame>
      <p:graphicFrame>
        <p:nvGraphicFramePr>
          <p:cNvPr id="17413" name="Object 7"/>
          <p:cNvGraphicFramePr>
            <a:graphicFrameLocks noChangeAspect="1"/>
          </p:cNvGraphicFramePr>
          <p:nvPr/>
        </p:nvGraphicFramePr>
        <p:xfrm>
          <a:off x="4092575" y="4508500"/>
          <a:ext cx="3886200" cy="444500"/>
        </p:xfrm>
        <a:graphic>
          <a:graphicData uri="http://schemas.openxmlformats.org/presentationml/2006/ole">
            <p:oleObj spid="_x0000_s17413" name="方程式" r:id="rId7" imgW="3886200" imgH="444240" progId="Equation.3">
              <p:embed/>
            </p:oleObj>
          </a:graphicData>
        </a:graphic>
      </p:graphicFrame>
      <p:graphicFrame>
        <p:nvGraphicFramePr>
          <p:cNvPr id="17414" name="Object 8"/>
          <p:cNvGraphicFramePr>
            <a:graphicFrameLocks noChangeAspect="1"/>
          </p:cNvGraphicFramePr>
          <p:nvPr/>
        </p:nvGraphicFramePr>
        <p:xfrm>
          <a:off x="4165600" y="5084763"/>
          <a:ext cx="4202113" cy="444500"/>
        </p:xfrm>
        <a:graphic>
          <a:graphicData uri="http://schemas.openxmlformats.org/presentationml/2006/ole">
            <p:oleObj spid="_x0000_s17414" name="方程式" r:id="rId8" imgW="4203360" imgH="444240" progId="Equation.3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286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855046-D4A1-485A-B114-6CAED6C7DE62}" type="slidenum">
              <a:rPr lang="en-US" altLang="zh-TW" smtClean="0"/>
              <a:pPr/>
              <a:t>20</a:t>
            </a:fld>
            <a:endParaRPr lang="en-US" altLang="zh-TW" smtClean="0"/>
          </a:p>
        </p:txBody>
      </p:sp>
      <p:sp>
        <p:nvSpPr>
          <p:cNvPr id="286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xample 6.11</a:t>
            </a:r>
          </a:p>
        </p:txBody>
      </p:sp>
      <p:sp>
        <p:nvSpPr>
          <p:cNvPr id="286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solidFill>
                  <a:schemeClr val="tx2"/>
                </a:solidFill>
                <a:ea typeface="新細明體" pitchFamily="18" charset="-120"/>
              </a:rPr>
              <a:t>Solution:</a:t>
            </a:r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827088" y="1916113"/>
          <a:ext cx="3833812" cy="444500"/>
        </p:xfrm>
        <a:graphic>
          <a:graphicData uri="http://schemas.openxmlformats.org/presentationml/2006/ole">
            <p:oleObj spid="_x0000_s28674" name="方程式" r:id="rId3" imgW="3835080" imgH="444240" progId="Equation.3">
              <p:embed/>
            </p:oleObj>
          </a:graphicData>
        </a:graphic>
      </p:graphicFrame>
      <p:graphicFrame>
        <p:nvGraphicFramePr>
          <p:cNvPr id="28675" name="Object 5"/>
          <p:cNvGraphicFramePr>
            <a:graphicFrameLocks noChangeAspect="1"/>
          </p:cNvGraphicFramePr>
          <p:nvPr/>
        </p:nvGraphicFramePr>
        <p:xfrm>
          <a:off x="2411413" y="3213100"/>
          <a:ext cx="1954212" cy="939800"/>
        </p:xfrm>
        <a:graphic>
          <a:graphicData uri="http://schemas.openxmlformats.org/presentationml/2006/ole">
            <p:oleObj spid="_x0000_s28675" name="方程式" r:id="rId4" imgW="1955520" imgH="939600" progId="Equation.3">
              <p:embed/>
            </p:oleObj>
          </a:graphicData>
        </a:graphic>
      </p:graphicFrame>
      <p:graphicFrame>
        <p:nvGraphicFramePr>
          <p:cNvPr id="28676" name="Object 6"/>
          <p:cNvGraphicFramePr>
            <a:graphicFrameLocks noChangeAspect="1"/>
          </p:cNvGraphicFramePr>
          <p:nvPr/>
        </p:nvGraphicFramePr>
        <p:xfrm>
          <a:off x="776288" y="3500438"/>
          <a:ext cx="1524000" cy="444500"/>
        </p:xfrm>
        <a:graphic>
          <a:graphicData uri="http://schemas.openxmlformats.org/presentationml/2006/ole">
            <p:oleObj spid="_x0000_s28676" name="方程式" r:id="rId5" imgW="1523880" imgH="444240" progId="Equation.3">
              <p:embed/>
            </p:oleObj>
          </a:graphicData>
        </a:graphic>
      </p:graphicFrame>
      <p:graphicFrame>
        <p:nvGraphicFramePr>
          <p:cNvPr id="28677" name="Object 7"/>
          <p:cNvGraphicFramePr>
            <a:graphicFrameLocks noChangeAspect="1"/>
          </p:cNvGraphicFramePr>
          <p:nvPr/>
        </p:nvGraphicFramePr>
        <p:xfrm>
          <a:off x="2051050" y="4292600"/>
          <a:ext cx="3668713" cy="520700"/>
        </p:xfrm>
        <a:graphic>
          <a:graphicData uri="http://schemas.openxmlformats.org/presentationml/2006/ole">
            <p:oleObj spid="_x0000_s28677" name="方程式" r:id="rId6" imgW="3670200" imgH="520560" progId="Equation.3">
              <p:embed/>
            </p:oleObj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/>
        </p:nvGraphicFramePr>
        <p:xfrm>
          <a:off x="2195513" y="2492375"/>
          <a:ext cx="1181100" cy="431800"/>
        </p:xfrm>
        <a:graphic>
          <a:graphicData uri="http://schemas.openxmlformats.org/presentationml/2006/ole">
            <p:oleObj spid="_x0000_s28678" name="方程式" r:id="rId7" imgW="1180800" imgH="431640" progId="Equation.3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5120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10022DB-E168-476E-9550-DE7726E69004}" type="slidenum">
              <a:rPr lang="en-US" altLang="zh-TW" smtClean="0"/>
              <a:pPr/>
              <a:t>21</a:t>
            </a:fld>
            <a:endParaRPr lang="en-US" altLang="zh-TW" smtClean="0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Practice Problem 6.11</a:t>
            </a:r>
          </a:p>
        </p:txBody>
      </p:sp>
      <p:sp>
        <p:nvSpPr>
          <p:cNvPr id="51205" name="Rectangle 3" descr="aLe77183_06032"/>
          <p:cNvSpPr>
            <a:spLocks noGrp="1" noChangeAspect="1" noChangeArrowheads="1"/>
          </p:cNvSpPr>
          <p:nvPr isPhoto="1"/>
        </p:nvSpPr>
        <p:spPr bwMode="auto">
          <a:xfrm>
            <a:off x="395288" y="2420938"/>
            <a:ext cx="8229600" cy="2547937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4403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3C6AB3-6CD2-4B1F-92DB-573F2D694C36}" type="slidenum">
              <a:rPr lang="en-US" altLang="zh-TW" smtClean="0"/>
              <a:pPr/>
              <a:t>3</a:t>
            </a:fld>
            <a:endParaRPr lang="en-US" altLang="zh-TW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Symbol</a:t>
            </a: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44037" name="Rectangle 3" descr="aLe77183_06023"/>
          <p:cNvSpPr>
            <a:spLocks noGrp="1" noChangeAspect="1" noChangeArrowheads="1"/>
          </p:cNvSpPr>
          <p:nvPr isPhoto="1"/>
        </p:nvSpPr>
        <p:spPr bwMode="auto">
          <a:xfrm>
            <a:off x="1042988" y="2276475"/>
            <a:ext cx="4319587" cy="27432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38" name="Text Box 4"/>
          <p:cNvSpPr txBox="1">
            <a:spLocks noChangeArrowheads="1"/>
          </p:cNvSpPr>
          <p:nvPr/>
        </p:nvSpPr>
        <p:spPr bwMode="auto">
          <a:xfrm>
            <a:off x="5724525" y="3141663"/>
            <a:ext cx="22796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Tx/>
              <a:buAutoNum type="alphaLcParenBoth"/>
            </a:pPr>
            <a:r>
              <a:rPr lang="en-US" altLang="zh-TW"/>
              <a:t>air-core</a:t>
            </a:r>
          </a:p>
          <a:p>
            <a:pPr marL="342900" indent="-342900"/>
            <a:r>
              <a:rPr lang="en-US" altLang="zh-TW"/>
              <a:t>(b) iron-core</a:t>
            </a:r>
          </a:p>
          <a:p>
            <a:pPr marL="342900" indent="-342900"/>
            <a:r>
              <a:rPr lang="en-US" altLang="zh-TW"/>
              <a:t>(c) variable iron-core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184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8CDCB6-B5A3-4096-A2BC-5950859EA1EB}" type="slidenum">
              <a:rPr lang="en-US" altLang="zh-TW" smtClean="0"/>
              <a:pPr/>
              <a:t>4</a:t>
            </a:fld>
            <a:endParaRPr lang="en-US" altLang="zh-TW" smtClean="0"/>
          </a:p>
        </p:txBody>
      </p:sp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Flux in Inductors</a:t>
            </a:r>
          </a:p>
        </p:txBody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he relation between the flux in inductor and the current through the inductor is given below.</a:t>
            </a:r>
          </a:p>
          <a:p>
            <a:pPr eaLnBrk="1" hangingPunct="1"/>
            <a:endParaRPr lang="en-US" altLang="zh-TW" smtClean="0">
              <a:ea typeface="新細明體" pitchFamily="18" charset="-120"/>
            </a:endParaRPr>
          </a:p>
          <a:p>
            <a:pPr eaLnBrk="1" hangingPunct="1"/>
            <a:endParaRPr lang="en-US" altLang="zh-TW" smtClean="0">
              <a:ea typeface="新細明體" pitchFamily="18" charset="-120"/>
            </a:endParaRP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3492500" y="2349500"/>
          <a:ext cx="1439863" cy="696913"/>
        </p:xfrm>
        <a:graphic>
          <a:graphicData uri="http://schemas.openxmlformats.org/presentationml/2006/ole">
            <p:oleObj spid="_x0000_s18434" name="方程式" r:id="rId3" imgW="419040" imgH="203040" progId="Equation.3">
              <p:embed/>
            </p:oleObj>
          </a:graphicData>
        </a:graphic>
      </p:graphicFrame>
      <p:graphicFrame>
        <p:nvGraphicFramePr>
          <p:cNvPr id="18435" name="Object 5"/>
          <p:cNvGraphicFramePr>
            <a:graphicFrameLocks noChangeAspect="1"/>
          </p:cNvGraphicFramePr>
          <p:nvPr/>
        </p:nvGraphicFramePr>
        <p:xfrm>
          <a:off x="1258888" y="3357563"/>
          <a:ext cx="1576387" cy="315912"/>
        </p:xfrm>
        <a:graphic>
          <a:graphicData uri="http://schemas.openxmlformats.org/presentationml/2006/ole">
            <p:oleObj spid="_x0000_s18435" name="方程式" r:id="rId4" imgW="1015920" imgH="203040" progId="Equation.3">
              <p:embed/>
            </p:oleObj>
          </a:graphicData>
        </a:graphic>
      </p:graphicFrame>
      <p:sp>
        <p:nvSpPr>
          <p:cNvPr id="18440" name="Line 6"/>
          <p:cNvSpPr>
            <a:spLocks noChangeShapeType="1"/>
          </p:cNvSpPr>
          <p:nvPr/>
        </p:nvSpPr>
        <p:spPr bwMode="auto">
          <a:xfrm>
            <a:off x="4787900" y="3284538"/>
            <a:ext cx="0" cy="2305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1" name="Line 7"/>
          <p:cNvSpPr>
            <a:spLocks noChangeShapeType="1"/>
          </p:cNvSpPr>
          <p:nvPr/>
        </p:nvSpPr>
        <p:spPr bwMode="auto">
          <a:xfrm>
            <a:off x="3635375" y="4581525"/>
            <a:ext cx="280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2" name="Line 8"/>
          <p:cNvSpPr>
            <a:spLocks noChangeShapeType="1"/>
          </p:cNvSpPr>
          <p:nvPr/>
        </p:nvSpPr>
        <p:spPr bwMode="auto">
          <a:xfrm flipV="1">
            <a:off x="4067175" y="3500438"/>
            <a:ext cx="1873250" cy="17287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3" name="Text Box 9"/>
          <p:cNvSpPr txBox="1">
            <a:spLocks noChangeArrowheads="1"/>
          </p:cNvSpPr>
          <p:nvPr/>
        </p:nvSpPr>
        <p:spPr bwMode="auto">
          <a:xfrm>
            <a:off x="6496050" y="4313238"/>
            <a:ext cx="234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i</a:t>
            </a:r>
          </a:p>
        </p:txBody>
      </p:sp>
      <p:sp>
        <p:nvSpPr>
          <p:cNvPr id="18444" name="Text Box 10"/>
          <p:cNvSpPr txBox="1">
            <a:spLocks noChangeArrowheads="1"/>
          </p:cNvSpPr>
          <p:nvPr/>
        </p:nvSpPr>
        <p:spPr bwMode="auto">
          <a:xfrm>
            <a:off x="4840288" y="3019425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ψ</a:t>
            </a:r>
          </a:p>
        </p:txBody>
      </p:sp>
      <p:sp>
        <p:nvSpPr>
          <p:cNvPr id="18445" name="Freeform 11"/>
          <p:cNvSpPr>
            <a:spLocks/>
          </p:cNvSpPr>
          <p:nvPr/>
        </p:nvSpPr>
        <p:spPr bwMode="auto">
          <a:xfrm>
            <a:off x="3059113" y="3357563"/>
            <a:ext cx="4681537" cy="2376487"/>
          </a:xfrm>
          <a:custGeom>
            <a:avLst/>
            <a:gdLst>
              <a:gd name="T0" fmla="*/ 0 w 2623"/>
              <a:gd name="T1" fmla="*/ 2376487 h 1383"/>
              <a:gd name="T2" fmla="*/ 1053034 w 2623"/>
              <a:gd name="T3" fmla="*/ 1909094 h 1383"/>
              <a:gd name="T4" fmla="*/ 1618816 w 2623"/>
              <a:gd name="T5" fmla="*/ 1364375 h 1383"/>
              <a:gd name="T6" fmla="*/ 2752165 w 2623"/>
              <a:gd name="T7" fmla="*/ 273219 h 1383"/>
              <a:gd name="T8" fmla="*/ 4370981 w 2623"/>
              <a:gd name="T9" fmla="*/ 39522 h 1383"/>
              <a:gd name="T10" fmla="*/ 4613715 w 2623"/>
              <a:gd name="T11" fmla="*/ 39522 h 138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623"/>
              <a:gd name="T19" fmla="*/ 0 h 1383"/>
              <a:gd name="T20" fmla="*/ 2623 w 2623"/>
              <a:gd name="T21" fmla="*/ 1383 h 138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623" h="1383">
                <a:moveTo>
                  <a:pt x="0" y="1383"/>
                </a:moveTo>
                <a:cubicBezTo>
                  <a:pt x="219" y="1296"/>
                  <a:pt x="439" y="1209"/>
                  <a:pt x="590" y="1111"/>
                </a:cubicBezTo>
                <a:cubicBezTo>
                  <a:pt x="741" y="1013"/>
                  <a:pt x="748" y="953"/>
                  <a:pt x="907" y="794"/>
                </a:cubicBezTo>
                <a:cubicBezTo>
                  <a:pt x="1066" y="635"/>
                  <a:pt x="1285" y="287"/>
                  <a:pt x="1542" y="159"/>
                </a:cubicBezTo>
                <a:cubicBezTo>
                  <a:pt x="1799" y="31"/>
                  <a:pt x="2275" y="46"/>
                  <a:pt x="2449" y="23"/>
                </a:cubicBezTo>
                <a:cubicBezTo>
                  <a:pt x="2623" y="0"/>
                  <a:pt x="2555" y="23"/>
                  <a:pt x="2585" y="23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6" name="Text Box 12"/>
          <p:cNvSpPr txBox="1">
            <a:spLocks noChangeArrowheads="1"/>
          </p:cNvSpPr>
          <p:nvPr/>
        </p:nvSpPr>
        <p:spPr bwMode="auto">
          <a:xfrm>
            <a:off x="5775325" y="3089275"/>
            <a:ext cx="819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Linear</a:t>
            </a:r>
          </a:p>
        </p:txBody>
      </p:sp>
      <p:sp>
        <p:nvSpPr>
          <p:cNvPr id="18447" name="Text Box 13"/>
          <p:cNvSpPr txBox="1">
            <a:spLocks noChangeArrowheads="1"/>
          </p:cNvSpPr>
          <p:nvPr/>
        </p:nvSpPr>
        <p:spPr bwMode="auto">
          <a:xfrm>
            <a:off x="7359650" y="3448050"/>
            <a:ext cx="1162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Nonlinear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A2AA9F-D2FA-4760-8C12-7E9A1F6AE054}" type="slidenum">
              <a:rPr lang="en-US" altLang="zh-TW" smtClean="0"/>
              <a:pPr/>
              <a:t>5</a:t>
            </a:fld>
            <a:endParaRPr lang="en-US" altLang="zh-TW" smtClean="0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nergy Storage Form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en-US" altLang="ko-KR" smtClean="0">
                <a:ea typeface="Gulim" pitchFamily="34" charset="-127"/>
              </a:rPr>
              <a:t>An inductor is a passive element designed to store energy</a:t>
            </a:r>
            <a:r>
              <a:rPr kumimoji="1" lang="en-US" altLang="zh-TW" smtClean="0">
                <a:ea typeface="新細明體" pitchFamily="18" charset="-120"/>
              </a:rPr>
              <a:t> </a:t>
            </a:r>
            <a:r>
              <a:rPr kumimoji="1" lang="en-US" altLang="ko-KR" smtClean="0">
                <a:ea typeface="Gulim" pitchFamily="34" charset="-127"/>
              </a:rPr>
              <a:t>in the </a:t>
            </a:r>
            <a:r>
              <a:rPr kumimoji="1" lang="en-US" altLang="ko-KR" b="1" smtClean="0">
                <a:solidFill>
                  <a:schemeClr val="hlink"/>
                </a:solidFill>
                <a:ea typeface="Gulim" pitchFamily="34" charset="-127"/>
              </a:rPr>
              <a:t>magnetic</a:t>
            </a:r>
            <a:r>
              <a:rPr kumimoji="1" lang="en-US" altLang="ko-KR" smtClean="0">
                <a:ea typeface="Gulim" pitchFamily="34" charset="-127"/>
              </a:rPr>
              <a:t> field</a:t>
            </a:r>
            <a:r>
              <a:rPr kumimoji="1" lang="en-US" altLang="zh-TW" smtClean="0">
                <a:ea typeface="Gulim" pitchFamily="34" charset="-127"/>
              </a:rPr>
              <a:t> while a capacitor stores energy in the </a:t>
            </a:r>
            <a:r>
              <a:rPr kumimoji="1" lang="en-US" altLang="zh-TW" b="1" smtClean="0">
                <a:solidFill>
                  <a:schemeClr val="hlink"/>
                </a:solidFill>
                <a:ea typeface="Gulim" pitchFamily="34" charset="-127"/>
              </a:rPr>
              <a:t>electric</a:t>
            </a:r>
            <a:r>
              <a:rPr kumimoji="1" lang="en-US" altLang="zh-TW" smtClean="0">
                <a:ea typeface="Gulim" pitchFamily="34" charset="-127"/>
              </a:rPr>
              <a:t> field.</a:t>
            </a:r>
          </a:p>
        </p:txBody>
      </p:sp>
    </p:spTree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1946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D58E956-9EA1-4327-8BBB-8C06015352F4}" type="slidenum">
              <a:rPr lang="en-US" altLang="zh-TW" smtClean="0"/>
              <a:pPr/>
              <a:t>6</a:t>
            </a:fld>
            <a:endParaRPr lang="en-US" altLang="zh-TW" smtClean="0"/>
          </a:p>
        </p:txBody>
      </p:sp>
      <p:sp>
        <p:nvSpPr>
          <p:cNvPr id="194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I-V Relation of </a:t>
            </a:r>
            <a:r>
              <a:rPr lang="en-US" altLang="ko-KR" smtClean="0">
                <a:ea typeface="Gulim" pitchFamily="34" charset="-127"/>
              </a:rPr>
              <a:t>Inductors </a:t>
            </a:r>
            <a:endParaRPr lang="en-US" altLang="zh-TW" smtClean="0">
              <a:ea typeface="新細明體" pitchFamily="18" charset="-120"/>
            </a:endParaRPr>
          </a:p>
        </p:txBody>
      </p:sp>
      <p:sp>
        <p:nvSpPr>
          <p:cNvPr id="194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TW" sz="2800" smtClean="0">
                <a:ea typeface="新細明體" pitchFamily="18" charset="-120"/>
              </a:rPr>
              <a:t>An</a:t>
            </a:r>
            <a:r>
              <a:rPr lang="en-US" altLang="zh-TW" sz="2800" b="1" smtClean="0">
                <a:solidFill>
                  <a:schemeClr val="tx2"/>
                </a:solidFill>
                <a:ea typeface="新細明體" pitchFamily="18" charset="-120"/>
              </a:rPr>
              <a:t> inductor</a:t>
            </a:r>
            <a:r>
              <a:rPr lang="en-US" altLang="zh-TW" sz="2800" smtClean="0">
                <a:ea typeface="新細明體" pitchFamily="18" charset="-120"/>
              </a:rPr>
              <a:t> consists of a coil of conducting wire.</a:t>
            </a:r>
          </a:p>
          <a:p>
            <a:pPr eaLnBrk="1" hangingPunct="1"/>
            <a:endParaRPr lang="en-US" altLang="zh-TW" sz="2800" smtClean="0">
              <a:ea typeface="新細明體" pitchFamily="18" charset="-120"/>
            </a:endParaRPr>
          </a:p>
          <a:p>
            <a:pPr eaLnBrk="1" hangingPunct="1"/>
            <a:endParaRPr lang="en-US" altLang="zh-TW" sz="2800" smtClean="0">
              <a:ea typeface="新細明體" pitchFamily="18" charset="-120"/>
            </a:endParaRP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2916238" y="2133600"/>
          <a:ext cx="2232025" cy="1003300"/>
        </p:xfrm>
        <a:graphic>
          <a:graphicData uri="http://schemas.openxmlformats.org/presentationml/2006/ole">
            <p:oleObj spid="_x0000_s19458" name="方程式" r:id="rId3" imgW="876240" imgH="393480" progId="Equation.3">
              <p:embed/>
            </p:oleObj>
          </a:graphicData>
        </a:graphic>
      </p:graphicFrame>
      <p:sp>
        <p:nvSpPr>
          <p:cNvPr id="19464" name="Rectangle 5" descr="aLe77183_06024"/>
          <p:cNvSpPr>
            <a:spLocks noGrp="1" noChangeAspect="1" noChangeArrowheads="1"/>
          </p:cNvSpPr>
          <p:nvPr isPhoto="1"/>
        </p:nvSpPr>
        <p:spPr bwMode="auto">
          <a:xfrm>
            <a:off x="2411413" y="3213100"/>
            <a:ext cx="3824287" cy="2928938"/>
          </a:xfrm>
          <a:prstGeom prst="rect">
            <a:avLst/>
          </a:prstGeom>
          <a:blipFill dpi="0" rotWithShape="1">
            <a:blip r:embed="rId4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9459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7164388" y="1628775"/>
          <a:ext cx="841375" cy="1831975"/>
        </p:xfrm>
        <a:graphic>
          <a:graphicData uri="http://schemas.openxmlformats.org/presentationml/2006/ole">
            <p:oleObj spid="_x0000_s19459" name="Visio" r:id="rId5" imgW="841553" imgH="1831848" progId="Visio.Drawing.11">
              <p:embed/>
            </p:oleObj>
          </a:graphicData>
        </a:graphic>
      </p:graphicFrame>
      <p:sp>
        <p:nvSpPr>
          <p:cNvPr id="19465" name="Text Box 11"/>
          <p:cNvSpPr txBox="1">
            <a:spLocks noChangeArrowheads="1"/>
          </p:cNvSpPr>
          <p:nvPr/>
        </p:nvSpPr>
        <p:spPr bwMode="auto">
          <a:xfrm>
            <a:off x="6927850" y="1647825"/>
            <a:ext cx="317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+</a:t>
            </a:r>
          </a:p>
        </p:txBody>
      </p:sp>
      <p:sp>
        <p:nvSpPr>
          <p:cNvPr id="19466" name="Text Box 12"/>
          <p:cNvSpPr txBox="1">
            <a:spLocks noChangeArrowheads="1"/>
          </p:cNvSpPr>
          <p:nvPr/>
        </p:nvSpPr>
        <p:spPr bwMode="auto">
          <a:xfrm>
            <a:off x="7072313" y="3089275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-</a:t>
            </a:r>
          </a:p>
        </p:txBody>
      </p:sp>
      <p:sp>
        <p:nvSpPr>
          <p:cNvPr id="19467" name="Text Box 13"/>
          <p:cNvSpPr txBox="1">
            <a:spLocks noChangeArrowheads="1"/>
          </p:cNvSpPr>
          <p:nvPr/>
        </p:nvSpPr>
        <p:spPr bwMode="auto">
          <a:xfrm>
            <a:off x="6927850" y="236855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v</a:t>
            </a:r>
          </a:p>
        </p:txBody>
      </p:sp>
      <p:sp>
        <p:nvSpPr>
          <p:cNvPr id="19468" name="Line 14"/>
          <p:cNvSpPr>
            <a:spLocks noChangeShapeType="1"/>
          </p:cNvSpPr>
          <p:nvPr/>
        </p:nvSpPr>
        <p:spPr bwMode="auto">
          <a:xfrm>
            <a:off x="7092950" y="1557338"/>
            <a:ext cx="719138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9" name="Text Box 15"/>
          <p:cNvSpPr txBox="1">
            <a:spLocks noChangeArrowheads="1"/>
          </p:cNvSpPr>
          <p:nvPr/>
        </p:nvSpPr>
        <p:spPr bwMode="auto">
          <a:xfrm>
            <a:off x="7288213" y="1216025"/>
            <a:ext cx="234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i</a:t>
            </a:r>
          </a:p>
        </p:txBody>
      </p:sp>
      <p:sp>
        <p:nvSpPr>
          <p:cNvPr id="19470" name="Text Box 16"/>
          <p:cNvSpPr txBox="1">
            <a:spLocks noChangeArrowheads="1"/>
          </p:cNvSpPr>
          <p:nvPr/>
        </p:nvSpPr>
        <p:spPr bwMode="auto">
          <a:xfrm>
            <a:off x="8080375" y="25130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L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2048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BF72C0-B351-4CC1-B091-1BA61B2DD95F}" type="slidenum">
              <a:rPr lang="en-US" altLang="zh-TW" smtClean="0"/>
              <a:pPr/>
              <a:t>7</a:t>
            </a:fld>
            <a:endParaRPr lang="en-US" altLang="zh-TW" smtClean="0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Physical Meaning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8362950" cy="48307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zh-TW" sz="2800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800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800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>
                <a:ea typeface="新細明體" pitchFamily="18" charset="-120"/>
              </a:rPr>
              <a:t>When the </a:t>
            </a:r>
            <a:r>
              <a:rPr lang="en-US" altLang="zh-TW" sz="2800" b="1" smtClean="0">
                <a:solidFill>
                  <a:schemeClr val="hlink"/>
                </a:solidFill>
                <a:ea typeface="新細明體" pitchFamily="18" charset="-120"/>
              </a:rPr>
              <a:t>current through an inductor is a constant,</a:t>
            </a:r>
            <a:r>
              <a:rPr lang="en-US" altLang="zh-TW" sz="2800" smtClean="0">
                <a:ea typeface="新細明體" pitchFamily="18" charset="-120"/>
              </a:rPr>
              <a:t> then the voltage across the inductor is zero, same as </a:t>
            </a:r>
            <a:r>
              <a:rPr lang="en-US" altLang="zh-TW" sz="2800" b="1" smtClean="0">
                <a:solidFill>
                  <a:schemeClr val="hlink"/>
                </a:solidFill>
                <a:ea typeface="新細明體" pitchFamily="18" charset="-120"/>
              </a:rPr>
              <a:t>a short circuit</a:t>
            </a:r>
            <a:r>
              <a:rPr lang="en-US" altLang="zh-TW" sz="2800" smtClean="0">
                <a:ea typeface="新細明體" pitchFamily="18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>
                <a:ea typeface="新細明體" pitchFamily="18" charset="-120"/>
              </a:rPr>
              <a:t>No </a:t>
            </a:r>
            <a:r>
              <a:rPr lang="en-US" altLang="zh-TW" sz="2800" b="1" smtClean="0">
                <a:solidFill>
                  <a:schemeClr val="hlink"/>
                </a:solidFill>
                <a:ea typeface="新細明體" pitchFamily="18" charset="-120"/>
              </a:rPr>
              <a:t>abrupt change of the current</a:t>
            </a:r>
            <a:r>
              <a:rPr lang="en-US" altLang="zh-TW" sz="2800" smtClean="0">
                <a:ea typeface="新細明體" pitchFamily="18" charset="-120"/>
              </a:rPr>
              <a:t> through an inductor is possible except an infinite voltage across the inductor is appli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>
                <a:ea typeface="新細明體" pitchFamily="18" charset="-120"/>
              </a:rPr>
              <a:t>The inductor can be used to generate a high voltage, for example, used as an igniting element.  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059113" y="1196975"/>
          <a:ext cx="2592387" cy="1165225"/>
        </p:xfrm>
        <a:graphic>
          <a:graphicData uri="http://schemas.openxmlformats.org/presentationml/2006/ole">
            <p:oleObj spid="_x0000_s20482" name="方程式" r:id="rId3" imgW="876240" imgH="393480" progId="Equation.3">
              <p:embed/>
            </p:oleObj>
          </a:graphicData>
        </a:graphic>
      </p:graphicFrame>
    </p:spTree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76C32C-0406-4FD6-A946-49A6B24ECC79}" type="slidenum">
              <a:rPr lang="en-US" altLang="zh-TW" smtClean="0"/>
              <a:pPr/>
              <a:t>8</a:t>
            </a:fld>
            <a:endParaRPr lang="en-US" altLang="zh-TW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Fig 6.25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An inductor are like a short circuit to dc.</a:t>
            </a:r>
          </a:p>
          <a:p>
            <a:pPr eaLnBrk="1" hangingPunct="1"/>
            <a:r>
              <a:rPr lang="en-US" altLang="zh-TW" smtClean="0">
                <a:ea typeface="新細明體" pitchFamily="18" charset="-120"/>
              </a:rPr>
              <a:t>The current through an inductor cannot change instantaneously.</a:t>
            </a:r>
          </a:p>
        </p:txBody>
      </p:sp>
      <p:sp>
        <p:nvSpPr>
          <p:cNvPr id="46086" name="Rectangle 4" descr="aLe77183_06025"/>
          <p:cNvSpPr>
            <a:spLocks noGrp="1" noChangeAspect="1" noChangeArrowheads="1"/>
          </p:cNvSpPr>
          <p:nvPr isPhoto="1"/>
        </p:nvSpPr>
        <p:spPr bwMode="auto">
          <a:xfrm>
            <a:off x="1331913" y="3143250"/>
            <a:ext cx="6491287" cy="3165475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 w="762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1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zh-TW" altLang="en-US" smtClean="0"/>
              <a:t>Ch06 Capacitors and Inductors</a:t>
            </a:r>
            <a:endParaRPr lang="en-US" altLang="zh-TW" smtClean="0"/>
          </a:p>
        </p:txBody>
      </p:sp>
      <p:sp>
        <p:nvSpPr>
          <p:cNvPr id="2151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658054A-C324-4709-9811-4A4A7B5ED296}" type="slidenum">
              <a:rPr lang="en-US" altLang="zh-TW" smtClean="0"/>
              <a:pPr/>
              <a:t>9</a:t>
            </a:fld>
            <a:endParaRPr lang="en-US" altLang="zh-TW" smtClean="0"/>
          </a:p>
        </p:txBody>
      </p:sp>
      <p:sp>
        <p:nvSpPr>
          <p:cNvPr id="215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>
              <a:ea typeface="新細明體" pitchFamily="18" charset="-120"/>
            </a:endParaRPr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1403350" y="2420938"/>
          <a:ext cx="3200400" cy="944562"/>
        </p:xfrm>
        <a:graphic>
          <a:graphicData uri="http://schemas.openxmlformats.org/presentationml/2006/ole">
            <p:oleObj spid="_x0000_s21506" name="Equation" r:id="rId3" imgW="1231560" imgH="393480" progId="Equation.3">
              <p:embed/>
            </p:oleObj>
          </a:graphicData>
        </a:graphic>
      </p:graphicFrame>
      <p:graphicFrame>
        <p:nvGraphicFramePr>
          <p:cNvPr id="21507" name="Object 5"/>
          <p:cNvGraphicFramePr>
            <a:graphicFrameLocks noChangeAspect="1"/>
          </p:cNvGraphicFramePr>
          <p:nvPr/>
        </p:nvGraphicFramePr>
        <p:xfrm>
          <a:off x="3348038" y="1125538"/>
          <a:ext cx="2590800" cy="944562"/>
        </p:xfrm>
        <a:graphic>
          <a:graphicData uri="http://schemas.openxmlformats.org/presentationml/2006/ole">
            <p:oleObj spid="_x0000_s21507" name="Equation" r:id="rId4" imgW="927000" imgH="393480" progId="Equation.3">
              <p:embed/>
            </p:oleObj>
          </a:graphicData>
        </a:graphic>
      </p:graphicFrame>
      <p:graphicFrame>
        <p:nvGraphicFramePr>
          <p:cNvPr id="21508" name="Object 10"/>
          <p:cNvGraphicFramePr>
            <a:graphicFrameLocks noChangeAspect="1"/>
          </p:cNvGraphicFramePr>
          <p:nvPr/>
        </p:nvGraphicFramePr>
        <p:xfrm>
          <a:off x="1331913" y="3933825"/>
          <a:ext cx="4464050" cy="563563"/>
        </p:xfrm>
        <a:graphic>
          <a:graphicData uri="http://schemas.openxmlformats.org/presentationml/2006/ole">
            <p:oleObj spid="_x0000_s21508" name="方程式" r:id="rId5" imgW="1612800" imgH="203040" progId="Equation.3">
              <p:embed/>
            </p:oleObj>
          </a:graphicData>
        </a:graphic>
      </p:graphicFrame>
      <p:graphicFrame>
        <p:nvGraphicFramePr>
          <p:cNvPr id="21509" name="Object 14"/>
          <p:cNvGraphicFramePr>
            <a:graphicFrameLocks noChangeAspect="1"/>
          </p:cNvGraphicFramePr>
          <p:nvPr/>
        </p:nvGraphicFramePr>
        <p:xfrm>
          <a:off x="1258888" y="1125538"/>
          <a:ext cx="1554162" cy="944562"/>
        </p:xfrm>
        <a:graphic>
          <a:graphicData uri="http://schemas.openxmlformats.org/presentationml/2006/ole">
            <p:oleObj spid="_x0000_s21509" name="Equation" r:id="rId6" imgW="647640" imgH="393480" progId="Equation.3">
              <p:embed/>
            </p:oleObj>
          </a:graphicData>
        </a:graphic>
      </p:graphicFrame>
      <p:graphicFrame>
        <p:nvGraphicFramePr>
          <p:cNvPr id="21510" name="Object 15"/>
          <p:cNvGraphicFramePr>
            <a:graphicFrameLocks noChangeAspect="1"/>
          </p:cNvGraphicFramePr>
          <p:nvPr/>
        </p:nvGraphicFramePr>
        <p:xfrm>
          <a:off x="7164388" y="1628775"/>
          <a:ext cx="841375" cy="1831975"/>
        </p:xfrm>
        <a:graphic>
          <a:graphicData uri="http://schemas.openxmlformats.org/presentationml/2006/ole">
            <p:oleObj spid="_x0000_s21510" name="Visio" r:id="rId7" imgW="841553" imgH="1831848" progId="Visio.Drawing.11">
              <p:embed/>
            </p:oleObj>
          </a:graphicData>
        </a:graphic>
      </p:graphicFrame>
      <p:sp>
        <p:nvSpPr>
          <p:cNvPr id="21514" name="Text Box 16"/>
          <p:cNvSpPr txBox="1">
            <a:spLocks noChangeArrowheads="1"/>
          </p:cNvSpPr>
          <p:nvPr/>
        </p:nvSpPr>
        <p:spPr bwMode="auto">
          <a:xfrm>
            <a:off x="6927850" y="1647825"/>
            <a:ext cx="317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+</a:t>
            </a:r>
          </a:p>
        </p:txBody>
      </p:sp>
      <p:sp>
        <p:nvSpPr>
          <p:cNvPr id="21515" name="Text Box 17"/>
          <p:cNvSpPr txBox="1">
            <a:spLocks noChangeArrowheads="1"/>
          </p:cNvSpPr>
          <p:nvPr/>
        </p:nvSpPr>
        <p:spPr bwMode="auto">
          <a:xfrm>
            <a:off x="7072313" y="3089275"/>
            <a:ext cx="26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-</a:t>
            </a:r>
          </a:p>
        </p:txBody>
      </p:sp>
      <p:sp>
        <p:nvSpPr>
          <p:cNvPr id="21516" name="Text Box 18"/>
          <p:cNvSpPr txBox="1">
            <a:spLocks noChangeArrowheads="1"/>
          </p:cNvSpPr>
          <p:nvPr/>
        </p:nvSpPr>
        <p:spPr bwMode="auto">
          <a:xfrm>
            <a:off x="6927850" y="236855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v</a:t>
            </a:r>
          </a:p>
        </p:txBody>
      </p:sp>
      <p:sp>
        <p:nvSpPr>
          <p:cNvPr id="21517" name="Line 19"/>
          <p:cNvSpPr>
            <a:spLocks noChangeShapeType="1"/>
          </p:cNvSpPr>
          <p:nvPr/>
        </p:nvSpPr>
        <p:spPr bwMode="auto">
          <a:xfrm>
            <a:off x="7092950" y="1557338"/>
            <a:ext cx="719138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8" name="Text Box 20"/>
          <p:cNvSpPr txBox="1">
            <a:spLocks noChangeArrowheads="1"/>
          </p:cNvSpPr>
          <p:nvPr/>
        </p:nvSpPr>
        <p:spPr bwMode="auto">
          <a:xfrm>
            <a:off x="8080375" y="25130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/>
              <a:t>L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 Template">
  <a:themeElements>
    <a:clrScheme name="PowerPoint Template 3">
      <a:dk1>
        <a:srgbClr val="000000"/>
      </a:dk1>
      <a:lt1>
        <a:srgbClr val="FFFFFF"/>
      </a:lt1>
      <a:dk2>
        <a:srgbClr val="000066"/>
      </a:dk2>
      <a:lt2>
        <a:srgbClr val="969696"/>
      </a:lt2>
      <a:accent1>
        <a:srgbClr val="8BE3AF"/>
      </a:accent1>
      <a:accent2>
        <a:srgbClr val="8DC6FF"/>
      </a:accent2>
      <a:accent3>
        <a:srgbClr val="FFFFFF"/>
      </a:accent3>
      <a:accent4>
        <a:srgbClr val="000000"/>
      </a:accent4>
      <a:accent5>
        <a:srgbClr val="C4EFD4"/>
      </a:accent5>
      <a:accent6>
        <a:srgbClr val="7FB3E7"/>
      </a:accent6>
      <a:hlink>
        <a:srgbClr val="0066CC"/>
      </a:hlink>
      <a:folHlink>
        <a:srgbClr val="25ADBB"/>
      </a:folHlink>
    </a:clrScheme>
    <a:fontScheme name="PowerPoint Template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owerPoint Template 1">
        <a:dk1>
          <a:srgbClr val="000000"/>
        </a:dk1>
        <a:lt1>
          <a:srgbClr val="FFFFFF"/>
        </a:lt1>
        <a:dk2>
          <a:srgbClr val="004162"/>
        </a:dk2>
        <a:lt2>
          <a:srgbClr val="777777"/>
        </a:lt2>
        <a:accent1>
          <a:srgbClr val="F2E678"/>
        </a:accent1>
        <a:accent2>
          <a:srgbClr val="33CCCC"/>
        </a:accent2>
        <a:accent3>
          <a:srgbClr val="FFFFFF"/>
        </a:accent3>
        <a:accent4>
          <a:srgbClr val="000000"/>
        </a:accent4>
        <a:accent5>
          <a:srgbClr val="F7F0BE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Template 2">
        <a:dk1>
          <a:srgbClr val="000000"/>
        </a:dk1>
        <a:lt1>
          <a:srgbClr val="FFFFFF"/>
        </a:lt1>
        <a:dk2>
          <a:srgbClr val="333399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6199E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Template 3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8BE3AF"/>
        </a:accent1>
        <a:accent2>
          <a:srgbClr val="8DC6FF"/>
        </a:accent2>
        <a:accent3>
          <a:srgbClr val="FFFFFF"/>
        </a:accent3>
        <a:accent4>
          <a:srgbClr val="000000"/>
        </a:accent4>
        <a:accent5>
          <a:srgbClr val="C4EFD4"/>
        </a:accent5>
        <a:accent6>
          <a:srgbClr val="7FB3E7"/>
        </a:accent6>
        <a:hlink>
          <a:srgbClr val="0066CC"/>
        </a:hlink>
        <a:folHlink>
          <a:srgbClr val="25ADB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 Template</Template>
  <TotalTime>1178</TotalTime>
  <Words>405</Words>
  <Application>Microsoft Office PowerPoint</Application>
  <PresentationFormat>On-screen Show (4:3)</PresentationFormat>
  <Paragraphs>111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新細明體</vt:lpstr>
      <vt:lpstr>Times New Roman</vt:lpstr>
      <vt:lpstr>Gulim</vt:lpstr>
      <vt:lpstr>PowerPoint Template</vt:lpstr>
      <vt:lpstr>Microsoft 方程式編輯器 3.0</vt:lpstr>
      <vt:lpstr>Microsoft Visio 繪圖</vt:lpstr>
      <vt:lpstr>Microsoft Equation 3.0</vt:lpstr>
      <vt:lpstr>Inductors</vt:lpstr>
      <vt:lpstr>Slide 2</vt:lpstr>
      <vt:lpstr>Symbol</vt:lpstr>
      <vt:lpstr>Flux in Inductors</vt:lpstr>
      <vt:lpstr>Energy Storage Form</vt:lpstr>
      <vt:lpstr>I-V Relation of Inductors </vt:lpstr>
      <vt:lpstr>Physical Meaning</vt:lpstr>
      <vt:lpstr>Fig 6.25</vt:lpstr>
      <vt:lpstr>Slide 9</vt:lpstr>
      <vt:lpstr>Energy Stored in an Inductor</vt:lpstr>
      <vt:lpstr>Model of a Practical Inductor</vt:lpstr>
      <vt:lpstr>Example 6.10</vt:lpstr>
      <vt:lpstr>Example 6.10</vt:lpstr>
      <vt:lpstr>Inductors in Series</vt:lpstr>
      <vt:lpstr>Inductors in Parallel</vt:lpstr>
      <vt:lpstr>6.5 Series and Parallel Inductors</vt:lpstr>
      <vt:lpstr>Parallel Inductors</vt:lpstr>
      <vt:lpstr>Table 6.1</vt:lpstr>
      <vt:lpstr>Example 6.11</vt:lpstr>
      <vt:lpstr>Example 6.11</vt:lpstr>
      <vt:lpstr>Practice Problem 6.11</vt:lpstr>
    </vt:vector>
  </TitlesOfParts>
  <Company>workgrou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acitors and Inductors</dc:title>
  <dc:creator>Fenny Lee</dc:creator>
  <cp:lastModifiedBy>kazim</cp:lastModifiedBy>
  <cp:revision>82</cp:revision>
  <dcterms:created xsi:type="dcterms:W3CDTF">2006-10-02T03:36:37Z</dcterms:created>
  <dcterms:modified xsi:type="dcterms:W3CDTF">2017-12-20T08:35:31Z</dcterms:modified>
</cp:coreProperties>
</file>